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06CC" w:rsidRDefault="006607BC" w:rsidP="006607BC">
      <w:pPr>
        <w:ind w:firstLine="480"/>
        <w:jc w:val="center"/>
      </w:pPr>
      <w:r w:rsidRPr="006607BC">
        <w:rPr>
          <w:rFonts w:hint="eastAsia"/>
        </w:rPr>
        <w:t>商务及技术文件分册目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6"/>
        <w:gridCol w:w="5771"/>
        <w:gridCol w:w="1715"/>
      </w:tblGrid>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1"/>
            </w:pPr>
            <w:r w:rsidRPr="00BC41D7">
              <w:rPr>
                <w:rFonts w:hint="eastAsia"/>
              </w:rPr>
              <w:t>序号</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1"/>
            </w:pPr>
            <w:r w:rsidRPr="00BC41D7">
              <w:rPr>
                <w:rFonts w:hint="eastAsia"/>
              </w:rPr>
              <w:t>内容</w:t>
            </w:r>
          </w:p>
        </w:tc>
        <w:tc>
          <w:tcPr>
            <w:tcW w:w="100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1"/>
            </w:pPr>
            <w:r w:rsidRPr="00BC41D7">
              <w:rPr>
                <w:rFonts w:hint="eastAsia"/>
              </w:rPr>
              <w:t>投标文件页码</w:t>
            </w: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1</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1</w:t>
            </w:r>
            <w:r w:rsidRPr="00BC41D7">
              <w:rPr>
                <w:rFonts w:hint="eastAsia"/>
              </w:rPr>
              <w:t>——投标书（格式）</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2</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2</w:t>
            </w:r>
            <w:r w:rsidRPr="00BC41D7">
              <w:rPr>
                <w:rFonts w:hint="eastAsia"/>
              </w:rPr>
              <w:t>——投标保证金复印件</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3</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3</w:t>
            </w:r>
            <w:r w:rsidRPr="00BC41D7">
              <w:rPr>
                <w:rFonts w:hint="eastAsia"/>
              </w:rPr>
              <w:t>——投标分项报价表（格式）</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4</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4</w:t>
            </w:r>
            <w:r w:rsidRPr="00BC41D7">
              <w:rPr>
                <w:rFonts w:hint="eastAsia"/>
              </w:rPr>
              <w:t>——商务条款偏离表（格式）</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5</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5</w:t>
            </w:r>
            <w:r w:rsidRPr="00BC41D7">
              <w:rPr>
                <w:rFonts w:hint="eastAsia"/>
              </w:rPr>
              <w:t>——业绩</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6</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6</w:t>
            </w:r>
            <w:r w:rsidRPr="00BC41D7">
              <w:rPr>
                <w:rFonts w:hint="eastAsia"/>
              </w:rPr>
              <w:t>——缴纳中标服务费承诺书（格式）</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7</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7</w:t>
            </w:r>
            <w:r w:rsidRPr="00BC41D7">
              <w:rPr>
                <w:rFonts w:hint="eastAsia"/>
              </w:rPr>
              <w:t>——《投标人企业类型声明函》</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8</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8</w:t>
            </w:r>
            <w:r w:rsidRPr="00BC41D7">
              <w:rPr>
                <w:rFonts w:hint="eastAsia"/>
              </w:rPr>
              <w:t>——投标人商务符合性承诺函（格式）</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9</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9</w:t>
            </w:r>
            <w:r w:rsidRPr="00BC41D7">
              <w:rPr>
                <w:rFonts w:hint="eastAsia"/>
              </w:rPr>
              <w:t>——招标文件要求的其他商务证明材料</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vMerge w:val="restart"/>
            <w:tcBorders>
              <w:top w:val="single" w:sz="4" w:space="0" w:color="auto"/>
              <w:left w:val="single" w:sz="4" w:space="0" w:color="auto"/>
              <w:right w:val="single" w:sz="4" w:space="0" w:color="auto"/>
            </w:tcBorders>
            <w:vAlign w:val="center"/>
          </w:tcPr>
          <w:p w:rsidR="00BC41D7" w:rsidRPr="00BC41D7" w:rsidRDefault="00BC41D7" w:rsidP="00BC41D7">
            <w:pPr>
              <w:pStyle w:val="B0"/>
            </w:pPr>
            <w:r w:rsidRPr="00BC41D7">
              <w:rPr>
                <w:rFonts w:hint="eastAsia"/>
              </w:rPr>
              <w:t>10</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10</w:t>
            </w:r>
            <w:r w:rsidRPr="00BC41D7">
              <w:rPr>
                <w:rFonts w:hint="eastAsia"/>
              </w:rPr>
              <w:t>——详细的技术方案</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vMerge/>
            <w:tcBorders>
              <w:left w:val="single" w:sz="4" w:space="0" w:color="auto"/>
              <w:right w:val="single" w:sz="4" w:space="0" w:color="auto"/>
            </w:tcBorders>
            <w:vAlign w:val="center"/>
          </w:tcPr>
          <w:p w:rsidR="00BC41D7" w:rsidRPr="00BC41D7" w:rsidRDefault="00BC41D7" w:rsidP="00BC41D7">
            <w:pPr>
              <w:pStyle w:val="B0"/>
            </w:pP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10-1</w:t>
            </w:r>
            <w:r w:rsidRPr="00BC41D7">
              <w:rPr>
                <w:rFonts w:hint="eastAsia"/>
              </w:rPr>
              <w:t>——详细的服务方案</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vMerge/>
            <w:tcBorders>
              <w:left w:val="single" w:sz="4" w:space="0" w:color="auto"/>
              <w:right w:val="single" w:sz="4" w:space="0" w:color="auto"/>
            </w:tcBorders>
            <w:vAlign w:val="center"/>
          </w:tcPr>
          <w:p w:rsidR="00BC41D7" w:rsidRPr="00BC41D7" w:rsidRDefault="00BC41D7" w:rsidP="00BC41D7">
            <w:pPr>
              <w:pStyle w:val="B0"/>
            </w:pP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10-2</w:t>
            </w:r>
            <w:r w:rsidRPr="00BC41D7">
              <w:rPr>
                <w:rFonts w:hint="eastAsia"/>
              </w:rPr>
              <w:t>——后备技术专家和管理专家服务方案</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vMerge/>
            <w:tcBorders>
              <w:left w:val="single" w:sz="4" w:space="0" w:color="auto"/>
              <w:right w:val="single" w:sz="4" w:space="0" w:color="auto"/>
            </w:tcBorders>
            <w:vAlign w:val="center"/>
          </w:tcPr>
          <w:p w:rsidR="00BC41D7" w:rsidRPr="00BC41D7" w:rsidRDefault="00BC41D7" w:rsidP="00BC41D7">
            <w:pPr>
              <w:pStyle w:val="B0"/>
            </w:pP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10-3</w:t>
            </w:r>
            <w:r w:rsidRPr="00BC41D7">
              <w:rPr>
                <w:rFonts w:hint="eastAsia"/>
              </w:rPr>
              <w:t>——项目组组成表及团队成员的资质经验证明材料</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r w:rsidR="00BC41D7" w:rsidRPr="00BC41D7" w:rsidTr="00BC41D7">
        <w:trPr>
          <w:trHeight w:val="20"/>
          <w:jc w:val="center"/>
        </w:trPr>
        <w:tc>
          <w:tcPr>
            <w:tcW w:w="608"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11</w:t>
            </w:r>
          </w:p>
        </w:tc>
        <w:tc>
          <w:tcPr>
            <w:tcW w:w="3386" w:type="pct"/>
            <w:tcBorders>
              <w:top w:val="single" w:sz="4" w:space="0" w:color="auto"/>
              <w:left w:val="single" w:sz="4" w:space="0" w:color="auto"/>
              <w:bottom w:val="single" w:sz="4" w:space="0" w:color="auto"/>
              <w:right w:val="single" w:sz="4" w:space="0" w:color="auto"/>
            </w:tcBorders>
            <w:vAlign w:val="center"/>
          </w:tcPr>
          <w:p w:rsidR="00BC41D7" w:rsidRPr="00BC41D7" w:rsidRDefault="00BC41D7" w:rsidP="00BC41D7">
            <w:pPr>
              <w:pStyle w:val="B0"/>
            </w:pPr>
            <w:r w:rsidRPr="00BC41D7">
              <w:rPr>
                <w:rFonts w:hint="eastAsia"/>
              </w:rPr>
              <w:t>附件</w:t>
            </w:r>
            <w:r w:rsidRPr="00BC41D7">
              <w:rPr>
                <w:rFonts w:hint="eastAsia"/>
              </w:rPr>
              <w:t>11</w:t>
            </w:r>
            <w:r w:rsidRPr="00BC41D7">
              <w:rPr>
                <w:rFonts w:hint="eastAsia"/>
              </w:rPr>
              <w:t>——其他投标人需要说明的内容</w:t>
            </w:r>
          </w:p>
        </w:tc>
        <w:tc>
          <w:tcPr>
            <w:tcW w:w="1006" w:type="pct"/>
            <w:tcBorders>
              <w:top w:val="single" w:sz="4" w:space="0" w:color="auto"/>
              <w:left w:val="single" w:sz="4" w:space="0" w:color="auto"/>
              <w:bottom w:val="single" w:sz="4" w:space="0" w:color="auto"/>
              <w:right w:val="single" w:sz="4" w:space="0" w:color="auto"/>
            </w:tcBorders>
          </w:tcPr>
          <w:p w:rsidR="00BC41D7" w:rsidRPr="00BC41D7" w:rsidRDefault="00BC41D7" w:rsidP="00BC41D7">
            <w:pPr>
              <w:pStyle w:val="B0"/>
            </w:pPr>
          </w:p>
        </w:tc>
      </w:tr>
    </w:tbl>
    <w:p w:rsidR="00BC41D7" w:rsidRPr="00BC41D7" w:rsidRDefault="00BC41D7" w:rsidP="00BC41D7">
      <w:pPr>
        <w:ind w:firstLine="480"/>
        <w:jc w:val="center"/>
      </w:pPr>
    </w:p>
    <w:p w:rsidR="00BC41D7" w:rsidRDefault="00BC41D7" w:rsidP="00BC41D7">
      <w:pPr>
        <w:ind w:firstLine="480"/>
        <w:jc w:val="center"/>
      </w:pPr>
    </w:p>
    <w:p w:rsidR="00BC41D7" w:rsidRDefault="00BC41D7" w:rsidP="00BC41D7">
      <w:pPr>
        <w:ind w:firstLine="480"/>
        <w:jc w:val="center"/>
      </w:pPr>
    </w:p>
    <w:p w:rsidR="00BC41D7" w:rsidRDefault="00BC41D7" w:rsidP="00BC41D7">
      <w:pPr>
        <w:ind w:firstLine="480"/>
        <w:jc w:val="center"/>
      </w:pPr>
    </w:p>
    <w:p w:rsidR="00BC41D7" w:rsidRPr="009C06CC" w:rsidRDefault="00BC41D7" w:rsidP="00BC41D7">
      <w:pPr>
        <w:ind w:firstLine="880"/>
        <w:jc w:val="center"/>
        <w:rPr>
          <w:rFonts w:hAnsi="仿宋"/>
          <w:sz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5940"/>
        <w:gridCol w:w="1476"/>
      </w:tblGrid>
      <w:tr w:rsidR="009C06CC" w:rsidRPr="009C06CC" w:rsidTr="009C06CC">
        <w:trPr>
          <w:trHeight w:val="336"/>
          <w:tblHeader/>
          <w:jc w:val="center"/>
        </w:trPr>
        <w:tc>
          <w:tcPr>
            <w:tcW w:w="0" w:type="auto"/>
            <w:vAlign w:val="center"/>
          </w:tcPr>
          <w:p w:rsidR="009C06CC" w:rsidRPr="009C06CC" w:rsidRDefault="009C06CC" w:rsidP="009C06CC">
            <w:pPr>
              <w:pStyle w:val="B0"/>
            </w:pPr>
            <w:r w:rsidRPr="009C06CC">
              <w:rPr>
                <w:rFonts w:hint="eastAsia"/>
              </w:rPr>
              <w:t>序号</w:t>
            </w:r>
          </w:p>
        </w:tc>
        <w:tc>
          <w:tcPr>
            <w:tcW w:w="0" w:type="auto"/>
            <w:vAlign w:val="center"/>
          </w:tcPr>
          <w:p w:rsidR="009C06CC" w:rsidRPr="009C06CC" w:rsidRDefault="009C06CC" w:rsidP="009C06CC">
            <w:pPr>
              <w:pStyle w:val="B0"/>
            </w:pPr>
            <w:r w:rsidRPr="009C06CC">
              <w:rPr>
                <w:rFonts w:hint="eastAsia"/>
              </w:rPr>
              <w:t>内容</w:t>
            </w:r>
          </w:p>
        </w:tc>
        <w:tc>
          <w:tcPr>
            <w:tcW w:w="0" w:type="auto"/>
            <w:vAlign w:val="center"/>
          </w:tcPr>
          <w:p w:rsidR="009C06CC" w:rsidRPr="009C06CC" w:rsidRDefault="009C06CC" w:rsidP="009C06CC">
            <w:pPr>
              <w:pStyle w:val="B0"/>
            </w:pPr>
            <w:r w:rsidRPr="009C06CC">
              <w:rPr>
                <w:rFonts w:hint="eastAsia"/>
              </w:rPr>
              <w:t>投标文件页码</w:t>
            </w:r>
          </w:p>
        </w:tc>
      </w:tr>
      <w:tr w:rsidR="000618D2" w:rsidRPr="009C06CC" w:rsidTr="007E5756">
        <w:trPr>
          <w:trHeight w:val="284"/>
          <w:jc w:val="center"/>
        </w:trPr>
        <w:tc>
          <w:tcPr>
            <w:tcW w:w="0" w:type="auto"/>
            <w:vMerge w:val="restart"/>
            <w:vAlign w:val="center"/>
          </w:tcPr>
          <w:p w:rsidR="000618D2" w:rsidRPr="009C06CC" w:rsidRDefault="000618D2" w:rsidP="009C06CC">
            <w:pPr>
              <w:pStyle w:val="B0"/>
            </w:pPr>
            <w:proofErr w:type="gramStart"/>
            <w:r w:rsidRPr="009C06CC">
              <w:rPr>
                <w:rFonts w:hint="eastAsia"/>
              </w:rPr>
              <w:t>一</w:t>
            </w:r>
            <w:proofErr w:type="gramEnd"/>
          </w:p>
        </w:tc>
        <w:tc>
          <w:tcPr>
            <w:tcW w:w="0" w:type="auto"/>
            <w:tcBorders>
              <w:bottom w:val="single" w:sz="4" w:space="0" w:color="auto"/>
            </w:tcBorders>
            <w:vAlign w:val="center"/>
          </w:tcPr>
          <w:p w:rsidR="000618D2" w:rsidRPr="009C06CC" w:rsidRDefault="000618D2" w:rsidP="009C06CC">
            <w:pPr>
              <w:pStyle w:val="B0"/>
            </w:pPr>
            <w:r w:rsidRPr="009C06CC">
              <w:rPr>
                <w:rFonts w:hint="eastAsia"/>
              </w:rPr>
              <w:t>附件</w:t>
            </w:r>
            <w:r w:rsidRPr="009C06CC">
              <w:rPr>
                <w:rFonts w:hint="eastAsia"/>
              </w:rPr>
              <w:t>1</w:t>
            </w:r>
            <w:r w:rsidRPr="009C06CC">
              <w:rPr>
                <w:rFonts w:hint="eastAsia"/>
              </w:rPr>
              <w:t>——详细的服务方案</w:t>
            </w:r>
          </w:p>
        </w:tc>
        <w:tc>
          <w:tcPr>
            <w:tcW w:w="0" w:type="auto"/>
            <w:tcBorders>
              <w:bottom w:val="single" w:sz="4" w:space="0" w:color="auto"/>
            </w:tcBorders>
            <w:vAlign w:val="center"/>
          </w:tcPr>
          <w:p w:rsidR="000618D2" w:rsidRPr="004F2A90" w:rsidRDefault="000618D2" w:rsidP="00571C4F">
            <w:pPr>
              <w:pStyle w:val="B0"/>
            </w:pPr>
            <w:r>
              <w:rPr>
                <w:rFonts w:hint="eastAsia"/>
              </w:rPr>
              <w:t>1-531</w:t>
            </w:r>
          </w:p>
        </w:tc>
      </w:tr>
      <w:tr w:rsidR="000618D2" w:rsidRPr="009C06CC" w:rsidTr="007E5756">
        <w:trPr>
          <w:trHeight w:val="284"/>
          <w:jc w:val="center"/>
        </w:trPr>
        <w:tc>
          <w:tcPr>
            <w:tcW w:w="0" w:type="auto"/>
            <w:vMerge/>
            <w:vAlign w:val="center"/>
          </w:tcPr>
          <w:p w:rsidR="000618D2" w:rsidRPr="009C06CC" w:rsidRDefault="000618D2" w:rsidP="009C06CC">
            <w:pPr>
              <w:pStyle w:val="B0"/>
            </w:pPr>
          </w:p>
        </w:tc>
        <w:tc>
          <w:tcPr>
            <w:tcW w:w="0" w:type="auto"/>
            <w:shd w:val="clear" w:color="auto" w:fill="FFFF00"/>
            <w:vAlign w:val="center"/>
          </w:tcPr>
          <w:p w:rsidR="000618D2" w:rsidRPr="00043AEA" w:rsidRDefault="000618D2" w:rsidP="009C06CC">
            <w:pPr>
              <w:pStyle w:val="B0"/>
            </w:pPr>
            <w:r w:rsidRPr="007E5756">
              <w:rPr>
                <w:rFonts w:hint="eastAsia"/>
              </w:rPr>
              <w:t>1</w:t>
            </w:r>
            <w:r w:rsidRPr="007E5756">
              <w:rPr>
                <w:rFonts w:hint="eastAsia"/>
              </w:rPr>
              <w:t>、</w:t>
            </w:r>
            <w:r w:rsidRPr="007E5756">
              <w:rPr>
                <w:rFonts w:hint="eastAsia"/>
              </w:rPr>
              <w:tab/>
            </w:r>
            <w:r w:rsidRPr="007E5756">
              <w:rPr>
                <w:rFonts w:hint="eastAsia"/>
              </w:rPr>
              <w:t>运</w:t>
            </w:r>
            <w:proofErr w:type="gramStart"/>
            <w:r w:rsidRPr="007E5756">
              <w:rPr>
                <w:rFonts w:hint="eastAsia"/>
              </w:rPr>
              <w:t>维方案</w:t>
            </w:r>
            <w:proofErr w:type="gramEnd"/>
          </w:p>
        </w:tc>
        <w:tc>
          <w:tcPr>
            <w:tcW w:w="0" w:type="auto"/>
            <w:shd w:val="clear" w:color="auto" w:fill="FFFF00"/>
            <w:vAlign w:val="center"/>
          </w:tcPr>
          <w:p w:rsidR="000618D2" w:rsidRDefault="000618D2" w:rsidP="00571C4F">
            <w:pPr>
              <w:pStyle w:val="B0"/>
            </w:pPr>
          </w:p>
        </w:tc>
      </w:tr>
      <w:tr w:rsidR="000618D2" w:rsidRPr="009C06CC" w:rsidTr="009C06CC">
        <w:trPr>
          <w:trHeight w:val="284"/>
          <w:jc w:val="center"/>
        </w:trPr>
        <w:tc>
          <w:tcPr>
            <w:tcW w:w="0" w:type="auto"/>
            <w:vMerge/>
            <w:vAlign w:val="center"/>
          </w:tcPr>
          <w:p w:rsidR="000618D2" w:rsidRPr="009C06CC" w:rsidRDefault="000618D2" w:rsidP="009C06CC">
            <w:pPr>
              <w:pStyle w:val="B0"/>
            </w:pPr>
          </w:p>
        </w:tc>
        <w:tc>
          <w:tcPr>
            <w:tcW w:w="0" w:type="auto"/>
            <w:vAlign w:val="center"/>
          </w:tcPr>
          <w:p w:rsidR="000618D2" w:rsidRPr="009C06CC" w:rsidRDefault="000618D2" w:rsidP="009C06CC">
            <w:pPr>
              <w:pStyle w:val="B0"/>
            </w:pPr>
            <w:r w:rsidRPr="00043AEA">
              <w:rPr>
                <w:rFonts w:hint="eastAsia"/>
              </w:rPr>
              <w:t>①日常运</w:t>
            </w:r>
            <w:proofErr w:type="gramStart"/>
            <w:r w:rsidRPr="00043AEA">
              <w:rPr>
                <w:rFonts w:hint="eastAsia"/>
              </w:rPr>
              <w:t>维工作</w:t>
            </w:r>
            <w:proofErr w:type="gramEnd"/>
            <w:r w:rsidRPr="00043AEA">
              <w:rPr>
                <w:rFonts w:hint="eastAsia"/>
              </w:rPr>
              <w:t>方案</w:t>
            </w:r>
          </w:p>
        </w:tc>
        <w:tc>
          <w:tcPr>
            <w:tcW w:w="0" w:type="auto"/>
            <w:vAlign w:val="center"/>
          </w:tcPr>
          <w:p w:rsidR="000618D2" w:rsidRPr="004F2A90" w:rsidRDefault="000618D2" w:rsidP="00571C4F">
            <w:pPr>
              <w:pStyle w:val="B0"/>
            </w:pPr>
            <w:r>
              <w:rPr>
                <w:rFonts w:hint="eastAsia"/>
              </w:rPr>
              <w:t>2-164</w:t>
            </w:r>
          </w:p>
        </w:tc>
      </w:tr>
      <w:tr w:rsidR="000618D2" w:rsidRPr="009C06CC" w:rsidTr="009C06CC">
        <w:trPr>
          <w:trHeight w:val="284"/>
          <w:jc w:val="center"/>
        </w:trPr>
        <w:tc>
          <w:tcPr>
            <w:tcW w:w="0" w:type="auto"/>
            <w:vMerge/>
            <w:vAlign w:val="center"/>
          </w:tcPr>
          <w:p w:rsidR="000618D2" w:rsidRPr="009C06CC" w:rsidRDefault="000618D2" w:rsidP="009C06CC">
            <w:pPr>
              <w:pStyle w:val="B0"/>
            </w:pPr>
          </w:p>
        </w:tc>
        <w:tc>
          <w:tcPr>
            <w:tcW w:w="0" w:type="auto"/>
            <w:vAlign w:val="center"/>
          </w:tcPr>
          <w:p w:rsidR="000618D2" w:rsidRPr="009C06CC" w:rsidRDefault="000618D2" w:rsidP="009C06CC">
            <w:pPr>
              <w:pStyle w:val="B0"/>
            </w:pPr>
            <w:r w:rsidRPr="00043AEA">
              <w:rPr>
                <w:rFonts w:hint="eastAsia"/>
              </w:rPr>
              <w:t>②运维服务方案</w:t>
            </w:r>
          </w:p>
        </w:tc>
        <w:tc>
          <w:tcPr>
            <w:tcW w:w="0" w:type="auto"/>
            <w:vAlign w:val="center"/>
          </w:tcPr>
          <w:p w:rsidR="000618D2" w:rsidRPr="004F2A90" w:rsidRDefault="000618D2" w:rsidP="00571C4F">
            <w:pPr>
              <w:pStyle w:val="B0"/>
            </w:pPr>
            <w:r>
              <w:rPr>
                <w:rFonts w:hint="eastAsia"/>
              </w:rPr>
              <w:t>165-430</w:t>
            </w:r>
          </w:p>
        </w:tc>
      </w:tr>
      <w:tr w:rsidR="000618D2" w:rsidRPr="009C06CC" w:rsidTr="009C06CC">
        <w:trPr>
          <w:trHeight w:val="284"/>
          <w:jc w:val="center"/>
        </w:trPr>
        <w:tc>
          <w:tcPr>
            <w:tcW w:w="0" w:type="auto"/>
            <w:vMerge/>
            <w:vAlign w:val="center"/>
          </w:tcPr>
          <w:p w:rsidR="000618D2" w:rsidRPr="009C06CC" w:rsidRDefault="000618D2" w:rsidP="009C06CC">
            <w:pPr>
              <w:pStyle w:val="B0"/>
            </w:pPr>
          </w:p>
        </w:tc>
        <w:tc>
          <w:tcPr>
            <w:tcW w:w="0" w:type="auto"/>
            <w:vAlign w:val="center"/>
          </w:tcPr>
          <w:p w:rsidR="000618D2" w:rsidRPr="009C06CC" w:rsidRDefault="000618D2" w:rsidP="009C06CC">
            <w:pPr>
              <w:pStyle w:val="B0"/>
            </w:pPr>
            <w:r w:rsidRPr="00043AEA">
              <w:rPr>
                <w:rFonts w:hint="eastAsia"/>
                <w:lang w:val="x-none"/>
              </w:rPr>
              <w:t>③软件配置调整升级优化服务方案</w:t>
            </w:r>
          </w:p>
        </w:tc>
        <w:tc>
          <w:tcPr>
            <w:tcW w:w="0" w:type="auto"/>
            <w:vAlign w:val="center"/>
          </w:tcPr>
          <w:p w:rsidR="000618D2" w:rsidRPr="004F2A90" w:rsidRDefault="000618D2" w:rsidP="00571C4F">
            <w:pPr>
              <w:pStyle w:val="B0"/>
            </w:pPr>
            <w:r>
              <w:rPr>
                <w:rFonts w:hint="eastAsia"/>
              </w:rPr>
              <w:t>431-440</w:t>
            </w:r>
          </w:p>
        </w:tc>
      </w:tr>
      <w:tr w:rsidR="000618D2" w:rsidRPr="009C06CC" w:rsidTr="009C06CC">
        <w:trPr>
          <w:trHeight w:val="284"/>
          <w:jc w:val="center"/>
        </w:trPr>
        <w:tc>
          <w:tcPr>
            <w:tcW w:w="0" w:type="auto"/>
            <w:vMerge/>
            <w:vAlign w:val="center"/>
          </w:tcPr>
          <w:p w:rsidR="000618D2" w:rsidRPr="009C06CC" w:rsidRDefault="000618D2" w:rsidP="009C06CC">
            <w:pPr>
              <w:pStyle w:val="B0"/>
            </w:pPr>
          </w:p>
        </w:tc>
        <w:tc>
          <w:tcPr>
            <w:tcW w:w="0" w:type="auto"/>
            <w:vAlign w:val="center"/>
          </w:tcPr>
          <w:p w:rsidR="000618D2" w:rsidRPr="009C06CC" w:rsidRDefault="000618D2" w:rsidP="009C06CC">
            <w:pPr>
              <w:pStyle w:val="B0"/>
            </w:pPr>
            <w:r w:rsidRPr="00043AEA">
              <w:rPr>
                <w:rFonts w:hint="eastAsia"/>
                <w:lang w:val="x-none"/>
              </w:rPr>
              <w:t>④桌面运</w:t>
            </w:r>
            <w:proofErr w:type="gramStart"/>
            <w:r w:rsidRPr="00043AEA">
              <w:rPr>
                <w:rFonts w:hint="eastAsia"/>
                <w:lang w:val="x-none"/>
              </w:rPr>
              <w:t>维方案</w:t>
            </w:r>
            <w:proofErr w:type="gramEnd"/>
          </w:p>
        </w:tc>
        <w:tc>
          <w:tcPr>
            <w:tcW w:w="0" w:type="auto"/>
            <w:vAlign w:val="center"/>
          </w:tcPr>
          <w:p w:rsidR="000618D2" w:rsidRPr="004F2A90" w:rsidRDefault="000618D2" w:rsidP="00571C4F">
            <w:pPr>
              <w:pStyle w:val="B0"/>
            </w:pPr>
            <w:r>
              <w:rPr>
                <w:rFonts w:hint="eastAsia"/>
              </w:rPr>
              <w:t>441-478</w:t>
            </w:r>
          </w:p>
        </w:tc>
      </w:tr>
      <w:tr w:rsidR="000618D2" w:rsidRPr="009C06CC" w:rsidTr="009C06CC">
        <w:trPr>
          <w:trHeight w:val="284"/>
          <w:jc w:val="center"/>
        </w:trPr>
        <w:tc>
          <w:tcPr>
            <w:tcW w:w="0" w:type="auto"/>
            <w:vMerge/>
            <w:vAlign w:val="center"/>
          </w:tcPr>
          <w:p w:rsidR="000618D2" w:rsidRPr="009C06CC" w:rsidRDefault="000618D2" w:rsidP="009C06CC">
            <w:pPr>
              <w:pStyle w:val="B0"/>
            </w:pPr>
          </w:p>
        </w:tc>
        <w:tc>
          <w:tcPr>
            <w:tcW w:w="0" w:type="auto"/>
            <w:vAlign w:val="center"/>
          </w:tcPr>
          <w:p w:rsidR="000618D2" w:rsidRPr="009C06CC" w:rsidRDefault="000618D2" w:rsidP="009C06CC">
            <w:pPr>
              <w:pStyle w:val="B0"/>
              <w:rPr>
                <w:lang w:val="x-none"/>
              </w:rPr>
            </w:pPr>
            <w:r w:rsidRPr="00043AEA">
              <w:rPr>
                <w:rFonts w:hint="eastAsia"/>
                <w:lang w:val="x-none"/>
              </w:rPr>
              <w:t>⑤运维交接方案</w:t>
            </w:r>
          </w:p>
        </w:tc>
        <w:tc>
          <w:tcPr>
            <w:tcW w:w="0" w:type="auto"/>
            <w:vAlign w:val="center"/>
          </w:tcPr>
          <w:p w:rsidR="000618D2" w:rsidRPr="004F2A90" w:rsidRDefault="000618D2" w:rsidP="00571C4F">
            <w:pPr>
              <w:pStyle w:val="B0"/>
            </w:pPr>
            <w:r>
              <w:rPr>
                <w:rFonts w:hint="eastAsia"/>
              </w:rPr>
              <w:t>479-492</w:t>
            </w:r>
          </w:p>
        </w:tc>
      </w:tr>
      <w:tr w:rsidR="000618D2" w:rsidRPr="009C06CC" w:rsidTr="00D37A88">
        <w:trPr>
          <w:trHeight w:val="284"/>
          <w:jc w:val="center"/>
        </w:trPr>
        <w:tc>
          <w:tcPr>
            <w:tcW w:w="0" w:type="auto"/>
            <w:vMerge/>
            <w:vAlign w:val="center"/>
          </w:tcPr>
          <w:p w:rsidR="000618D2" w:rsidRPr="009C06CC" w:rsidRDefault="000618D2" w:rsidP="009C06CC">
            <w:pPr>
              <w:pStyle w:val="B0"/>
            </w:pPr>
          </w:p>
        </w:tc>
        <w:tc>
          <w:tcPr>
            <w:tcW w:w="0" w:type="auto"/>
            <w:tcBorders>
              <w:bottom w:val="single" w:sz="4" w:space="0" w:color="auto"/>
            </w:tcBorders>
            <w:vAlign w:val="center"/>
          </w:tcPr>
          <w:p w:rsidR="000618D2" w:rsidRPr="009C06CC" w:rsidRDefault="000618D2" w:rsidP="009C06CC">
            <w:pPr>
              <w:pStyle w:val="B0"/>
              <w:rPr>
                <w:lang w:val="x-none"/>
              </w:rPr>
            </w:pPr>
            <w:r w:rsidRPr="00043AEA">
              <w:rPr>
                <w:rFonts w:hint="eastAsia"/>
                <w:lang w:val="x-none"/>
              </w:rPr>
              <w:t>⑥补丁升级方案</w:t>
            </w:r>
          </w:p>
        </w:tc>
        <w:tc>
          <w:tcPr>
            <w:tcW w:w="0" w:type="auto"/>
            <w:tcBorders>
              <w:bottom w:val="single" w:sz="4" w:space="0" w:color="auto"/>
            </w:tcBorders>
            <w:vAlign w:val="center"/>
          </w:tcPr>
          <w:p w:rsidR="000618D2" w:rsidRPr="004F2A90" w:rsidRDefault="000618D2" w:rsidP="00571C4F">
            <w:pPr>
              <w:pStyle w:val="B0"/>
            </w:pPr>
            <w:r>
              <w:rPr>
                <w:rFonts w:hint="eastAsia"/>
              </w:rPr>
              <w:t>493-504</w:t>
            </w:r>
          </w:p>
        </w:tc>
      </w:tr>
      <w:tr w:rsidR="000618D2" w:rsidRPr="009C06CC" w:rsidTr="00D37A88">
        <w:trPr>
          <w:trHeight w:val="284"/>
          <w:jc w:val="center"/>
        </w:trPr>
        <w:tc>
          <w:tcPr>
            <w:tcW w:w="0" w:type="auto"/>
            <w:vMerge/>
            <w:vAlign w:val="center"/>
          </w:tcPr>
          <w:p w:rsidR="000618D2" w:rsidRPr="009C06CC" w:rsidRDefault="000618D2" w:rsidP="009C06CC">
            <w:pPr>
              <w:pStyle w:val="B0"/>
            </w:pPr>
          </w:p>
        </w:tc>
        <w:tc>
          <w:tcPr>
            <w:tcW w:w="0" w:type="auto"/>
            <w:shd w:val="clear" w:color="auto" w:fill="FFFF00"/>
            <w:vAlign w:val="center"/>
          </w:tcPr>
          <w:p w:rsidR="000618D2" w:rsidRPr="00043AEA" w:rsidRDefault="000618D2" w:rsidP="009C06CC">
            <w:pPr>
              <w:pStyle w:val="B0"/>
              <w:rPr>
                <w:highlight w:val="yellow"/>
                <w:lang w:val="x-none"/>
              </w:rPr>
            </w:pPr>
            <w:r w:rsidRPr="00043AEA">
              <w:rPr>
                <w:rFonts w:hint="eastAsia"/>
                <w:highlight w:val="yellow"/>
                <w:lang w:val="x-none"/>
              </w:rPr>
              <w:t>⑦二线技术支持方案</w:t>
            </w:r>
          </w:p>
        </w:tc>
        <w:tc>
          <w:tcPr>
            <w:tcW w:w="0" w:type="auto"/>
            <w:shd w:val="clear" w:color="auto" w:fill="FFFF00"/>
            <w:vAlign w:val="center"/>
          </w:tcPr>
          <w:p w:rsidR="000618D2" w:rsidRPr="00043AEA" w:rsidRDefault="000618D2" w:rsidP="00571C4F">
            <w:pPr>
              <w:pStyle w:val="B0"/>
              <w:rPr>
                <w:highlight w:val="yellow"/>
              </w:rPr>
            </w:pPr>
          </w:p>
        </w:tc>
      </w:tr>
      <w:tr w:rsidR="000618D2" w:rsidRPr="009C06CC" w:rsidTr="009E1860">
        <w:trPr>
          <w:trHeight w:val="284"/>
          <w:jc w:val="center"/>
        </w:trPr>
        <w:tc>
          <w:tcPr>
            <w:tcW w:w="0" w:type="auto"/>
            <w:vMerge/>
            <w:vAlign w:val="center"/>
          </w:tcPr>
          <w:p w:rsidR="000618D2" w:rsidRPr="009C06CC" w:rsidRDefault="000618D2" w:rsidP="009C06CC">
            <w:pPr>
              <w:pStyle w:val="B0"/>
            </w:pPr>
          </w:p>
        </w:tc>
        <w:tc>
          <w:tcPr>
            <w:tcW w:w="0" w:type="auto"/>
            <w:tcBorders>
              <w:bottom w:val="single" w:sz="4" w:space="0" w:color="auto"/>
            </w:tcBorders>
            <w:vAlign w:val="center"/>
          </w:tcPr>
          <w:p w:rsidR="000618D2" w:rsidRPr="009C06CC" w:rsidRDefault="000618D2" w:rsidP="009C06CC">
            <w:pPr>
              <w:pStyle w:val="B0"/>
              <w:rPr>
                <w:lang w:val="x-none"/>
              </w:rPr>
            </w:pPr>
            <w:r w:rsidRPr="00043AEA">
              <w:rPr>
                <w:rFonts w:hint="eastAsia"/>
                <w:lang w:val="x-none"/>
              </w:rPr>
              <w:t>⑧服务质量保障方案</w:t>
            </w:r>
          </w:p>
        </w:tc>
        <w:tc>
          <w:tcPr>
            <w:tcW w:w="0" w:type="auto"/>
            <w:tcBorders>
              <w:bottom w:val="single" w:sz="4" w:space="0" w:color="auto"/>
            </w:tcBorders>
            <w:vAlign w:val="center"/>
          </w:tcPr>
          <w:p w:rsidR="000618D2" w:rsidRPr="004F2A90" w:rsidRDefault="000618D2" w:rsidP="00571C4F">
            <w:pPr>
              <w:pStyle w:val="B0"/>
            </w:pPr>
            <w:r>
              <w:rPr>
                <w:rFonts w:hint="eastAsia"/>
              </w:rPr>
              <w:t>505-528</w:t>
            </w:r>
          </w:p>
        </w:tc>
      </w:tr>
      <w:tr w:rsidR="000618D2" w:rsidRPr="009C06CC" w:rsidTr="009E1860">
        <w:trPr>
          <w:trHeight w:val="284"/>
          <w:jc w:val="center"/>
        </w:trPr>
        <w:tc>
          <w:tcPr>
            <w:tcW w:w="0" w:type="auto"/>
            <w:vMerge/>
            <w:vAlign w:val="center"/>
          </w:tcPr>
          <w:p w:rsidR="000618D2" w:rsidRPr="009C06CC" w:rsidRDefault="000618D2" w:rsidP="009C06CC">
            <w:pPr>
              <w:pStyle w:val="B0"/>
            </w:pPr>
          </w:p>
        </w:tc>
        <w:tc>
          <w:tcPr>
            <w:tcW w:w="0" w:type="auto"/>
            <w:shd w:val="clear" w:color="auto" w:fill="FFFF00"/>
            <w:vAlign w:val="center"/>
          </w:tcPr>
          <w:p w:rsidR="000618D2" w:rsidRPr="009C06CC" w:rsidRDefault="000618D2" w:rsidP="009C06CC">
            <w:pPr>
              <w:pStyle w:val="B0"/>
              <w:rPr>
                <w:lang w:val="x-none"/>
              </w:rPr>
            </w:pPr>
            <w:r w:rsidRPr="007E5756">
              <w:rPr>
                <w:rFonts w:hint="eastAsia"/>
                <w:lang w:val="x-none"/>
              </w:rPr>
              <w:t>⑨</w:t>
            </w:r>
            <w:r w:rsidRPr="007E5756">
              <w:rPr>
                <w:rFonts w:hint="eastAsia"/>
                <w:lang w:val="x-none"/>
              </w:rPr>
              <w:t>IT</w:t>
            </w:r>
            <w:r w:rsidRPr="007E5756">
              <w:rPr>
                <w:rFonts w:hint="eastAsia"/>
                <w:lang w:val="x-none"/>
              </w:rPr>
              <w:t>服务管理</w:t>
            </w:r>
          </w:p>
        </w:tc>
        <w:tc>
          <w:tcPr>
            <w:tcW w:w="0" w:type="auto"/>
            <w:shd w:val="clear" w:color="auto" w:fill="FFFF00"/>
            <w:vAlign w:val="center"/>
          </w:tcPr>
          <w:p w:rsidR="000618D2" w:rsidRDefault="000618D2" w:rsidP="00571C4F">
            <w:pPr>
              <w:pStyle w:val="B0"/>
            </w:pPr>
          </w:p>
        </w:tc>
      </w:tr>
      <w:tr w:rsidR="000618D2" w:rsidRPr="009C06CC" w:rsidTr="009E1860">
        <w:trPr>
          <w:trHeight w:val="284"/>
          <w:jc w:val="center"/>
        </w:trPr>
        <w:tc>
          <w:tcPr>
            <w:tcW w:w="0" w:type="auto"/>
            <w:vMerge/>
            <w:vAlign w:val="center"/>
          </w:tcPr>
          <w:p w:rsidR="000618D2" w:rsidRPr="009C06CC" w:rsidRDefault="000618D2" w:rsidP="009C06CC">
            <w:pPr>
              <w:pStyle w:val="B0"/>
            </w:pPr>
          </w:p>
        </w:tc>
        <w:tc>
          <w:tcPr>
            <w:tcW w:w="0" w:type="auto"/>
            <w:shd w:val="clear" w:color="auto" w:fill="FFFF00"/>
            <w:vAlign w:val="center"/>
          </w:tcPr>
          <w:p w:rsidR="000618D2" w:rsidRPr="009C06CC" w:rsidRDefault="000618D2" w:rsidP="009C06CC">
            <w:pPr>
              <w:pStyle w:val="B0"/>
              <w:rPr>
                <w:lang w:val="x-none"/>
              </w:rPr>
            </w:pPr>
            <w:r w:rsidRPr="007E5756">
              <w:rPr>
                <w:rFonts w:hint="eastAsia"/>
                <w:lang w:val="x-none"/>
              </w:rPr>
              <w:t>⑩自动化运维巡检</w:t>
            </w:r>
          </w:p>
        </w:tc>
        <w:tc>
          <w:tcPr>
            <w:tcW w:w="0" w:type="auto"/>
            <w:shd w:val="clear" w:color="auto" w:fill="FFFF00"/>
            <w:vAlign w:val="center"/>
          </w:tcPr>
          <w:p w:rsidR="000618D2" w:rsidRDefault="000618D2" w:rsidP="00571C4F">
            <w:pPr>
              <w:pStyle w:val="B0"/>
            </w:pPr>
          </w:p>
        </w:tc>
      </w:tr>
      <w:tr w:rsidR="000618D2" w:rsidRPr="009C06CC" w:rsidTr="009E1860">
        <w:trPr>
          <w:trHeight w:val="284"/>
          <w:jc w:val="center"/>
        </w:trPr>
        <w:tc>
          <w:tcPr>
            <w:tcW w:w="0" w:type="auto"/>
            <w:vMerge/>
            <w:vAlign w:val="center"/>
          </w:tcPr>
          <w:p w:rsidR="000618D2" w:rsidRPr="009C06CC" w:rsidRDefault="000618D2" w:rsidP="009C06CC">
            <w:pPr>
              <w:pStyle w:val="B0"/>
            </w:pPr>
          </w:p>
        </w:tc>
        <w:tc>
          <w:tcPr>
            <w:tcW w:w="0" w:type="auto"/>
            <w:shd w:val="clear" w:color="auto" w:fill="FFFF00"/>
            <w:vAlign w:val="center"/>
          </w:tcPr>
          <w:p w:rsidR="000618D2" w:rsidRPr="009C06CC" w:rsidRDefault="000618D2" w:rsidP="009C06CC">
            <w:pPr>
              <w:pStyle w:val="B0"/>
              <w:rPr>
                <w:lang w:val="x-none"/>
              </w:rPr>
            </w:pPr>
            <w:r w:rsidRPr="007E5756">
              <w:rPr>
                <w:rFonts w:hint="eastAsia"/>
                <w:lang w:val="x-none"/>
              </w:rPr>
              <w:t>2</w:t>
            </w:r>
            <w:r w:rsidRPr="007E5756">
              <w:rPr>
                <w:rFonts w:hint="eastAsia"/>
                <w:lang w:val="x-none"/>
              </w:rPr>
              <w:t>、培训服务</w:t>
            </w:r>
          </w:p>
        </w:tc>
        <w:tc>
          <w:tcPr>
            <w:tcW w:w="0" w:type="auto"/>
            <w:shd w:val="clear" w:color="auto" w:fill="FFFF00"/>
            <w:vAlign w:val="center"/>
          </w:tcPr>
          <w:p w:rsidR="000618D2" w:rsidRPr="004F2A90" w:rsidRDefault="000618D2" w:rsidP="00571C4F">
            <w:pPr>
              <w:pStyle w:val="B0"/>
            </w:pPr>
          </w:p>
        </w:tc>
      </w:tr>
      <w:tr w:rsidR="000618D2" w:rsidRPr="009C06CC" w:rsidTr="009E1860">
        <w:trPr>
          <w:trHeight w:val="284"/>
          <w:jc w:val="center"/>
        </w:trPr>
        <w:tc>
          <w:tcPr>
            <w:tcW w:w="0" w:type="auto"/>
            <w:vMerge/>
            <w:vAlign w:val="center"/>
          </w:tcPr>
          <w:p w:rsidR="000618D2" w:rsidRPr="009C06CC" w:rsidRDefault="000618D2" w:rsidP="009C06CC">
            <w:pPr>
              <w:pStyle w:val="B0"/>
            </w:pPr>
          </w:p>
        </w:tc>
        <w:tc>
          <w:tcPr>
            <w:tcW w:w="0" w:type="auto"/>
            <w:shd w:val="clear" w:color="auto" w:fill="FFFF00"/>
            <w:vAlign w:val="center"/>
          </w:tcPr>
          <w:p w:rsidR="000618D2" w:rsidRPr="009C06CC" w:rsidRDefault="000618D2" w:rsidP="00571C4F">
            <w:pPr>
              <w:pStyle w:val="B0"/>
              <w:rPr>
                <w:lang w:val="x-none"/>
              </w:rPr>
            </w:pPr>
            <w:r w:rsidRPr="007E5756">
              <w:rPr>
                <w:rFonts w:hint="eastAsia"/>
                <w:lang w:val="x-none"/>
              </w:rPr>
              <w:t>3</w:t>
            </w:r>
            <w:r w:rsidRPr="007E5756">
              <w:rPr>
                <w:rFonts w:hint="eastAsia"/>
                <w:lang w:val="x-none"/>
              </w:rPr>
              <w:t>、其他</w:t>
            </w:r>
          </w:p>
        </w:tc>
        <w:tc>
          <w:tcPr>
            <w:tcW w:w="0" w:type="auto"/>
            <w:shd w:val="clear" w:color="auto" w:fill="FFFF00"/>
            <w:vAlign w:val="center"/>
          </w:tcPr>
          <w:p w:rsidR="000618D2" w:rsidRPr="004F2A90" w:rsidRDefault="000618D2" w:rsidP="00571C4F">
            <w:pPr>
              <w:pStyle w:val="B0"/>
            </w:pPr>
            <w:r>
              <w:rPr>
                <w:rFonts w:hint="eastAsia"/>
              </w:rPr>
              <w:t>529-531</w:t>
            </w:r>
          </w:p>
        </w:tc>
      </w:tr>
      <w:tr w:rsidR="007E5756" w:rsidRPr="009C06CC" w:rsidTr="009C06CC">
        <w:trPr>
          <w:trHeight w:val="284"/>
          <w:jc w:val="center"/>
        </w:trPr>
        <w:tc>
          <w:tcPr>
            <w:tcW w:w="0" w:type="auto"/>
            <w:vMerge w:val="restart"/>
            <w:vAlign w:val="center"/>
          </w:tcPr>
          <w:p w:rsidR="007E5756" w:rsidRPr="009C06CC" w:rsidRDefault="007E5756" w:rsidP="009C06CC">
            <w:pPr>
              <w:pStyle w:val="B0"/>
            </w:pPr>
            <w:r w:rsidRPr="009C06CC">
              <w:rPr>
                <w:rFonts w:hint="eastAsia"/>
              </w:rPr>
              <w:t>二</w:t>
            </w:r>
          </w:p>
        </w:tc>
        <w:tc>
          <w:tcPr>
            <w:tcW w:w="0" w:type="auto"/>
            <w:vAlign w:val="center"/>
          </w:tcPr>
          <w:p w:rsidR="007E5756" w:rsidRPr="009C06CC" w:rsidRDefault="007E5756" w:rsidP="009C06CC">
            <w:pPr>
              <w:pStyle w:val="B0"/>
            </w:pPr>
            <w:r w:rsidRPr="009C06CC">
              <w:rPr>
                <w:rFonts w:hint="eastAsia"/>
              </w:rPr>
              <w:t>附件</w:t>
            </w:r>
            <w:r w:rsidRPr="009C06CC">
              <w:rPr>
                <w:rFonts w:hint="eastAsia"/>
              </w:rPr>
              <w:t>2</w:t>
            </w:r>
            <w:r w:rsidRPr="009C06CC">
              <w:rPr>
                <w:rFonts w:hint="eastAsia"/>
              </w:rPr>
              <w:t>——</w:t>
            </w:r>
            <w:r w:rsidR="001639FE" w:rsidRPr="001639FE">
              <w:rPr>
                <w:rFonts w:hint="eastAsia"/>
              </w:rPr>
              <w:t>后备技术专家和管理专家服务方案</w:t>
            </w:r>
          </w:p>
        </w:tc>
        <w:tc>
          <w:tcPr>
            <w:tcW w:w="0" w:type="auto"/>
            <w:vAlign w:val="center"/>
          </w:tcPr>
          <w:p w:rsidR="007E5756" w:rsidRPr="004F2A90" w:rsidRDefault="007E5756" w:rsidP="00571C4F">
            <w:pPr>
              <w:pStyle w:val="B0"/>
            </w:pPr>
            <w:r>
              <w:rPr>
                <w:rFonts w:hint="eastAsia"/>
              </w:rPr>
              <w:t>533-556</w:t>
            </w:r>
          </w:p>
        </w:tc>
      </w:tr>
      <w:tr w:rsidR="007E5756" w:rsidRPr="009C06CC" w:rsidTr="009C06CC">
        <w:trPr>
          <w:trHeight w:val="284"/>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1639FE" w:rsidP="009C06CC">
            <w:pPr>
              <w:pStyle w:val="B0"/>
            </w:pPr>
            <w:r w:rsidRPr="001639FE">
              <w:rPr>
                <w:rFonts w:hint="eastAsia"/>
              </w:rPr>
              <w:tab/>
            </w:r>
            <w:r w:rsidRPr="001639FE">
              <w:rPr>
                <w:rFonts w:hint="eastAsia"/>
              </w:rPr>
              <w:t>①后备技术专家和管理专家团队组成及成员的资质证明文件</w:t>
            </w:r>
          </w:p>
        </w:tc>
        <w:tc>
          <w:tcPr>
            <w:tcW w:w="0" w:type="auto"/>
            <w:vAlign w:val="center"/>
          </w:tcPr>
          <w:p w:rsidR="007E5756" w:rsidRPr="004F2A90" w:rsidRDefault="007E5756" w:rsidP="00571C4F">
            <w:pPr>
              <w:pStyle w:val="B0"/>
            </w:pPr>
            <w:r>
              <w:rPr>
                <w:rFonts w:hint="eastAsia"/>
              </w:rPr>
              <w:t>534-546</w:t>
            </w:r>
          </w:p>
        </w:tc>
      </w:tr>
      <w:tr w:rsidR="007E5756" w:rsidRPr="009C06CC" w:rsidTr="009C06CC">
        <w:trPr>
          <w:trHeight w:val="284"/>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1639FE" w:rsidP="009C06CC">
            <w:pPr>
              <w:pStyle w:val="B0"/>
            </w:pPr>
            <w:r w:rsidRPr="001639FE">
              <w:rPr>
                <w:rFonts w:hint="eastAsia"/>
              </w:rPr>
              <w:tab/>
            </w:r>
            <w:r w:rsidRPr="001639FE">
              <w:rPr>
                <w:rFonts w:hint="eastAsia"/>
              </w:rPr>
              <w:t>②后备技术专家和管理专家服务方案</w:t>
            </w:r>
          </w:p>
        </w:tc>
        <w:tc>
          <w:tcPr>
            <w:tcW w:w="0" w:type="auto"/>
            <w:vAlign w:val="center"/>
          </w:tcPr>
          <w:p w:rsidR="007E5756" w:rsidRPr="004F2A90" w:rsidRDefault="007E5756" w:rsidP="00571C4F">
            <w:pPr>
              <w:pStyle w:val="B0"/>
            </w:pPr>
            <w:r>
              <w:rPr>
                <w:rFonts w:hint="eastAsia"/>
              </w:rPr>
              <w:t>547-556</w:t>
            </w:r>
          </w:p>
        </w:tc>
      </w:tr>
      <w:tr w:rsidR="007E5756" w:rsidRPr="009C06CC" w:rsidTr="009C06CC">
        <w:trPr>
          <w:trHeight w:val="321"/>
          <w:jc w:val="center"/>
        </w:trPr>
        <w:tc>
          <w:tcPr>
            <w:tcW w:w="0" w:type="auto"/>
            <w:vMerge w:val="restart"/>
            <w:vAlign w:val="center"/>
          </w:tcPr>
          <w:p w:rsidR="007E5756" w:rsidRPr="009C06CC" w:rsidRDefault="007E5756" w:rsidP="009C06CC">
            <w:pPr>
              <w:pStyle w:val="B0"/>
            </w:pPr>
            <w:r w:rsidRPr="009C06CC">
              <w:rPr>
                <w:rFonts w:hint="eastAsia"/>
              </w:rPr>
              <w:t>三</w:t>
            </w:r>
          </w:p>
        </w:tc>
        <w:tc>
          <w:tcPr>
            <w:tcW w:w="0" w:type="auto"/>
            <w:vAlign w:val="center"/>
          </w:tcPr>
          <w:p w:rsidR="007E5756" w:rsidRPr="009C06CC" w:rsidRDefault="007E5756" w:rsidP="009C06CC">
            <w:pPr>
              <w:pStyle w:val="B0"/>
            </w:pPr>
            <w:r w:rsidRPr="009C06CC">
              <w:rPr>
                <w:rFonts w:hint="eastAsia"/>
              </w:rPr>
              <w:t>附件</w:t>
            </w:r>
            <w:r w:rsidRPr="009C06CC">
              <w:rPr>
                <w:rFonts w:hint="eastAsia"/>
              </w:rPr>
              <w:t>3</w:t>
            </w:r>
            <w:r w:rsidRPr="009C06CC">
              <w:rPr>
                <w:rFonts w:hint="eastAsia"/>
              </w:rPr>
              <w:t>——</w:t>
            </w:r>
            <w:r w:rsidR="00542E0B" w:rsidRPr="00542E0B">
              <w:rPr>
                <w:rFonts w:hint="eastAsia"/>
              </w:rPr>
              <w:t>项目组组成及团队成员的资质证明文件</w:t>
            </w:r>
          </w:p>
        </w:tc>
        <w:tc>
          <w:tcPr>
            <w:tcW w:w="0" w:type="auto"/>
            <w:vAlign w:val="center"/>
          </w:tcPr>
          <w:p w:rsidR="007E5756" w:rsidRPr="004F2A90" w:rsidRDefault="007E5756" w:rsidP="00571C4F">
            <w:pPr>
              <w:pStyle w:val="B0"/>
            </w:pPr>
            <w:r>
              <w:rPr>
                <w:rFonts w:hint="eastAsia"/>
              </w:rPr>
              <w:t>557-660</w:t>
            </w:r>
          </w:p>
        </w:tc>
      </w:tr>
      <w:tr w:rsidR="007E5756" w:rsidRPr="009C06CC" w:rsidTr="009C06CC">
        <w:trPr>
          <w:trHeight w:val="357"/>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①项目组组成表</w:t>
            </w:r>
          </w:p>
        </w:tc>
        <w:tc>
          <w:tcPr>
            <w:tcW w:w="0" w:type="auto"/>
            <w:vAlign w:val="center"/>
          </w:tcPr>
          <w:p w:rsidR="007E5756" w:rsidRPr="004F2A90" w:rsidRDefault="007E5756" w:rsidP="00571C4F">
            <w:pPr>
              <w:pStyle w:val="B0"/>
            </w:pPr>
            <w:r>
              <w:rPr>
                <w:rFonts w:hint="eastAsia"/>
              </w:rPr>
              <w:t>560-563</w:t>
            </w:r>
          </w:p>
        </w:tc>
      </w:tr>
      <w:tr w:rsidR="007E5756" w:rsidRPr="009C06CC" w:rsidTr="009C06CC">
        <w:trPr>
          <w:trHeight w:val="385"/>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②项目经理工作简历表及证明文件</w:t>
            </w:r>
          </w:p>
        </w:tc>
        <w:tc>
          <w:tcPr>
            <w:tcW w:w="0" w:type="auto"/>
            <w:vAlign w:val="center"/>
          </w:tcPr>
          <w:p w:rsidR="007E5756" w:rsidRPr="004F2A90" w:rsidRDefault="007E5756" w:rsidP="00571C4F">
            <w:pPr>
              <w:pStyle w:val="B0"/>
            </w:pPr>
            <w:r>
              <w:rPr>
                <w:rFonts w:hint="eastAsia"/>
              </w:rPr>
              <w:t>564-579</w:t>
            </w:r>
          </w:p>
        </w:tc>
      </w:tr>
      <w:tr w:rsidR="007E5756" w:rsidRPr="009C06CC" w:rsidTr="009C06CC">
        <w:trPr>
          <w:trHeight w:val="263"/>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③技术经理工作简历表及证明文件</w:t>
            </w:r>
          </w:p>
        </w:tc>
        <w:tc>
          <w:tcPr>
            <w:tcW w:w="0" w:type="auto"/>
            <w:vAlign w:val="center"/>
          </w:tcPr>
          <w:p w:rsidR="007E5756" w:rsidRPr="004F2A90" w:rsidRDefault="007E5756" w:rsidP="00571C4F">
            <w:pPr>
              <w:pStyle w:val="B0"/>
            </w:pPr>
            <w:r>
              <w:rPr>
                <w:rFonts w:hint="eastAsia"/>
              </w:rPr>
              <w:t>580-583</w:t>
            </w:r>
          </w:p>
        </w:tc>
      </w:tr>
      <w:tr w:rsidR="007E5756" w:rsidRPr="009C06CC" w:rsidTr="009C06CC">
        <w:trPr>
          <w:trHeight w:val="428"/>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④质量经理工作简历表及证明文件</w:t>
            </w:r>
          </w:p>
        </w:tc>
        <w:tc>
          <w:tcPr>
            <w:tcW w:w="0" w:type="auto"/>
            <w:vAlign w:val="center"/>
          </w:tcPr>
          <w:p w:rsidR="007E5756" w:rsidRPr="004F2A90" w:rsidRDefault="007E5756" w:rsidP="00571C4F">
            <w:pPr>
              <w:pStyle w:val="B0"/>
            </w:pPr>
            <w:r>
              <w:rPr>
                <w:rFonts w:hint="eastAsia"/>
              </w:rPr>
              <w:t>584-587</w:t>
            </w:r>
          </w:p>
        </w:tc>
      </w:tr>
      <w:tr w:rsidR="007E5756" w:rsidRPr="009C06CC" w:rsidTr="009C06CC">
        <w:trPr>
          <w:trHeight w:val="392"/>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⑤应用系统咨询工程师工作简历表及证明文件</w:t>
            </w:r>
          </w:p>
        </w:tc>
        <w:tc>
          <w:tcPr>
            <w:tcW w:w="0" w:type="auto"/>
            <w:vAlign w:val="center"/>
          </w:tcPr>
          <w:p w:rsidR="007E5756" w:rsidRPr="004F2A90" w:rsidRDefault="007E5756" w:rsidP="00571C4F">
            <w:pPr>
              <w:pStyle w:val="B0"/>
            </w:pPr>
            <w:r>
              <w:rPr>
                <w:rFonts w:hint="eastAsia"/>
              </w:rPr>
              <w:t>588-599</w:t>
            </w:r>
          </w:p>
        </w:tc>
      </w:tr>
      <w:tr w:rsidR="007E5756" w:rsidRPr="009C06CC" w:rsidTr="009C06CC">
        <w:trPr>
          <w:trHeight w:val="427"/>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⑥应用系统运维工程师工作简历表及证明文件</w:t>
            </w:r>
          </w:p>
        </w:tc>
        <w:tc>
          <w:tcPr>
            <w:tcW w:w="0" w:type="auto"/>
            <w:vAlign w:val="center"/>
          </w:tcPr>
          <w:p w:rsidR="007E5756" w:rsidRPr="004F2A90" w:rsidRDefault="007E5756" w:rsidP="00571C4F">
            <w:pPr>
              <w:pStyle w:val="B0"/>
            </w:pPr>
            <w:r>
              <w:rPr>
                <w:rFonts w:hint="eastAsia"/>
              </w:rPr>
              <w:t>600-629</w:t>
            </w:r>
          </w:p>
        </w:tc>
      </w:tr>
      <w:tr w:rsidR="007E5756" w:rsidRPr="009C06CC" w:rsidTr="009C06CC">
        <w:trPr>
          <w:trHeight w:val="277"/>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⑦</w:t>
            </w:r>
            <w:r w:rsidRPr="009C06CC">
              <w:rPr>
                <w:rFonts w:hint="eastAsia"/>
              </w:rPr>
              <w:t>AIX</w:t>
            </w:r>
            <w:r w:rsidRPr="009C06CC">
              <w:rPr>
                <w:rFonts w:hint="eastAsia"/>
              </w:rPr>
              <w:t>系统工程师工作简历表及证明文件</w:t>
            </w:r>
          </w:p>
        </w:tc>
        <w:tc>
          <w:tcPr>
            <w:tcW w:w="0" w:type="auto"/>
            <w:vAlign w:val="center"/>
          </w:tcPr>
          <w:p w:rsidR="007E5756" w:rsidRPr="004F2A90" w:rsidRDefault="007E5756" w:rsidP="00571C4F">
            <w:pPr>
              <w:pStyle w:val="B0"/>
            </w:pPr>
            <w:r>
              <w:rPr>
                <w:rFonts w:hint="eastAsia"/>
              </w:rPr>
              <w:t>630-633</w:t>
            </w:r>
          </w:p>
        </w:tc>
      </w:tr>
      <w:tr w:rsidR="007E5756" w:rsidRPr="009C06CC" w:rsidTr="009C06CC">
        <w:trPr>
          <w:trHeight w:val="380"/>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⑧网络工程师工作简历表及证明文件</w:t>
            </w:r>
          </w:p>
        </w:tc>
        <w:tc>
          <w:tcPr>
            <w:tcW w:w="0" w:type="auto"/>
            <w:vAlign w:val="center"/>
          </w:tcPr>
          <w:p w:rsidR="007E5756" w:rsidRPr="004F2A90" w:rsidRDefault="007E5756" w:rsidP="00571C4F">
            <w:pPr>
              <w:pStyle w:val="B0"/>
            </w:pPr>
            <w:r>
              <w:rPr>
                <w:rFonts w:hint="eastAsia"/>
              </w:rPr>
              <w:t>634-637</w:t>
            </w:r>
          </w:p>
        </w:tc>
      </w:tr>
      <w:tr w:rsidR="007E5756" w:rsidRPr="009C06CC" w:rsidTr="009C06CC">
        <w:trPr>
          <w:trHeight w:val="415"/>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⑨数据库技术支持工程师</w:t>
            </w:r>
            <w:r w:rsidRPr="009C06CC">
              <w:rPr>
                <w:rFonts w:hint="eastAsia"/>
              </w:rPr>
              <w:t>1</w:t>
            </w:r>
            <w:r w:rsidRPr="009C06CC">
              <w:rPr>
                <w:rFonts w:hint="eastAsia"/>
              </w:rPr>
              <w:t>工作简历表及证明文件</w:t>
            </w:r>
          </w:p>
        </w:tc>
        <w:tc>
          <w:tcPr>
            <w:tcW w:w="0" w:type="auto"/>
            <w:vAlign w:val="center"/>
          </w:tcPr>
          <w:p w:rsidR="007E5756" w:rsidRPr="004F2A90" w:rsidRDefault="007E5756" w:rsidP="00571C4F">
            <w:pPr>
              <w:pStyle w:val="B0"/>
            </w:pPr>
            <w:r>
              <w:rPr>
                <w:rFonts w:hint="eastAsia"/>
              </w:rPr>
              <w:t>638-641</w:t>
            </w:r>
          </w:p>
        </w:tc>
      </w:tr>
      <w:tr w:rsidR="007E5756" w:rsidRPr="009C06CC" w:rsidTr="009C06CC">
        <w:trPr>
          <w:trHeight w:val="279"/>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hint="eastAsia"/>
              </w:rPr>
              <w:t>⑩应用中间件技术支持工程师工作简历表及证明文件</w:t>
            </w:r>
          </w:p>
        </w:tc>
        <w:tc>
          <w:tcPr>
            <w:tcW w:w="0" w:type="auto"/>
            <w:vAlign w:val="center"/>
          </w:tcPr>
          <w:p w:rsidR="007E5756" w:rsidRPr="004F2A90" w:rsidRDefault="007E5756" w:rsidP="00571C4F">
            <w:pPr>
              <w:pStyle w:val="B0"/>
            </w:pPr>
            <w:r>
              <w:rPr>
                <w:rFonts w:hint="eastAsia"/>
              </w:rPr>
              <w:t>642-645</w:t>
            </w:r>
          </w:p>
        </w:tc>
      </w:tr>
      <w:tr w:rsidR="007E5756" w:rsidRPr="009C06CC" w:rsidTr="009C06CC">
        <w:trPr>
          <w:trHeight w:val="368"/>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ascii="MS Mincho" w:eastAsia="MS Mincho" w:hAnsi="MS Mincho" w:cs="MS Mincho" w:hint="eastAsia"/>
              </w:rPr>
              <w:t>⑪</w:t>
            </w:r>
            <w:r w:rsidRPr="009C06CC">
              <w:rPr>
                <w:rFonts w:hint="eastAsia"/>
              </w:rPr>
              <w:t>cognos</w:t>
            </w:r>
            <w:r w:rsidRPr="009C06CC">
              <w:rPr>
                <w:rFonts w:hint="eastAsia"/>
              </w:rPr>
              <w:t>技术支持工程师工作简历表及证明文件</w:t>
            </w:r>
          </w:p>
        </w:tc>
        <w:tc>
          <w:tcPr>
            <w:tcW w:w="0" w:type="auto"/>
            <w:vAlign w:val="center"/>
          </w:tcPr>
          <w:p w:rsidR="007E5756" w:rsidRPr="004F2A90" w:rsidRDefault="007E5756" w:rsidP="00571C4F">
            <w:pPr>
              <w:pStyle w:val="B0"/>
            </w:pPr>
            <w:r>
              <w:rPr>
                <w:rFonts w:hint="eastAsia"/>
              </w:rPr>
              <w:t>646-649</w:t>
            </w:r>
          </w:p>
        </w:tc>
      </w:tr>
      <w:tr w:rsidR="007E5756" w:rsidRPr="009C06CC" w:rsidTr="009C06CC">
        <w:trPr>
          <w:trHeight w:val="417"/>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ascii="MS Mincho" w:eastAsia="MS Mincho" w:hAnsi="MS Mincho" w:cs="MS Mincho" w:hint="eastAsia"/>
              </w:rPr>
              <w:t>⑫</w:t>
            </w:r>
            <w:r w:rsidRPr="009C06CC">
              <w:rPr>
                <w:rFonts w:hint="eastAsia"/>
              </w:rPr>
              <w:t>IBM websphere Portal</w:t>
            </w:r>
            <w:r w:rsidRPr="009C06CC">
              <w:rPr>
                <w:rFonts w:hint="eastAsia"/>
              </w:rPr>
              <w:t>技术支持工程师工作简历表及证明文件</w:t>
            </w:r>
          </w:p>
        </w:tc>
        <w:tc>
          <w:tcPr>
            <w:tcW w:w="0" w:type="auto"/>
            <w:vAlign w:val="center"/>
          </w:tcPr>
          <w:p w:rsidR="007E5756" w:rsidRPr="004F2A90" w:rsidRDefault="007E5756" w:rsidP="00571C4F">
            <w:pPr>
              <w:pStyle w:val="B0"/>
            </w:pPr>
            <w:r>
              <w:rPr>
                <w:rFonts w:hint="eastAsia"/>
              </w:rPr>
              <w:t>650-653</w:t>
            </w:r>
          </w:p>
        </w:tc>
      </w:tr>
      <w:tr w:rsidR="007E5756" w:rsidRPr="009C06CC" w:rsidTr="009C06CC">
        <w:trPr>
          <w:trHeight w:val="417"/>
          <w:jc w:val="center"/>
        </w:trPr>
        <w:tc>
          <w:tcPr>
            <w:tcW w:w="0" w:type="auto"/>
            <w:vMerge/>
            <w:vAlign w:val="center"/>
          </w:tcPr>
          <w:p w:rsidR="007E5756" w:rsidRPr="009C06CC" w:rsidRDefault="007E5756" w:rsidP="009C06CC">
            <w:pPr>
              <w:pStyle w:val="B0"/>
            </w:pPr>
          </w:p>
        </w:tc>
        <w:tc>
          <w:tcPr>
            <w:tcW w:w="0" w:type="auto"/>
            <w:vAlign w:val="center"/>
          </w:tcPr>
          <w:p w:rsidR="007E5756" w:rsidRPr="009C06CC" w:rsidRDefault="007E5756" w:rsidP="009C06CC">
            <w:pPr>
              <w:pStyle w:val="B0"/>
            </w:pPr>
            <w:r w:rsidRPr="009C06CC">
              <w:rPr>
                <w:rFonts w:ascii="MS Mincho" w:eastAsia="MS Mincho" w:hAnsi="MS Mincho" w:cs="MS Mincho" w:hint="eastAsia"/>
              </w:rPr>
              <w:t>⑬</w:t>
            </w:r>
            <w:r w:rsidRPr="009C06CC">
              <w:rPr>
                <w:rFonts w:hint="eastAsia"/>
              </w:rPr>
              <w:t>桌面运维工程师工作简历表及证明文件</w:t>
            </w:r>
          </w:p>
        </w:tc>
        <w:tc>
          <w:tcPr>
            <w:tcW w:w="0" w:type="auto"/>
            <w:vAlign w:val="center"/>
          </w:tcPr>
          <w:p w:rsidR="007E5756" w:rsidRPr="004F2A90" w:rsidRDefault="007E5756" w:rsidP="00571C4F">
            <w:pPr>
              <w:pStyle w:val="B0"/>
            </w:pPr>
            <w:r>
              <w:rPr>
                <w:rFonts w:hint="eastAsia"/>
              </w:rPr>
              <w:t>654-660</w:t>
            </w:r>
          </w:p>
        </w:tc>
      </w:tr>
      <w:tr w:rsidR="007E5756" w:rsidRPr="009C06CC" w:rsidTr="009C06CC">
        <w:trPr>
          <w:trHeight w:val="686"/>
          <w:jc w:val="center"/>
        </w:trPr>
        <w:tc>
          <w:tcPr>
            <w:tcW w:w="0" w:type="auto"/>
            <w:vAlign w:val="center"/>
          </w:tcPr>
          <w:p w:rsidR="007E5756" w:rsidRPr="009C06CC" w:rsidRDefault="007E5756" w:rsidP="009C06CC">
            <w:pPr>
              <w:pStyle w:val="B0"/>
            </w:pPr>
            <w:r w:rsidRPr="009C06CC">
              <w:rPr>
                <w:rFonts w:hint="eastAsia"/>
              </w:rPr>
              <w:t>四</w:t>
            </w:r>
          </w:p>
        </w:tc>
        <w:tc>
          <w:tcPr>
            <w:tcW w:w="0" w:type="auto"/>
            <w:vAlign w:val="center"/>
          </w:tcPr>
          <w:p w:rsidR="007E5756" w:rsidRPr="009C06CC" w:rsidRDefault="007E5756" w:rsidP="009C06CC">
            <w:pPr>
              <w:pStyle w:val="B0"/>
            </w:pPr>
            <w:r w:rsidRPr="009C06CC">
              <w:rPr>
                <w:rFonts w:hint="eastAsia"/>
              </w:rPr>
              <w:t>附件</w:t>
            </w:r>
            <w:r w:rsidRPr="009C06CC">
              <w:rPr>
                <w:rFonts w:hint="eastAsia"/>
              </w:rPr>
              <w:t>4</w:t>
            </w:r>
            <w:r w:rsidRPr="009C06CC">
              <w:rPr>
                <w:rFonts w:hint="eastAsia"/>
              </w:rPr>
              <w:t>——</w:t>
            </w:r>
            <w:r w:rsidR="00BC41D7" w:rsidRPr="00BC41D7">
              <w:rPr>
                <w:rFonts w:hint="eastAsia"/>
              </w:rPr>
              <w:t>其他投标人需要说明的内容</w:t>
            </w:r>
          </w:p>
        </w:tc>
        <w:tc>
          <w:tcPr>
            <w:tcW w:w="0" w:type="auto"/>
            <w:vAlign w:val="center"/>
          </w:tcPr>
          <w:p w:rsidR="007E5756" w:rsidRPr="004F2A90" w:rsidRDefault="007E5756" w:rsidP="00571C4F">
            <w:pPr>
              <w:pStyle w:val="B0"/>
            </w:pPr>
            <w:r>
              <w:rPr>
                <w:rFonts w:hint="eastAsia"/>
              </w:rPr>
              <w:t>661</w:t>
            </w:r>
          </w:p>
        </w:tc>
      </w:tr>
    </w:tbl>
    <w:p w:rsidR="009C06CC" w:rsidRDefault="009C06CC" w:rsidP="009C06CC">
      <w:pPr>
        <w:pStyle w:val="B0"/>
      </w:pPr>
    </w:p>
    <w:p w:rsidR="00A70EAC" w:rsidRDefault="00A70EAC" w:rsidP="00A70EAC">
      <w:pPr>
        <w:pStyle w:val="B1"/>
      </w:pPr>
    </w:p>
    <w:p w:rsidR="00A70EAC" w:rsidRDefault="00A70EAC" w:rsidP="00A70EAC">
      <w:pPr>
        <w:ind w:firstLine="480"/>
      </w:pPr>
    </w:p>
    <w:p w:rsidR="00A70EAC" w:rsidRDefault="00A70EAC" w:rsidP="00A70EAC">
      <w:pPr>
        <w:ind w:firstLine="480"/>
      </w:pPr>
    </w:p>
    <w:p w:rsidR="004B7A26" w:rsidRDefault="004B7A26" w:rsidP="00A70EAC">
      <w:pPr>
        <w:ind w:firstLine="480"/>
      </w:pPr>
    </w:p>
    <w:p w:rsidR="00856627" w:rsidRDefault="00856627" w:rsidP="00A70EAC">
      <w:pPr>
        <w:ind w:firstLine="480"/>
      </w:pPr>
      <w:r>
        <w:br w:type="page"/>
      </w:r>
    </w:p>
    <w:p w:rsidR="0030400A" w:rsidRDefault="0030400A" w:rsidP="00A70EAC">
      <w:pPr>
        <w:ind w:firstLine="480"/>
      </w:pPr>
    </w:p>
    <w:p w:rsidR="00BC28DD" w:rsidRDefault="00571C4F" w:rsidP="0012461F">
      <w:pPr>
        <w:pStyle w:val="1"/>
        <w:numPr>
          <w:ilvl w:val="0"/>
          <w:numId w:val="0"/>
        </w:numPr>
      </w:pPr>
      <w:r w:rsidRPr="00571C4F">
        <w:rPr>
          <w:rFonts w:hint="eastAsia"/>
        </w:rPr>
        <w:lastRenderedPageBreak/>
        <w:t>附件</w:t>
      </w:r>
      <w:r w:rsidRPr="00571C4F">
        <w:rPr>
          <w:rFonts w:hint="eastAsia"/>
        </w:rPr>
        <w:t>1</w:t>
      </w:r>
      <w:r w:rsidRPr="00571C4F">
        <w:rPr>
          <w:rFonts w:hint="eastAsia"/>
        </w:rPr>
        <w:t>投标书</w:t>
      </w:r>
      <w:r w:rsidR="00325D97">
        <w:rPr>
          <w:rFonts w:hint="eastAsia"/>
        </w:rPr>
        <w:t xml:space="preserve"> </w:t>
      </w:r>
      <w:r w:rsidR="00325D97">
        <w:rPr>
          <w:rFonts w:hint="eastAsia"/>
        </w:rPr>
        <w:t>（待补充）</w:t>
      </w:r>
    </w:p>
    <w:p w:rsidR="00FC1287" w:rsidRDefault="00FC1287" w:rsidP="00FC1287">
      <w:pPr>
        <w:ind w:firstLine="480"/>
      </w:pPr>
      <w:r>
        <w:rPr>
          <w:rFonts w:hint="eastAsia"/>
        </w:rPr>
        <w:t>致：</w:t>
      </w:r>
      <w:r w:rsidRPr="00C329CA">
        <w:rPr>
          <w:rFonts w:hint="eastAsia"/>
          <w:u w:val="single"/>
        </w:rPr>
        <w:t>中</w:t>
      </w:r>
      <w:proofErr w:type="gramStart"/>
      <w:r w:rsidRPr="00C329CA">
        <w:rPr>
          <w:rFonts w:hint="eastAsia"/>
          <w:u w:val="single"/>
        </w:rPr>
        <w:t>招国际</w:t>
      </w:r>
      <w:proofErr w:type="gramEnd"/>
      <w:r w:rsidRPr="00C329CA">
        <w:rPr>
          <w:rFonts w:hint="eastAsia"/>
          <w:u w:val="single"/>
        </w:rPr>
        <w:t>招标有限公司</w:t>
      </w:r>
    </w:p>
    <w:p w:rsidR="00FC1287" w:rsidRDefault="00FC1287" w:rsidP="00FC1287">
      <w:pPr>
        <w:ind w:firstLine="480"/>
      </w:pPr>
      <w:r>
        <w:rPr>
          <w:rFonts w:hint="eastAsia"/>
        </w:rPr>
        <w:t>根据贵方为</w:t>
      </w:r>
      <w:r>
        <w:rPr>
          <w:rFonts w:hint="eastAsia"/>
        </w:rPr>
        <w:t>(</w:t>
      </w:r>
      <w:r w:rsidR="00C329CA" w:rsidRPr="00C329CA">
        <w:rPr>
          <w:rFonts w:hint="eastAsia"/>
          <w:u w:val="single"/>
        </w:rPr>
        <w:t>国家外汇管理局应用系统运行维护服务项目</w:t>
      </w:r>
      <w:r>
        <w:rPr>
          <w:rFonts w:hint="eastAsia"/>
        </w:rPr>
        <w:t>)</w:t>
      </w:r>
      <w:r>
        <w:rPr>
          <w:rFonts w:hint="eastAsia"/>
        </w:rPr>
        <w:t>项目的投标邀请</w:t>
      </w:r>
      <w:r>
        <w:rPr>
          <w:rFonts w:hint="eastAsia"/>
        </w:rPr>
        <w:t>(</w:t>
      </w:r>
      <w:r w:rsidR="00C329CA" w:rsidRPr="00C329CA">
        <w:t>TC1701717</w:t>
      </w:r>
      <w:r>
        <w:rPr>
          <w:rFonts w:hint="eastAsia"/>
        </w:rPr>
        <w:t>),</w:t>
      </w:r>
      <w:r>
        <w:rPr>
          <w:rFonts w:hint="eastAsia"/>
        </w:rPr>
        <w:t>签字代表</w:t>
      </w:r>
      <w:r>
        <w:rPr>
          <w:rFonts w:hint="eastAsia"/>
        </w:rPr>
        <w:t>(</w:t>
      </w:r>
      <w:r w:rsidRPr="00283B11">
        <w:rPr>
          <w:rFonts w:hint="eastAsia"/>
          <w:color w:val="FF0000"/>
        </w:rPr>
        <w:t>姓名、职务</w:t>
      </w:r>
      <w:r>
        <w:rPr>
          <w:rFonts w:hint="eastAsia"/>
        </w:rPr>
        <w:t>)</w:t>
      </w:r>
      <w:r>
        <w:rPr>
          <w:rFonts w:hint="eastAsia"/>
        </w:rPr>
        <w:t>经正式授权并代表投标人（</w:t>
      </w:r>
      <w:r w:rsidRPr="00283B11">
        <w:rPr>
          <w:rFonts w:hint="eastAsia"/>
          <w:color w:val="FF0000"/>
        </w:rPr>
        <w:t>投标人名称、地址</w:t>
      </w:r>
      <w:r>
        <w:rPr>
          <w:rFonts w:hint="eastAsia"/>
        </w:rPr>
        <w:t>）提交下述文件：</w:t>
      </w:r>
    </w:p>
    <w:p w:rsidR="00FC1287" w:rsidRDefault="00FC1287" w:rsidP="00FC1287">
      <w:pPr>
        <w:ind w:firstLine="480"/>
      </w:pPr>
      <w:r>
        <w:rPr>
          <w:rFonts w:hint="eastAsia"/>
        </w:rPr>
        <w:t>（</w:t>
      </w:r>
      <w:r>
        <w:rPr>
          <w:rFonts w:hint="eastAsia"/>
        </w:rPr>
        <w:t>1</w:t>
      </w:r>
      <w:r>
        <w:rPr>
          <w:rFonts w:hint="eastAsia"/>
        </w:rPr>
        <w:t>）</w:t>
      </w:r>
      <w:r>
        <w:rPr>
          <w:rFonts w:hint="eastAsia"/>
        </w:rPr>
        <w:tab/>
      </w:r>
      <w:r>
        <w:rPr>
          <w:rFonts w:hint="eastAsia"/>
        </w:rPr>
        <w:t>开标一览表及资格证明文件正本一份、副本两份</w:t>
      </w:r>
    </w:p>
    <w:p w:rsidR="00FC1287" w:rsidRDefault="00FC1287" w:rsidP="00FC1287">
      <w:pPr>
        <w:ind w:firstLine="480"/>
      </w:pPr>
      <w:r>
        <w:rPr>
          <w:rFonts w:hint="eastAsia"/>
        </w:rPr>
        <w:t>（</w:t>
      </w:r>
      <w:r>
        <w:rPr>
          <w:rFonts w:hint="eastAsia"/>
        </w:rPr>
        <w:t>2</w:t>
      </w:r>
      <w:r>
        <w:rPr>
          <w:rFonts w:hint="eastAsia"/>
        </w:rPr>
        <w:t>）</w:t>
      </w:r>
      <w:r>
        <w:rPr>
          <w:rFonts w:hint="eastAsia"/>
        </w:rPr>
        <w:tab/>
      </w:r>
      <w:r>
        <w:rPr>
          <w:rFonts w:hint="eastAsia"/>
        </w:rPr>
        <w:t>商务及技术文件正本一份、副本四份</w:t>
      </w:r>
    </w:p>
    <w:p w:rsidR="00FC1287" w:rsidRDefault="00FC1287" w:rsidP="00FC1287">
      <w:pPr>
        <w:ind w:firstLine="480"/>
      </w:pPr>
      <w:r>
        <w:rPr>
          <w:rFonts w:hint="eastAsia"/>
        </w:rPr>
        <w:t>（</w:t>
      </w:r>
      <w:r>
        <w:rPr>
          <w:rFonts w:hint="eastAsia"/>
        </w:rPr>
        <w:t>3</w:t>
      </w:r>
      <w:r>
        <w:rPr>
          <w:rFonts w:hint="eastAsia"/>
        </w:rPr>
        <w:t>）</w:t>
      </w:r>
      <w:r>
        <w:rPr>
          <w:rFonts w:hint="eastAsia"/>
        </w:rPr>
        <w:tab/>
      </w:r>
      <w:r>
        <w:rPr>
          <w:rFonts w:hint="eastAsia"/>
        </w:rPr>
        <w:t>投标文件电子文档一份</w:t>
      </w:r>
    </w:p>
    <w:p w:rsidR="00FC1287" w:rsidRDefault="00FC1287" w:rsidP="00FC1287">
      <w:pPr>
        <w:ind w:firstLine="480"/>
      </w:pPr>
      <w:r>
        <w:rPr>
          <w:rFonts w:hint="eastAsia"/>
        </w:rPr>
        <w:t>（</w:t>
      </w:r>
      <w:r>
        <w:rPr>
          <w:rFonts w:hint="eastAsia"/>
        </w:rPr>
        <w:t>4</w:t>
      </w:r>
      <w:r>
        <w:rPr>
          <w:rFonts w:hint="eastAsia"/>
        </w:rPr>
        <w:t>）</w:t>
      </w:r>
      <w:r>
        <w:rPr>
          <w:rFonts w:hint="eastAsia"/>
        </w:rPr>
        <w:t xml:space="preserve"> </w:t>
      </w:r>
      <w:r>
        <w:rPr>
          <w:rFonts w:hint="eastAsia"/>
        </w:rPr>
        <w:t>遵守国家有关法律、法规和规章，按招标文件中投标人须知和采购需求提供的有关文件</w:t>
      </w:r>
    </w:p>
    <w:p w:rsidR="00FC1287" w:rsidRDefault="00FC1287" w:rsidP="00FC1287">
      <w:pPr>
        <w:ind w:firstLine="480"/>
      </w:pPr>
      <w:r>
        <w:rPr>
          <w:rFonts w:hint="eastAsia"/>
        </w:rPr>
        <w:t>（</w:t>
      </w:r>
      <w:r>
        <w:rPr>
          <w:rFonts w:hint="eastAsia"/>
        </w:rPr>
        <w:t>5</w:t>
      </w:r>
      <w:r>
        <w:rPr>
          <w:rFonts w:hint="eastAsia"/>
        </w:rPr>
        <w:t>）以</w:t>
      </w:r>
      <w:r w:rsidRPr="00BE0689">
        <w:rPr>
          <w:rFonts w:hint="eastAsia"/>
          <w:u w:val="single"/>
        </w:rPr>
        <w:t xml:space="preserve">         </w:t>
      </w:r>
      <w:r>
        <w:rPr>
          <w:rFonts w:hint="eastAsia"/>
        </w:rPr>
        <w:t>形式出具的金额为人民币</w:t>
      </w:r>
      <w:proofErr w:type="gramStart"/>
      <w:r w:rsidRPr="00BE0689">
        <w:rPr>
          <w:rFonts w:hint="eastAsia"/>
          <w:u w:val="single"/>
        </w:rPr>
        <w:t xml:space="preserve">　　　　</w:t>
      </w:r>
      <w:proofErr w:type="gramEnd"/>
      <w:r>
        <w:rPr>
          <w:rFonts w:hint="eastAsia"/>
        </w:rPr>
        <w:t>元的投标保证金。</w:t>
      </w:r>
    </w:p>
    <w:p w:rsidR="00FC1287" w:rsidRDefault="00FC1287" w:rsidP="00FC1287">
      <w:pPr>
        <w:ind w:firstLine="480"/>
      </w:pPr>
      <w:r>
        <w:rPr>
          <w:rFonts w:hint="eastAsia"/>
        </w:rPr>
        <w:t>据此，签字代表宣布同意如下：</w:t>
      </w:r>
    </w:p>
    <w:p w:rsidR="00FC1287" w:rsidRPr="005054AA" w:rsidRDefault="00FC1287" w:rsidP="00FC1287">
      <w:pPr>
        <w:ind w:firstLine="480"/>
        <w:rPr>
          <w:u w:val="single"/>
        </w:rPr>
      </w:pPr>
      <w:r>
        <w:rPr>
          <w:rFonts w:hint="eastAsia"/>
        </w:rPr>
        <w:t>（</w:t>
      </w:r>
      <w:r>
        <w:rPr>
          <w:rFonts w:hint="eastAsia"/>
        </w:rPr>
        <w:t>1</w:t>
      </w:r>
      <w:r>
        <w:rPr>
          <w:rFonts w:hint="eastAsia"/>
        </w:rPr>
        <w:t>）</w:t>
      </w:r>
      <w:r>
        <w:rPr>
          <w:rFonts w:hint="eastAsia"/>
        </w:rPr>
        <w:tab/>
      </w:r>
      <w:r>
        <w:rPr>
          <w:rFonts w:hint="eastAsia"/>
        </w:rPr>
        <w:t>附投标价格表中规定的应提交和交付的服务投标总价为人民币</w:t>
      </w:r>
      <w:proofErr w:type="gramStart"/>
      <w:r w:rsidRPr="005054AA">
        <w:rPr>
          <w:rFonts w:hint="eastAsia"/>
          <w:u w:val="single"/>
        </w:rPr>
        <w:t xml:space="preserve">　　　　　　</w:t>
      </w:r>
      <w:proofErr w:type="gramEnd"/>
    </w:p>
    <w:p w:rsidR="00FC1287" w:rsidRDefault="00FC1287" w:rsidP="00FC1287">
      <w:pPr>
        <w:ind w:firstLine="480"/>
      </w:pPr>
      <w:r w:rsidRPr="005054AA">
        <w:rPr>
          <w:rFonts w:hint="eastAsia"/>
          <w:u w:val="single"/>
        </w:rPr>
        <w:t xml:space="preserve">　　　　　　　　（用文字和数字表示的投标总价）</w:t>
      </w:r>
      <w:r>
        <w:rPr>
          <w:rFonts w:hint="eastAsia"/>
        </w:rPr>
        <w:t>，其中由小型和微型企业提供服务的价格为</w:t>
      </w:r>
      <w:r w:rsidRPr="005054AA">
        <w:rPr>
          <w:rFonts w:hint="eastAsia"/>
          <w:u w:val="single"/>
        </w:rPr>
        <w:t xml:space="preserve">　　</w:t>
      </w:r>
      <w:r w:rsidRPr="005054AA">
        <w:rPr>
          <w:rFonts w:hint="eastAsia"/>
          <w:u w:val="single"/>
        </w:rPr>
        <w:t xml:space="preserve">  </w:t>
      </w:r>
      <w:r w:rsidRPr="005054AA">
        <w:rPr>
          <w:rFonts w:hint="eastAsia"/>
          <w:u w:val="single"/>
        </w:rPr>
        <w:t>（用文字和数字表示），占投标总价</w:t>
      </w:r>
      <w:r w:rsidRPr="005054AA">
        <w:rPr>
          <w:rFonts w:hint="eastAsia"/>
          <w:u w:val="single"/>
        </w:rPr>
        <w:t xml:space="preserve">   %</w:t>
      </w:r>
      <w:r>
        <w:rPr>
          <w:rFonts w:hint="eastAsia"/>
        </w:rPr>
        <w:t>；由监狱企业提供服务的价格为</w:t>
      </w:r>
      <w:r w:rsidRPr="005054AA">
        <w:rPr>
          <w:rFonts w:hint="eastAsia"/>
          <w:u w:val="single"/>
        </w:rPr>
        <w:t xml:space="preserve">　　</w:t>
      </w:r>
      <w:r w:rsidRPr="005054AA">
        <w:rPr>
          <w:rFonts w:hint="eastAsia"/>
          <w:u w:val="single"/>
        </w:rPr>
        <w:t xml:space="preserve">  </w:t>
      </w:r>
      <w:r w:rsidRPr="005054AA">
        <w:rPr>
          <w:rFonts w:hint="eastAsia"/>
          <w:u w:val="single"/>
        </w:rPr>
        <w:t>（用文字和数字表示），占投标总价</w:t>
      </w:r>
      <w:r w:rsidRPr="005054AA">
        <w:rPr>
          <w:rFonts w:hint="eastAsia"/>
          <w:u w:val="single"/>
        </w:rPr>
        <w:t xml:space="preserve">   %</w:t>
      </w:r>
      <w:r>
        <w:rPr>
          <w:rFonts w:hint="eastAsia"/>
        </w:rPr>
        <w:t>；由残疾人福利性单位提供服务的价格为</w:t>
      </w:r>
      <w:r w:rsidRPr="005054AA">
        <w:rPr>
          <w:rFonts w:hint="eastAsia"/>
          <w:u w:val="single"/>
        </w:rPr>
        <w:t xml:space="preserve">　　</w:t>
      </w:r>
      <w:r w:rsidRPr="005054AA">
        <w:rPr>
          <w:rFonts w:hint="eastAsia"/>
          <w:u w:val="single"/>
        </w:rPr>
        <w:t xml:space="preserve">  </w:t>
      </w:r>
      <w:r w:rsidRPr="005054AA">
        <w:rPr>
          <w:rFonts w:hint="eastAsia"/>
          <w:u w:val="single"/>
        </w:rPr>
        <w:t>（用文字和数字表示），占投标总价</w:t>
      </w:r>
      <w:r w:rsidRPr="005054AA">
        <w:rPr>
          <w:rFonts w:hint="eastAsia"/>
          <w:u w:val="single"/>
        </w:rPr>
        <w:t xml:space="preserve">   %</w:t>
      </w:r>
      <w:r>
        <w:rPr>
          <w:rFonts w:hint="eastAsia"/>
        </w:rPr>
        <w:t>。</w:t>
      </w:r>
    </w:p>
    <w:p w:rsidR="00FC1287" w:rsidRDefault="00FC1287" w:rsidP="00FC1287">
      <w:pPr>
        <w:ind w:firstLine="480"/>
      </w:pPr>
      <w:r>
        <w:rPr>
          <w:rFonts w:hint="eastAsia"/>
        </w:rPr>
        <w:t>（</w:t>
      </w:r>
      <w:r>
        <w:rPr>
          <w:rFonts w:hint="eastAsia"/>
        </w:rPr>
        <w:t>2</w:t>
      </w:r>
      <w:r>
        <w:rPr>
          <w:rFonts w:hint="eastAsia"/>
        </w:rPr>
        <w:t>）投标人将按招标文件的规定履行合同责任和义务。</w:t>
      </w:r>
    </w:p>
    <w:p w:rsidR="00FC1287" w:rsidRDefault="00FC1287" w:rsidP="00FC1287">
      <w:pPr>
        <w:ind w:firstLine="480"/>
      </w:pPr>
      <w:r>
        <w:rPr>
          <w:rFonts w:hint="eastAsia"/>
        </w:rPr>
        <w:t>（</w:t>
      </w:r>
      <w:r>
        <w:rPr>
          <w:rFonts w:hint="eastAsia"/>
        </w:rPr>
        <w:t>3</w:t>
      </w:r>
      <w:r>
        <w:rPr>
          <w:rFonts w:hint="eastAsia"/>
        </w:rPr>
        <w:t>）投标人已详细审查全部招标文件，包括所有补充通知（如果有的话）。我们完全理解并同意放弃对这方面有不明、误解和质疑的权力。</w:t>
      </w:r>
    </w:p>
    <w:p w:rsidR="00FC1287" w:rsidRDefault="00FC1287" w:rsidP="00FC1287">
      <w:pPr>
        <w:ind w:firstLine="480"/>
      </w:pPr>
      <w:r>
        <w:rPr>
          <w:rFonts w:hint="eastAsia"/>
        </w:rPr>
        <w:t>（</w:t>
      </w:r>
      <w:r>
        <w:rPr>
          <w:rFonts w:hint="eastAsia"/>
        </w:rPr>
        <w:t>4</w:t>
      </w:r>
      <w:r>
        <w:rPr>
          <w:rFonts w:hint="eastAsia"/>
        </w:rPr>
        <w:t>）本投标有效期为自开标日起</w:t>
      </w:r>
      <w:r w:rsidRPr="005054AA">
        <w:rPr>
          <w:rFonts w:hint="eastAsia"/>
          <w:u w:val="single"/>
        </w:rPr>
        <w:t xml:space="preserve">  90  </w:t>
      </w:r>
      <w:proofErr w:type="gramStart"/>
      <w:r>
        <w:rPr>
          <w:rFonts w:hint="eastAsia"/>
        </w:rPr>
        <w:t>个</w:t>
      </w:r>
      <w:proofErr w:type="gramEnd"/>
      <w:r>
        <w:rPr>
          <w:rFonts w:hint="eastAsia"/>
        </w:rPr>
        <w:t>日历日。</w:t>
      </w:r>
    </w:p>
    <w:p w:rsidR="00FC1287" w:rsidRDefault="00FC1287" w:rsidP="00FC1287">
      <w:pPr>
        <w:ind w:firstLine="480"/>
      </w:pPr>
      <w:r>
        <w:rPr>
          <w:rFonts w:hint="eastAsia"/>
        </w:rPr>
        <w:t>（</w:t>
      </w:r>
      <w:r>
        <w:rPr>
          <w:rFonts w:hint="eastAsia"/>
        </w:rPr>
        <w:t>5</w:t>
      </w:r>
      <w:r>
        <w:rPr>
          <w:rFonts w:hint="eastAsia"/>
        </w:rPr>
        <w:t>）在规定的开标时间后，投标人保证遵守招标文件中有关保证金的规定。</w:t>
      </w:r>
    </w:p>
    <w:p w:rsidR="00FC1287" w:rsidRDefault="00FC1287" w:rsidP="00FC1287">
      <w:pPr>
        <w:ind w:firstLine="480"/>
      </w:pPr>
      <w:r>
        <w:rPr>
          <w:rFonts w:hint="eastAsia"/>
        </w:rPr>
        <w:t>（</w:t>
      </w:r>
      <w:r>
        <w:rPr>
          <w:rFonts w:hint="eastAsia"/>
        </w:rPr>
        <w:t>6</w:t>
      </w:r>
      <w:r>
        <w:rPr>
          <w:rFonts w:hint="eastAsia"/>
        </w:rPr>
        <w:t>）根据投标人须知第</w:t>
      </w:r>
      <w:r>
        <w:rPr>
          <w:rFonts w:hint="eastAsia"/>
        </w:rPr>
        <w:t>1</w:t>
      </w:r>
      <w:r>
        <w:rPr>
          <w:rFonts w:hint="eastAsia"/>
        </w:rPr>
        <w:t>条规定，我方承诺，与招标采购单位聘请的为此项目提供咨询服务的公司及任何附属机构均无关联，我方不是招标采购单位的附属机构。</w:t>
      </w:r>
    </w:p>
    <w:p w:rsidR="00FC1287" w:rsidRDefault="00FC1287" w:rsidP="00FC1287">
      <w:pPr>
        <w:ind w:firstLine="480"/>
      </w:pPr>
      <w:r>
        <w:rPr>
          <w:rFonts w:hint="eastAsia"/>
        </w:rPr>
        <w:t>（</w:t>
      </w:r>
      <w:r>
        <w:rPr>
          <w:rFonts w:hint="eastAsia"/>
        </w:rPr>
        <w:t>7</w:t>
      </w:r>
      <w:r>
        <w:rPr>
          <w:rFonts w:hint="eastAsia"/>
        </w:rPr>
        <w:t>）投标人同意提供按照贵方可能要求的与其投标有关的一切数据或资料，完全理解贵方不一定接受最低价的投标或收到的任何投标。</w:t>
      </w:r>
    </w:p>
    <w:p w:rsidR="00FC1287" w:rsidRDefault="00FC1287" w:rsidP="00FC1287">
      <w:pPr>
        <w:ind w:firstLine="480"/>
      </w:pPr>
      <w:r>
        <w:rPr>
          <w:rFonts w:hint="eastAsia"/>
        </w:rPr>
        <w:lastRenderedPageBreak/>
        <w:t>（</w:t>
      </w:r>
      <w:r>
        <w:rPr>
          <w:rFonts w:hint="eastAsia"/>
        </w:rPr>
        <w:t>8</w:t>
      </w:r>
      <w:r>
        <w:rPr>
          <w:rFonts w:hint="eastAsia"/>
        </w:rPr>
        <w:t>）与本投标有关的一切正式往来信函请寄：</w:t>
      </w:r>
    </w:p>
    <w:p w:rsidR="00FC1287" w:rsidRDefault="00FC1287" w:rsidP="00FC1287">
      <w:pPr>
        <w:ind w:firstLine="480"/>
      </w:pPr>
      <w:r>
        <w:rPr>
          <w:rFonts w:hint="eastAsia"/>
        </w:rPr>
        <w:t>地址</w:t>
      </w:r>
      <w:r w:rsidRPr="005054AA">
        <w:rPr>
          <w:rFonts w:hint="eastAsia"/>
          <w:u w:val="single"/>
        </w:rPr>
        <w:t xml:space="preserve">                           </w:t>
      </w:r>
      <w:r>
        <w:rPr>
          <w:rFonts w:hint="eastAsia"/>
        </w:rPr>
        <w:t xml:space="preserve">   </w:t>
      </w:r>
      <w:r>
        <w:rPr>
          <w:rFonts w:hint="eastAsia"/>
        </w:rPr>
        <w:t>传真</w:t>
      </w:r>
      <w:r w:rsidRPr="005054AA">
        <w:rPr>
          <w:rFonts w:hint="eastAsia"/>
          <w:u w:val="single"/>
        </w:rPr>
        <w:t xml:space="preserve">                             </w:t>
      </w:r>
    </w:p>
    <w:p w:rsidR="00FC1287" w:rsidRDefault="00FC1287" w:rsidP="00FC1287">
      <w:pPr>
        <w:ind w:firstLine="480"/>
      </w:pPr>
      <w:r>
        <w:rPr>
          <w:rFonts w:hint="eastAsia"/>
        </w:rPr>
        <w:t>电话</w:t>
      </w:r>
      <w:r w:rsidRPr="005054AA">
        <w:rPr>
          <w:rFonts w:hint="eastAsia"/>
          <w:u w:val="single"/>
        </w:rPr>
        <w:t xml:space="preserve">                           </w:t>
      </w:r>
      <w:r>
        <w:rPr>
          <w:rFonts w:hint="eastAsia"/>
        </w:rPr>
        <w:t xml:space="preserve">   </w:t>
      </w:r>
      <w:r>
        <w:rPr>
          <w:rFonts w:hint="eastAsia"/>
        </w:rPr>
        <w:t>电子邮件</w:t>
      </w:r>
      <w:r w:rsidRPr="005054AA">
        <w:rPr>
          <w:rFonts w:hint="eastAsia"/>
          <w:u w:val="single"/>
        </w:rPr>
        <w:t xml:space="preserve">                        </w:t>
      </w:r>
      <w:r>
        <w:rPr>
          <w:rFonts w:hint="eastAsia"/>
        </w:rPr>
        <w:t xml:space="preserve"> </w:t>
      </w:r>
    </w:p>
    <w:p w:rsidR="00FC1287" w:rsidRDefault="00FC1287" w:rsidP="00FC1287">
      <w:pPr>
        <w:ind w:firstLine="480"/>
      </w:pPr>
    </w:p>
    <w:p w:rsidR="00FC1287" w:rsidRDefault="00FC1287" w:rsidP="00FC1287">
      <w:pPr>
        <w:ind w:firstLine="480"/>
      </w:pPr>
      <w:r>
        <w:rPr>
          <w:rFonts w:hint="eastAsia"/>
        </w:rPr>
        <w:t>投标人授权代表签字</w:t>
      </w:r>
      <w:r>
        <w:rPr>
          <w:rFonts w:hint="eastAsia"/>
        </w:rPr>
        <w:t>-----------------</w:t>
      </w:r>
    </w:p>
    <w:p w:rsidR="00FC1287" w:rsidRDefault="00FC1287" w:rsidP="00FC1287">
      <w:pPr>
        <w:ind w:firstLine="480"/>
      </w:pPr>
      <w:r>
        <w:rPr>
          <w:rFonts w:hint="eastAsia"/>
        </w:rPr>
        <w:t>投标人名称（全称）</w:t>
      </w:r>
      <w:r>
        <w:rPr>
          <w:rFonts w:hint="eastAsia"/>
        </w:rPr>
        <w:t>-----------------</w:t>
      </w:r>
    </w:p>
    <w:p w:rsidR="00FC1287" w:rsidRDefault="00FC1287" w:rsidP="00FC1287">
      <w:pPr>
        <w:ind w:firstLine="480"/>
      </w:pPr>
      <w:r>
        <w:rPr>
          <w:rFonts w:hint="eastAsia"/>
        </w:rPr>
        <w:t>投标人开户银行（全称）</w:t>
      </w:r>
      <w:proofErr w:type="gramStart"/>
      <w:r w:rsidRPr="00325D97">
        <w:rPr>
          <w:rFonts w:hint="eastAsia"/>
          <w:u w:val="single"/>
        </w:rPr>
        <w:t xml:space="preserve">　　　　　　</w:t>
      </w:r>
      <w:proofErr w:type="gramEnd"/>
      <w:r w:rsidRPr="00325D97">
        <w:rPr>
          <w:rFonts w:hint="eastAsia"/>
          <w:u w:val="single"/>
        </w:rPr>
        <w:t xml:space="preserve"> </w:t>
      </w:r>
    </w:p>
    <w:p w:rsidR="00FC1287" w:rsidRDefault="00FC1287" w:rsidP="00FC1287">
      <w:pPr>
        <w:ind w:firstLine="480"/>
      </w:pPr>
      <w:r>
        <w:rPr>
          <w:rFonts w:hint="eastAsia"/>
        </w:rPr>
        <w:t>投标人银行帐号</w:t>
      </w:r>
      <w:proofErr w:type="gramStart"/>
      <w:r w:rsidRPr="00325D97">
        <w:rPr>
          <w:rFonts w:hint="eastAsia"/>
          <w:u w:val="single"/>
        </w:rPr>
        <w:t xml:space="preserve">　　　　　　　　</w:t>
      </w:r>
      <w:proofErr w:type="gramEnd"/>
      <w:r w:rsidRPr="00325D97">
        <w:rPr>
          <w:rFonts w:hint="eastAsia"/>
          <w:u w:val="single"/>
        </w:rPr>
        <w:t xml:space="preserve"> </w:t>
      </w:r>
      <w:r w:rsidRPr="00325D97">
        <w:rPr>
          <w:rFonts w:hint="eastAsia"/>
          <w:u w:val="single"/>
        </w:rPr>
        <w:t xml:space="preserve">　　</w:t>
      </w:r>
    </w:p>
    <w:p w:rsidR="00FC1287" w:rsidRDefault="00FC1287" w:rsidP="00FC1287">
      <w:pPr>
        <w:ind w:firstLine="480"/>
      </w:pPr>
      <w:r>
        <w:rPr>
          <w:rFonts w:hint="eastAsia"/>
        </w:rPr>
        <w:t>投标人公章</w:t>
      </w:r>
      <w:r>
        <w:rPr>
          <w:rFonts w:hint="eastAsia"/>
        </w:rPr>
        <w:t>-------------------------</w:t>
      </w:r>
    </w:p>
    <w:p w:rsidR="00FC1287" w:rsidRDefault="00FC1287" w:rsidP="00FC1287">
      <w:pPr>
        <w:ind w:firstLine="480"/>
      </w:pPr>
      <w:r>
        <w:rPr>
          <w:rFonts w:hint="eastAsia"/>
        </w:rPr>
        <w:t>日期</w:t>
      </w:r>
      <w:r>
        <w:rPr>
          <w:rFonts w:hint="eastAsia"/>
        </w:rPr>
        <w:t>-------------------------------</w:t>
      </w:r>
    </w:p>
    <w:p w:rsidR="00FC1287" w:rsidRDefault="00FC1287" w:rsidP="00FC1287">
      <w:pPr>
        <w:ind w:firstLine="480"/>
      </w:pPr>
    </w:p>
    <w:p w:rsidR="00FC1287" w:rsidRPr="00FC1287" w:rsidRDefault="00FC1287" w:rsidP="00FC1287">
      <w:pPr>
        <w:ind w:firstLine="480"/>
      </w:pPr>
    </w:p>
    <w:p w:rsidR="00BC28DD" w:rsidRDefault="00571C4F" w:rsidP="0012461F">
      <w:pPr>
        <w:pStyle w:val="1"/>
        <w:numPr>
          <w:ilvl w:val="0"/>
          <w:numId w:val="0"/>
        </w:numPr>
      </w:pPr>
      <w:r w:rsidRPr="00571C4F">
        <w:rPr>
          <w:rFonts w:hint="eastAsia"/>
        </w:rPr>
        <w:lastRenderedPageBreak/>
        <w:t>附件</w:t>
      </w:r>
      <w:r w:rsidRPr="00571C4F">
        <w:rPr>
          <w:rFonts w:hint="eastAsia"/>
        </w:rPr>
        <w:t>2</w:t>
      </w:r>
      <w:r w:rsidRPr="00571C4F">
        <w:rPr>
          <w:rFonts w:hint="eastAsia"/>
        </w:rPr>
        <w:t>投标保证金复印件</w:t>
      </w:r>
      <w:r w:rsidR="00C53315">
        <w:rPr>
          <w:rFonts w:hint="eastAsia"/>
        </w:rPr>
        <w:t>（待补充）</w:t>
      </w:r>
    </w:p>
    <w:p w:rsidR="00BC28DD" w:rsidRDefault="00BC28DD" w:rsidP="00BC28DD">
      <w:pPr>
        <w:ind w:firstLine="480"/>
      </w:pPr>
    </w:p>
    <w:p w:rsidR="00BC28DD" w:rsidRDefault="00571C4F" w:rsidP="0012461F">
      <w:pPr>
        <w:pStyle w:val="1"/>
        <w:numPr>
          <w:ilvl w:val="0"/>
          <w:numId w:val="0"/>
        </w:numPr>
      </w:pPr>
      <w:r w:rsidRPr="00571C4F">
        <w:rPr>
          <w:rFonts w:hint="eastAsia"/>
        </w:rPr>
        <w:lastRenderedPageBreak/>
        <w:t>附件</w:t>
      </w:r>
      <w:r w:rsidRPr="00571C4F">
        <w:rPr>
          <w:rFonts w:hint="eastAsia"/>
        </w:rPr>
        <w:t>3</w:t>
      </w:r>
      <w:r w:rsidRPr="00571C4F">
        <w:rPr>
          <w:rFonts w:hint="eastAsia"/>
        </w:rPr>
        <w:t>投标分项报价表</w:t>
      </w:r>
      <w:r w:rsidR="001C6F5E">
        <w:rPr>
          <w:rFonts w:hint="eastAsia"/>
        </w:rPr>
        <w:t>（待补充）</w:t>
      </w:r>
    </w:p>
    <w:p w:rsidR="00FB121C" w:rsidRPr="00FB121C" w:rsidRDefault="00FB121C" w:rsidP="00FB121C">
      <w:pPr>
        <w:ind w:firstLineChars="0" w:firstLine="0"/>
      </w:pPr>
      <w:r w:rsidRPr="00FB121C">
        <w:rPr>
          <w:rFonts w:hint="eastAsia"/>
        </w:rPr>
        <w:t>项目名称</w:t>
      </w:r>
      <w:r w:rsidRPr="00FB121C">
        <w:rPr>
          <w:rFonts w:hint="eastAsia"/>
        </w:rPr>
        <w:t xml:space="preserve">:                      </w:t>
      </w:r>
      <w:r w:rsidRPr="00FB121C">
        <w:rPr>
          <w:rFonts w:hint="eastAsia"/>
        </w:rPr>
        <w:t>招标编号</w:t>
      </w:r>
      <w:r w:rsidRPr="00FB121C">
        <w:rPr>
          <w:rFonts w:hint="eastAsia"/>
        </w:rPr>
        <w:t xml:space="preserve">:      </w:t>
      </w:r>
      <w:r w:rsidRPr="00FB121C">
        <w:rPr>
          <w:rFonts w:hint="eastAsia"/>
        </w:rPr>
        <w:t xml:space="preserve">　</w:t>
      </w:r>
      <w:r w:rsidRPr="00FB121C">
        <w:rPr>
          <w:rFonts w:hint="eastAsia"/>
        </w:rPr>
        <w:t xml:space="preserve"> </w:t>
      </w:r>
      <w:r w:rsidRPr="00FB121C">
        <w:rPr>
          <w:rFonts w:hint="eastAsia"/>
        </w:rPr>
        <w:t xml:space="preserve">　报价单位：人民币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5"/>
        <w:gridCol w:w="3604"/>
        <w:gridCol w:w="2530"/>
        <w:gridCol w:w="1481"/>
      </w:tblGrid>
      <w:tr w:rsidR="00FB121C" w:rsidRPr="00FB121C" w:rsidTr="00876638">
        <w:trPr>
          <w:trHeight w:val="20"/>
          <w:tblHeader/>
          <w:jc w:val="center"/>
        </w:trPr>
        <w:tc>
          <w:tcPr>
            <w:tcW w:w="845" w:type="dxa"/>
            <w:tcBorders>
              <w:top w:val="single" w:sz="4" w:space="0" w:color="auto"/>
              <w:left w:val="single" w:sz="4" w:space="0" w:color="auto"/>
              <w:bottom w:val="single" w:sz="4" w:space="0" w:color="auto"/>
              <w:right w:val="single" w:sz="4" w:space="0" w:color="auto"/>
            </w:tcBorders>
            <w:shd w:val="pct10" w:color="auto" w:fill="auto"/>
            <w:vAlign w:val="center"/>
          </w:tcPr>
          <w:p w:rsidR="00FB121C" w:rsidRPr="00FB121C" w:rsidRDefault="00FB121C" w:rsidP="00FB121C">
            <w:pPr>
              <w:pStyle w:val="B1"/>
            </w:pPr>
            <w:r w:rsidRPr="00FB121C">
              <w:rPr>
                <w:rFonts w:hint="eastAsia"/>
              </w:rPr>
              <w:t>序号</w:t>
            </w:r>
          </w:p>
        </w:tc>
        <w:tc>
          <w:tcPr>
            <w:tcW w:w="3604" w:type="dxa"/>
            <w:tcBorders>
              <w:top w:val="single" w:sz="4" w:space="0" w:color="auto"/>
              <w:left w:val="single" w:sz="4" w:space="0" w:color="auto"/>
              <w:bottom w:val="single" w:sz="4" w:space="0" w:color="auto"/>
              <w:right w:val="single" w:sz="4" w:space="0" w:color="auto"/>
            </w:tcBorders>
            <w:shd w:val="pct10" w:color="auto" w:fill="auto"/>
            <w:vAlign w:val="center"/>
          </w:tcPr>
          <w:p w:rsidR="00FB121C" w:rsidRPr="00FB121C" w:rsidRDefault="00FB121C" w:rsidP="00FB121C">
            <w:pPr>
              <w:pStyle w:val="B1"/>
            </w:pPr>
            <w:r w:rsidRPr="00FB121C">
              <w:rPr>
                <w:rFonts w:hint="eastAsia"/>
              </w:rPr>
              <w:t>服务项目</w:t>
            </w:r>
          </w:p>
        </w:tc>
        <w:tc>
          <w:tcPr>
            <w:tcW w:w="2530" w:type="dxa"/>
            <w:tcBorders>
              <w:top w:val="single" w:sz="4" w:space="0" w:color="auto"/>
              <w:left w:val="single" w:sz="4" w:space="0" w:color="auto"/>
              <w:bottom w:val="single" w:sz="4" w:space="0" w:color="auto"/>
              <w:right w:val="single" w:sz="4" w:space="0" w:color="auto"/>
            </w:tcBorders>
            <w:shd w:val="pct10" w:color="auto" w:fill="auto"/>
            <w:vAlign w:val="center"/>
          </w:tcPr>
          <w:p w:rsidR="00FB121C" w:rsidRPr="00FB121C" w:rsidRDefault="00FB121C" w:rsidP="00FB121C">
            <w:pPr>
              <w:pStyle w:val="B1"/>
            </w:pPr>
            <w:r w:rsidRPr="00FB121C">
              <w:rPr>
                <w:rFonts w:hint="eastAsia"/>
              </w:rPr>
              <w:t>金额（元）</w:t>
            </w:r>
          </w:p>
        </w:tc>
        <w:tc>
          <w:tcPr>
            <w:tcW w:w="1481" w:type="dxa"/>
            <w:tcBorders>
              <w:top w:val="single" w:sz="4" w:space="0" w:color="auto"/>
              <w:left w:val="single" w:sz="4" w:space="0" w:color="auto"/>
              <w:bottom w:val="single" w:sz="4" w:space="0" w:color="auto"/>
              <w:right w:val="single" w:sz="4" w:space="0" w:color="auto"/>
            </w:tcBorders>
            <w:shd w:val="pct10" w:color="auto" w:fill="auto"/>
            <w:vAlign w:val="center"/>
          </w:tcPr>
          <w:p w:rsidR="00FB121C" w:rsidRPr="00FB121C" w:rsidRDefault="00FB121C" w:rsidP="00FB121C">
            <w:pPr>
              <w:pStyle w:val="B1"/>
            </w:pPr>
            <w:r w:rsidRPr="00FB121C">
              <w:rPr>
                <w:rFonts w:hint="eastAsia"/>
              </w:rPr>
              <w:t>备注</w:t>
            </w:r>
          </w:p>
        </w:tc>
      </w:tr>
      <w:tr w:rsidR="00FB121C" w:rsidRPr="00FB121C" w:rsidTr="00876638">
        <w:trPr>
          <w:trHeight w:val="20"/>
          <w:jc w:val="center"/>
        </w:trPr>
        <w:tc>
          <w:tcPr>
            <w:tcW w:w="845"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r w:rsidRPr="00FB121C">
              <w:rPr>
                <w:rFonts w:hint="eastAsia"/>
              </w:rPr>
              <w:t>1</w:t>
            </w:r>
          </w:p>
        </w:tc>
        <w:tc>
          <w:tcPr>
            <w:tcW w:w="3604"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p>
        </w:tc>
        <w:tc>
          <w:tcPr>
            <w:tcW w:w="2530"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c>
          <w:tcPr>
            <w:tcW w:w="1481"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r>
      <w:tr w:rsidR="00FB121C" w:rsidRPr="00FB121C" w:rsidTr="00876638">
        <w:trPr>
          <w:trHeight w:val="20"/>
          <w:jc w:val="center"/>
        </w:trPr>
        <w:tc>
          <w:tcPr>
            <w:tcW w:w="845"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r w:rsidRPr="00FB121C">
              <w:rPr>
                <w:rFonts w:hint="eastAsia"/>
              </w:rPr>
              <w:t>2</w:t>
            </w:r>
          </w:p>
        </w:tc>
        <w:tc>
          <w:tcPr>
            <w:tcW w:w="3604"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p>
        </w:tc>
        <w:tc>
          <w:tcPr>
            <w:tcW w:w="2530"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c>
          <w:tcPr>
            <w:tcW w:w="1481"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r>
      <w:tr w:rsidR="00FB121C" w:rsidRPr="00FB121C" w:rsidTr="00876638">
        <w:trPr>
          <w:trHeight w:val="20"/>
          <w:jc w:val="center"/>
        </w:trPr>
        <w:tc>
          <w:tcPr>
            <w:tcW w:w="845"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r w:rsidRPr="00FB121C">
              <w:rPr>
                <w:rFonts w:hint="eastAsia"/>
              </w:rPr>
              <w:t>3</w:t>
            </w:r>
          </w:p>
        </w:tc>
        <w:tc>
          <w:tcPr>
            <w:tcW w:w="3604"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p>
        </w:tc>
        <w:tc>
          <w:tcPr>
            <w:tcW w:w="2530"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c>
          <w:tcPr>
            <w:tcW w:w="1481"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r>
      <w:tr w:rsidR="00FB121C" w:rsidRPr="00FB121C" w:rsidTr="00876638">
        <w:trPr>
          <w:trHeight w:val="20"/>
          <w:jc w:val="center"/>
        </w:trPr>
        <w:tc>
          <w:tcPr>
            <w:tcW w:w="845"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r w:rsidRPr="00FB121C">
              <w:rPr>
                <w:rFonts w:hint="eastAsia"/>
              </w:rPr>
              <w:t>4</w:t>
            </w:r>
          </w:p>
        </w:tc>
        <w:tc>
          <w:tcPr>
            <w:tcW w:w="3604"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p>
        </w:tc>
        <w:tc>
          <w:tcPr>
            <w:tcW w:w="2530"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c>
          <w:tcPr>
            <w:tcW w:w="1481"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r>
      <w:tr w:rsidR="00FB121C" w:rsidRPr="00FB121C" w:rsidTr="00876638">
        <w:trPr>
          <w:trHeight w:val="20"/>
          <w:jc w:val="center"/>
        </w:trPr>
        <w:tc>
          <w:tcPr>
            <w:tcW w:w="845"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p>
        </w:tc>
        <w:tc>
          <w:tcPr>
            <w:tcW w:w="3604"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p>
        </w:tc>
        <w:tc>
          <w:tcPr>
            <w:tcW w:w="2530"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c>
          <w:tcPr>
            <w:tcW w:w="1481"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r>
      <w:tr w:rsidR="00FB121C" w:rsidRPr="00FB121C" w:rsidTr="00876638">
        <w:trPr>
          <w:trHeight w:val="20"/>
          <w:jc w:val="center"/>
        </w:trPr>
        <w:tc>
          <w:tcPr>
            <w:tcW w:w="845"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p>
        </w:tc>
        <w:tc>
          <w:tcPr>
            <w:tcW w:w="3604" w:type="dxa"/>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p>
        </w:tc>
        <w:tc>
          <w:tcPr>
            <w:tcW w:w="2530"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c>
          <w:tcPr>
            <w:tcW w:w="1481"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r>
      <w:tr w:rsidR="00FB121C" w:rsidRPr="00FB121C" w:rsidTr="00876638">
        <w:trPr>
          <w:trHeight w:val="20"/>
          <w:jc w:val="center"/>
        </w:trPr>
        <w:tc>
          <w:tcPr>
            <w:tcW w:w="4449" w:type="dxa"/>
            <w:gridSpan w:val="2"/>
            <w:tcBorders>
              <w:top w:val="single" w:sz="4" w:space="0" w:color="auto"/>
              <w:left w:val="single" w:sz="4" w:space="0" w:color="auto"/>
              <w:bottom w:val="single" w:sz="4" w:space="0" w:color="auto"/>
              <w:right w:val="single" w:sz="4" w:space="0" w:color="auto"/>
            </w:tcBorders>
            <w:vAlign w:val="center"/>
          </w:tcPr>
          <w:p w:rsidR="00FB121C" w:rsidRPr="00FB121C" w:rsidRDefault="00FB121C" w:rsidP="00FB121C">
            <w:pPr>
              <w:pStyle w:val="B0"/>
            </w:pPr>
            <w:r w:rsidRPr="00FB121C">
              <w:rPr>
                <w:rFonts w:hint="eastAsia"/>
              </w:rPr>
              <w:t>合计</w:t>
            </w:r>
          </w:p>
        </w:tc>
        <w:tc>
          <w:tcPr>
            <w:tcW w:w="2530"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c>
          <w:tcPr>
            <w:tcW w:w="1481" w:type="dxa"/>
            <w:tcBorders>
              <w:top w:val="single" w:sz="4" w:space="0" w:color="auto"/>
              <w:left w:val="single" w:sz="4" w:space="0" w:color="auto"/>
              <w:bottom w:val="single" w:sz="4" w:space="0" w:color="auto"/>
              <w:right w:val="single" w:sz="4" w:space="0" w:color="auto"/>
            </w:tcBorders>
          </w:tcPr>
          <w:p w:rsidR="00FB121C" w:rsidRPr="00FB121C" w:rsidRDefault="00FB121C" w:rsidP="00FB121C">
            <w:pPr>
              <w:pStyle w:val="B0"/>
            </w:pPr>
          </w:p>
        </w:tc>
      </w:tr>
    </w:tbl>
    <w:p w:rsidR="00067D6E" w:rsidRDefault="00067D6E" w:rsidP="00067D6E">
      <w:pPr>
        <w:ind w:firstLineChars="0" w:firstLine="0"/>
      </w:pPr>
    </w:p>
    <w:p w:rsidR="00067D6E" w:rsidRDefault="00067D6E" w:rsidP="00067D6E">
      <w:pPr>
        <w:ind w:firstLineChars="0" w:firstLine="0"/>
      </w:pPr>
    </w:p>
    <w:p w:rsidR="00067D6E" w:rsidRDefault="00067D6E" w:rsidP="00067D6E">
      <w:pPr>
        <w:ind w:firstLineChars="0" w:firstLine="0"/>
      </w:pPr>
    </w:p>
    <w:p w:rsidR="00067D6E" w:rsidRDefault="00067D6E" w:rsidP="00067D6E">
      <w:pPr>
        <w:ind w:firstLineChars="0" w:firstLine="0"/>
      </w:pPr>
    </w:p>
    <w:p w:rsidR="00067D6E" w:rsidRDefault="00067D6E" w:rsidP="00067D6E">
      <w:pPr>
        <w:ind w:firstLineChars="0" w:firstLine="0"/>
      </w:pPr>
    </w:p>
    <w:p w:rsidR="00FB121C" w:rsidRDefault="00FB121C" w:rsidP="00FB121C">
      <w:pPr>
        <w:ind w:firstLineChars="0" w:firstLine="0"/>
      </w:pPr>
    </w:p>
    <w:p w:rsidR="00067D6E" w:rsidRDefault="00067D6E" w:rsidP="00067D6E">
      <w:pPr>
        <w:ind w:firstLine="480"/>
      </w:pPr>
      <w:r>
        <w:rPr>
          <w:rFonts w:hint="eastAsia"/>
        </w:rPr>
        <w:t>投标人授权代表签字</w:t>
      </w:r>
      <w:r>
        <w:rPr>
          <w:rFonts w:hint="eastAsia"/>
        </w:rPr>
        <w:tab/>
      </w:r>
      <w:r w:rsidRPr="00067D6E">
        <w:rPr>
          <w:rFonts w:hint="eastAsia"/>
          <w:u w:val="single"/>
        </w:rPr>
        <w:t xml:space="preserve">                     </w:t>
      </w:r>
    </w:p>
    <w:p w:rsidR="00067D6E" w:rsidRDefault="00067D6E" w:rsidP="00067D6E">
      <w:pPr>
        <w:ind w:firstLine="480"/>
      </w:pPr>
      <w:r>
        <w:rPr>
          <w:rFonts w:hint="eastAsia"/>
        </w:rPr>
        <w:t>投标人名称</w:t>
      </w:r>
      <w:r>
        <w:rPr>
          <w:rFonts w:hint="eastAsia"/>
        </w:rPr>
        <w:t>(</w:t>
      </w:r>
      <w:r>
        <w:rPr>
          <w:rFonts w:hint="eastAsia"/>
        </w:rPr>
        <w:t>公章</w:t>
      </w:r>
      <w:r>
        <w:rPr>
          <w:rFonts w:hint="eastAsia"/>
        </w:rPr>
        <w:t>):</w:t>
      </w:r>
      <w:r>
        <w:rPr>
          <w:rFonts w:hint="eastAsia"/>
        </w:rPr>
        <w:tab/>
      </w:r>
      <w:r w:rsidRPr="00067D6E">
        <w:rPr>
          <w:rFonts w:hint="eastAsia"/>
          <w:u w:val="single"/>
        </w:rPr>
        <w:t xml:space="preserve">                       </w:t>
      </w:r>
      <w:r>
        <w:rPr>
          <w:rFonts w:hint="eastAsia"/>
        </w:rPr>
        <w:tab/>
      </w:r>
    </w:p>
    <w:p w:rsidR="00067D6E" w:rsidRDefault="00067D6E" w:rsidP="00067D6E">
      <w:pPr>
        <w:ind w:firstLine="480"/>
      </w:pPr>
      <w:r>
        <w:rPr>
          <w:rFonts w:hint="eastAsia"/>
        </w:rPr>
        <w:t>日</w:t>
      </w:r>
      <w:r>
        <w:rPr>
          <w:rFonts w:hint="eastAsia"/>
        </w:rPr>
        <w:t xml:space="preserve">        </w:t>
      </w:r>
      <w:r>
        <w:rPr>
          <w:rFonts w:hint="eastAsia"/>
        </w:rPr>
        <w:t>期：</w:t>
      </w:r>
      <w:r w:rsidRPr="00067D6E">
        <w:rPr>
          <w:rFonts w:hint="eastAsia"/>
          <w:u w:val="single"/>
        </w:rPr>
        <w:t xml:space="preserve">                         </w:t>
      </w:r>
    </w:p>
    <w:p w:rsidR="00067D6E" w:rsidRDefault="00067D6E" w:rsidP="00067D6E">
      <w:pPr>
        <w:ind w:firstLine="480"/>
      </w:pPr>
      <w:r>
        <w:rPr>
          <w:rFonts w:hint="eastAsia"/>
        </w:rPr>
        <w:t>注</w:t>
      </w:r>
      <w:r>
        <w:rPr>
          <w:rFonts w:hint="eastAsia"/>
        </w:rPr>
        <w:t>:</w:t>
      </w:r>
    </w:p>
    <w:p w:rsidR="00067D6E" w:rsidRDefault="00067D6E" w:rsidP="00067D6E">
      <w:pPr>
        <w:ind w:firstLineChars="400" w:firstLine="960"/>
      </w:pPr>
      <w:r>
        <w:rPr>
          <w:rFonts w:hint="eastAsia"/>
        </w:rPr>
        <w:t>1.</w:t>
      </w:r>
      <w:r>
        <w:rPr>
          <w:rFonts w:hint="eastAsia"/>
        </w:rPr>
        <w:tab/>
      </w:r>
      <w:r>
        <w:rPr>
          <w:rFonts w:hint="eastAsia"/>
        </w:rPr>
        <w:t>如果按单价计算的结果与总价不一致</w:t>
      </w:r>
      <w:r>
        <w:rPr>
          <w:rFonts w:hint="eastAsia"/>
        </w:rPr>
        <w:t>,</w:t>
      </w:r>
      <w:r>
        <w:rPr>
          <w:rFonts w:hint="eastAsia"/>
        </w:rPr>
        <w:t>以单价为准修正总价。</w:t>
      </w:r>
    </w:p>
    <w:p w:rsidR="00067D6E" w:rsidRDefault="00067D6E" w:rsidP="00963B0B">
      <w:pPr>
        <w:ind w:leftChars="413" w:left="991" w:firstLineChars="0" w:firstLine="0"/>
      </w:pPr>
      <w:r>
        <w:rPr>
          <w:rFonts w:hint="eastAsia"/>
        </w:rPr>
        <w:t>2.</w:t>
      </w:r>
      <w:r>
        <w:rPr>
          <w:rFonts w:hint="eastAsia"/>
        </w:rPr>
        <w:tab/>
      </w:r>
      <w:r>
        <w:rPr>
          <w:rFonts w:hint="eastAsia"/>
        </w:rPr>
        <w:t>如果开标一览表内容与投标文件中明细表内容不一致的，以开标一览表内容为准。</w:t>
      </w:r>
    </w:p>
    <w:p w:rsidR="00FB121C" w:rsidRDefault="00067D6E" w:rsidP="00963B0B">
      <w:pPr>
        <w:ind w:leftChars="413" w:left="991" w:firstLineChars="0" w:firstLine="0"/>
      </w:pPr>
      <w:r>
        <w:rPr>
          <w:rFonts w:hint="eastAsia"/>
        </w:rPr>
        <w:t>3.</w:t>
      </w:r>
      <w:r>
        <w:rPr>
          <w:rFonts w:hint="eastAsia"/>
        </w:rPr>
        <w:tab/>
      </w:r>
      <w:r>
        <w:rPr>
          <w:rFonts w:hint="eastAsia"/>
        </w:rPr>
        <w:t>投标人可根据需要对该表进行调整，但该表中的总价应与开标一览表中的总价一致。</w:t>
      </w:r>
    </w:p>
    <w:p w:rsidR="00FB121C" w:rsidRPr="00FB121C" w:rsidRDefault="00FB121C" w:rsidP="00FB121C">
      <w:pPr>
        <w:ind w:firstLine="480"/>
      </w:pPr>
    </w:p>
    <w:p w:rsidR="00BC28DD" w:rsidRDefault="00571C4F" w:rsidP="0012461F">
      <w:pPr>
        <w:pStyle w:val="1"/>
        <w:numPr>
          <w:ilvl w:val="0"/>
          <w:numId w:val="0"/>
        </w:numPr>
      </w:pPr>
      <w:r w:rsidRPr="00571C4F">
        <w:rPr>
          <w:rFonts w:hint="eastAsia"/>
        </w:rPr>
        <w:lastRenderedPageBreak/>
        <w:t>附件</w:t>
      </w:r>
      <w:r w:rsidRPr="00571C4F">
        <w:rPr>
          <w:rFonts w:hint="eastAsia"/>
        </w:rPr>
        <w:t>4</w:t>
      </w:r>
      <w:r w:rsidRPr="00571C4F">
        <w:rPr>
          <w:rFonts w:hint="eastAsia"/>
        </w:rPr>
        <w:t>商务条款偏离表</w:t>
      </w:r>
      <w:r w:rsidR="001C6F5E">
        <w:rPr>
          <w:rFonts w:hint="eastAsia"/>
        </w:rPr>
        <w:t>（待补充）</w:t>
      </w:r>
    </w:p>
    <w:p w:rsidR="00AF6D84" w:rsidRDefault="00AF6D84" w:rsidP="00AF6D84">
      <w:pPr>
        <w:ind w:firstLineChars="0" w:firstLine="0"/>
      </w:pPr>
    </w:p>
    <w:p w:rsidR="00AF6D84" w:rsidRDefault="00AF6D84" w:rsidP="00AF6D84">
      <w:pPr>
        <w:ind w:firstLineChars="0" w:firstLine="0"/>
      </w:pPr>
      <w:r>
        <w:rPr>
          <w:rFonts w:hint="eastAsia"/>
        </w:rPr>
        <w:t>项目名称</w:t>
      </w:r>
      <w:r>
        <w:rPr>
          <w:rFonts w:hint="eastAsia"/>
        </w:rPr>
        <w:t xml:space="preserve">:                      </w:t>
      </w:r>
      <w:r>
        <w:rPr>
          <w:rFonts w:hint="eastAsia"/>
        </w:rPr>
        <w:t>招标编号</w:t>
      </w: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039"/>
        <w:gridCol w:w="2519"/>
        <w:gridCol w:w="2519"/>
        <w:gridCol w:w="900"/>
      </w:tblGrid>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vAlign w:val="center"/>
          </w:tcPr>
          <w:p w:rsidR="00AF6D84" w:rsidRPr="00AF6D84" w:rsidRDefault="00AF6D84" w:rsidP="00AF6D84">
            <w:pPr>
              <w:pStyle w:val="B1"/>
            </w:pPr>
            <w:r w:rsidRPr="00AF6D84">
              <w:rPr>
                <w:rFonts w:hint="eastAsia"/>
              </w:rPr>
              <w:t>序号</w:t>
            </w:r>
          </w:p>
        </w:tc>
        <w:tc>
          <w:tcPr>
            <w:tcW w:w="2039" w:type="dxa"/>
            <w:tcBorders>
              <w:top w:val="single" w:sz="4" w:space="0" w:color="auto"/>
              <w:left w:val="single" w:sz="4" w:space="0" w:color="auto"/>
              <w:bottom w:val="single" w:sz="4" w:space="0" w:color="auto"/>
              <w:right w:val="single" w:sz="4" w:space="0" w:color="auto"/>
            </w:tcBorders>
            <w:vAlign w:val="center"/>
          </w:tcPr>
          <w:p w:rsidR="00AF6D84" w:rsidRPr="00AF6D84" w:rsidRDefault="00AF6D84" w:rsidP="00AF6D84">
            <w:pPr>
              <w:pStyle w:val="B1"/>
            </w:pPr>
            <w:r w:rsidRPr="00AF6D84">
              <w:rPr>
                <w:rFonts w:hint="eastAsia"/>
              </w:rPr>
              <w:t>招标文件条款号</w:t>
            </w:r>
          </w:p>
        </w:tc>
        <w:tc>
          <w:tcPr>
            <w:tcW w:w="2519" w:type="dxa"/>
            <w:tcBorders>
              <w:top w:val="single" w:sz="4" w:space="0" w:color="auto"/>
              <w:left w:val="single" w:sz="4" w:space="0" w:color="auto"/>
              <w:bottom w:val="single" w:sz="4" w:space="0" w:color="auto"/>
              <w:right w:val="single" w:sz="4" w:space="0" w:color="auto"/>
            </w:tcBorders>
            <w:vAlign w:val="center"/>
          </w:tcPr>
          <w:p w:rsidR="00AF6D84" w:rsidRPr="00AF6D84" w:rsidRDefault="00AF6D84" w:rsidP="00AF6D84">
            <w:pPr>
              <w:pStyle w:val="B1"/>
            </w:pPr>
            <w:r w:rsidRPr="00AF6D84">
              <w:rPr>
                <w:rFonts w:hint="eastAsia"/>
              </w:rPr>
              <w:t>招标文件的商务条款</w:t>
            </w:r>
          </w:p>
        </w:tc>
        <w:tc>
          <w:tcPr>
            <w:tcW w:w="2519" w:type="dxa"/>
            <w:tcBorders>
              <w:top w:val="single" w:sz="4" w:space="0" w:color="auto"/>
              <w:left w:val="single" w:sz="4" w:space="0" w:color="auto"/>
              <w:bottom w:val="single" w:sz="4" w:space="0" w:color="auto"/>
              <w:right w:val="single" w:sz="4" w:space="0" w:color="auto"/>
            </w:tcBorders>
            <w:vAlign w:val="center"/>
          </w:tcPr>
          <w:p w:rsidR="00AF6D84" w:rsidRPr="00AF6D84" w:rsidRDefault="00AF6D84" w:rsidP="00AF6D84">
            <w:pPr>
              <w:pStyle w:val="B1"/>
            </w:pPr>
            <w:r w:rsidRPr="00AF6D84">
              <w:rPr>
                <w:rFonts w:hint="eastAsia"/>
              </w:rPr>
              <w:t>投标文件的商务条款</w:t>
            </w:r>
          </w:p>
        </w:tc>
        <w:tc>
          <w:tcPr>
            <w:tcW w:w="900" w:type="dxa"/>
            <w:tcBorders>
              <w:top w:val="single" w:sz="4" w:space="0" w:color="auto"/>
              <w:left w:val="single" w:sz="4" w:space="0" w:color="auto"/>
              <w:bottom w:val="single" w:sz="4" w:space="0" w:color="auto"/>
              <w:right w:val="single" w:sz="4" w:space="0" w:color="auto"/>
            </w:tcBorders>
            <w:vAlign w:val="center"/>
          </w:tcPr>
          <w:p w:rsidR="00AF6D84" w:rsidRPr="00AF6D84" w:rsidRDefault="00AF6D84" w:rsidP="00AF6D84">
            <w:pPr>
              <w:pStyle w:val="B1"/>
            </w:pPr>
            <w:r w:rsidRPr="00AF6D84">
              <w:rPr>
                <w:rFonts w:hint="eastAsia"/>
              </w:rPr>
              <w:t>说明</w:t>
            </w: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r w:rsidR="00AF6D84" w:rsidRPr="00AF6D84" w:rsidTr="00876638">
        <w:trPr>
          <w:trHeight w:val="20"/>
          <w:jc w:val="center"/>
        </w:trPr>
        <w:tc>
          <w:tcPr>
            <w:tcW w:w="948"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03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2519"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c>
          <w:tcPr>
            <w:tcW w:w="900" w:type="dxa"/>
            <w:tcBorders>
              <w:top w:val="single" w:sz="4" w:space="0" w:color="auto"/>
              <w:left w:val="single" w:sz="4" w:space="0" w:color="auto"/>
              <w:bottom w:val="single" w:sz="4" w:space="0" w:color="auto"/>
              <w:right w:val="single" w:sz="4" w:space="0" w:color="auto"/>
            </w:tcBorders>
          </w:tcPr>
          <w:p w:rsidR="00AF6D84" w:rsidRPr="00AF6D84" w:rsidRDefault="00AF6D84" w:rsidP="00AF6D84">
            <w:pPr>
              <w:pStyle w:val="B0"/>
            </w:pPr>
          </w:p>
        </w:tc>
      </w:tr>
    </w:tbl>
    <w:p w:rsidR="00AF6D84" w:rsidRDefault="00AF6D84" w:rsidP="00AF6D84">
      <w:pPr>
        <w:ind w:firstLineChars="0" w:firstLine="0"/>
      </w:pPr>
    </w:p>
    <w:p w:rsidR="00DF6130" w:rsidRDefault="00DF6130" w:rsidP="00DF6130">
      <w:pPr>
        <w:ind w:firstLine="480"/>
      </w:pPr>
    </w:p>
    <w:p w:rsidR="00DF6130" w:rsidRDefault="00DF6130" w:rsidP="00A7575C">
      <w:pPr>
        <w:ind w:leftChars="236" w:left="1274" w:firstLineChars="0" w:hanging="708"/>
      </w:pPr>
      <w:r>
        <w:rPr>
          <w:rFonts w:hint="eastAsia"/>
        </w:rPr>
        <w:t>说明：投标人应根据招标文件第四章的要求，将不能满足的条款及具体内容填写在上表。如全部都能满足则在招标文件条款号一栏填写“全部满足”。不能满足本章节要求将导致投标被拒绝。</w:t>
      </w:r>
    </w:p>
    <w:p w:rsidR="00A7575C" w:rsidRDefault="00A7575C" w:rsidP="00A7575C">
      <w:pPr>
        <w:ind w:leftChars="295" w:left="1275" w:firstLineChars="0" w:hanging="567"/>
      </w:pPr>
    </w:p>
    <w:p w:rsidR="00DF6130" w:rsidRDefault="00DF6130" w:rsidP="00DF6130">
      <w:pPr>
        <w:ind w:firstLine="480"/>
      </w:pPr>
      <w:r>
        <w:rPr>
          <w:rFonts w:hint="eastAsia"/>
        </w:rPr>
        <w:t>投标人授权代表签字：</w:t>
      </w:r>
      <w:r w:rsidRPr="00DF6130">
        <w:rPr>
          <w:rFonts w:hint="eastAsia"/>
          <w:u w:val="single"/>
        </w:rPr>
        <w:tab/>
        <w:t xml:space="preserve">                        </w:t>
      </w:r>
      <w:r>
        <w:rPr>
          <w:rFonts w:hint="eastAsia"/>
        </w:rPr>
        <w:tab/>
      </w:r>
    </w:p>
    <w:p w:rsidR="00DF6130" w:rsidRDefault="00DF6130" w:rsidP="00DF6130">
      <w:pPr>
        <w:ind w:firstLine="480"/>
      </w:pPr>
      <w:r>
        <w:rPr>
          <w:rFonts w:hint="eastAsia"/>
        </w:rPr>
        <w:t>投标人名称</w:t>
      </w:r>
      <w:r>
        <w:rPr>
          <w:rFonts w:hint="eastAsia"/>
        </w:rPr>
        <w:t>(</w:t>
      </w:r>
      <w:r>
        <w:rPr>
          <w:rFonts w:hint="eastAsia"/>
        </w:rPr>
        <w:t>公章</w:t>
      </w:r>
      <w:r>
        <w:rPr>
          <w:rFonts w:hint="eastAsia"/>
        </w:rPr>
        <w:t xml:space="preserve">): </w:t>
      </w:r>
      <w:r w:rsidRPr="00DF6130">
        <w:rPr>
          <w:rFonts w:hint="eastAsia"/>
          <w:u w:val="single"/>
        </w:rPr>
        <w:t xml:space="preserve">   </w:t>
      </w:r>
      <w:r w:rsidRPr="00DF6130">
        <w:rPr>
          <w:rFonts w:hint="eastAsia"/>
          <w:u w:val="single"/>
        </w:rPr>
        <w:tab/>
        <w:t xml:space="preserve">                        </w:t>
      </w:r>
      <w:r>
        <w:rPr>
          <w:rFonts w:hint="eastAsia"/>
        </w:rPr>
        <w:tab/>
      </w:r>
    </w:p>
    <w:p w:rsidR="00AF6D84" w:rsidRDefault="00DF6130" w:rsidP="00DF6130">
      <w:pPr>
        <w:ind w:firstLine="480"/>
      </w:pPr>
      <w:r>
        <w:rPr>
          <w:rFonts w:hint="eastAsia"/>
        </w:rPr>
        <w:t>日</w:t>
      </w:r>
      <w:r>
        <w:rPr>
          <w:rFonts w:hint="eastAsia"/>
        </w:rPr>
        <w:t xml:space="preserve">        </w:t>
      </w:r>
      <w:r>
        <w:rPr>
          <w:rFonts w:hint="eastAsia"/>
        </w:rPr>
        <w:t>期：</w:t>
      </w:r>
      <w:r w:rsidRPr="00DF6130">
        <w:rPr>
          <w:rFonts w:hint="eastAsia"/>
          <w:u w:val="single"/>
        </w:rPr>
        <w:t xml:space="preserve">                        </w:t>
      </w:r>
    </w:p>
    <w:p w:rsidR="00AF6D84" w:rsidRDefault="00AF6D84" w:rsidP="00AF6D84">
      <w:pPr>
        <w:ind w:firstLine="480"/>
      </w:pPr>
    </w:p>
    <w:p w:rsidR="00AF6D84" w:rsidRPr="00AF6D84" w:rsidRDefault="00AF6D84" w:rsidP="00AF6D84">
      <w:pPr>
        <w:ind w:firstLine="480"/>
      </w:pPr>
    </w:p>
    <w:p w:rsidR="006F3FB2" w:rsidRDefault="006F3FB2" w:rsidP="00BC28DD">
      <w:pPr>
        <w:pStyle w:val="1"/>
        <w:numPr>
          <w:ilvl w:val="0"/>
          <w:numId w:val="0"/>
        </w:numPr>
        <w:jc w:val="center"/>
        <w:sectPr w:rsidR="006F3FB2" w:rsidSect="00FA37F2">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26"/>
        </w:sectPr>
      </w:pPr>
    </w:p>
    <w:p w:rsidR="00BC28DD" w:rsidRDefault="00571C4F" w:rsidP="0012461F">
      <w:pPr>
        <w:pStyle w:val="1"/>
        <w:numPr>
          <w:ilvl w:val="0"/>
          <w:numId w:val="0"/>
        </w:numPr>
      </w:pPr>
      <w:r w:rsidRPr="00571C4F">
        <w:rPr>
          <w:rFonts w:hint="eastAsia"/>
        </w:rPr>
        <w:lastRenderedPageBreak/>
        <w:t>附件</w:t>
      </w:r>
      <w:r w:rsidRPr="00571C4F">
        <w:rPr>
          <w:rFonts w:hint="eastAsia"/>
        </w:rPr>
        <w:t>5</w:t>
      </w:r>
      <w:r w:rsidRPr="00571C4F">
        <w:rPr>
          <w:rFonts w:hint="eastAsia"/>
        </w:rPr>
        <w:t>业绩</w:t>
      </w:r>
      <w:r w:rsidR="00D55F5A">
        <w:rPr>
          <w:rFonts w:hint="eastAsia"/>
        </w:rPr>
        <w:t>（待补充）</w:t>
      </w:r>
    </w:p>
    <w:p w:rsidR="006F3FB2" w:rsidRPr="006F3FB2" w:rsidRDefault="006F3FB2" w:rsidP="006F3FB2">
      <w:pPr>
        <w:ind w:firstLine="482"/>
        <w:jc w:val="center"/>
        <w:rPr>
          <w:b/>
        </w:rPr>
      </w:pPr>
      <w:r w:rsidRPr="006F3FB2">
        <w:rPr>
          <w:rFonts w:hint="eastAsia"/>
          <w:b/>
        </w:rPr>
        <w:t>业绩清单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7"/>
        <w:gridCol w:w="3382"/>
        <w:gridCol w:w="2380"/>
        <w:gridCol w:w="3011"/>
        <w:gridCol w:w="2407"/>
        <w:gridCol w:w="1064"/>
      </w:tblGrid>
      <w:tr w:rsidR="006F3FB2" w:rsidRPr="006F3FB2" w:rsidTr="006F3FB2">
        <w:trPr>
          <w:trHeight w:val="20"/>
          <w:jc w:val="center"/>
        </w:trPr>
        <w:tc>
          <w:tcPr>
            <w:tcW w:w="1187"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1"/>
            </w:pPr>
            <w:r w:rsidRPr="006F3FB2">
              <w:rPr>
                <w:rFonts w:hint="eastAsia"/>
              </w:rPr>
              <w:t>序号</w:t>
            </w:r>
          </w:p>
        </w:tc>
        <w:tc>
          <w:tcPr>
            <w:tcW w:w="3382"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1"/>
            </w:pPr>
            <w:r w:rsidRPr="006F3FB2">
              <w:rPr>
                <w:rFonts w:hint="eastAsia"/>
              </w:rPr>
              <w:t>合同名称</w:t>
            </w:r>
          </w:p>
        </w:tc>
        <w:tc>
          <w:tcPr>
            <w:tcW w:w="2380"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1"/>
            </w:pPr>
            <w:r w:rsidRPr="006F3FB2">
              <w:rPr>
                <w:rFonts w:hint="eastAsia"/>
              </w:rPr>
              <w:t>合同签订时间</w:t>
            </w:r>
          </w:p>
        </w:tc>
        <w:tc>
          <w:tcPr>
            <w:tcW w:w="3011"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1"/>
            </w:pPr>
            <w:r w:rsidRPr="006F3FB2">
              <w:rPr>
                <w:rFonts w:hint="eastAsia"/>
              </w:rPr>
              <w:t>合同主要内容</w:t>
            </w:r>
          </w:p>
        </w:tc>
        <w:tc>
          <w:tcPr>
            <w:tcW w:w="2407"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1"/>
            </w:pPr>
            <w:r w:rsidRPr="006F3FB2">
              <w:rPr>
                <w:rFonts w:hint="eastAsia"/>
              </w:rPr>
              <w:t>合同金额（万元）</w:t>
            </w:r>
          </w:p>
        </w:tc>
        <w:tc>
          <w:tcPr>
            <w:tcW w:w="1064"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1"/>
            </w:pPr>
            <w:r w:rsidRPr="006F3FB2">
              <w:rPr>
                <w:rFonts w:hint="eastAsia"/>
              </w:rPr>
              <w:t>备注</w:t>
            </w:r>
          </w:p>
        </w:tc>
      </w:tr>
      <w:tr w:rsidR="006F3FB2" w:rsidRPr="006F3FB2" w:rsidTr="006F3FB2">
        <w:trPr>
          <w:trHeight w:val="20"/>
          <w:jc w:val="center"/>
        </w:trPr>
        <w:tc>
          <w:tcPr>
            <w:tcW w:w="1187"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382"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380"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011"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407"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c>
          <w:tcPr>
            <w:tcW w:w="1064"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r>
      <w:tr w:rsidR="006F3FB2" w:rsidRPr="006F3FB2" w:rsidTr="006F3FB2">
        <w:trPr>
          <w:trHeight w:val="20"/>
          <w:jc w:val="center"/>
        </w:trPr>
        <w:tc>
          <w:tcPr>
            <w:tcW w:w="1187"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382"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380"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011"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407"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c>
          <w:tcPr>
            <w:tcW w:w="1064"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r>
      <w:tr w:rsidR="006F3FB2" w:rsidRPr="006F3FB2" w:rsidTr="006F3FB2">
        <w:trPr>
          <w:trHeight w:val="20"/>
          <w:jc w:val="center"/>
        </w:trPr>
        <w:tc>
          <w:tcPr>
            <w:tcW w:w="1187"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382"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380"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011"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407"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c>
          <w:tcPr>
            <w:tcW w:w="1064"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r>
      <w:tr w:rsidR="006F3FB2" w:rsidRPr="006F3FB2" w:rsidTr="006F3FB2">
        <w:trPr>
          <w:trHeight w:val="20"/>
          <w:jc w:val="center"/>
        </w:trPr>
        <w:tc>
          <w:tcPr>
            <w:tcW w:w="1187"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382"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380"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011"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407"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c>
          <w:tcPr>
            <w:tcW w:w="1064"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r>
      <w:tr w:rsidR="006F3FB2" w:rsidRPr="006F3FB2" w:rsidTr="006F3FB2">
        <w:trPr>
          <w:trHeight w:val="20"/>
          <w:jc w:val="center"/>
        </w:trPr>
        <w:tc>
          <w:tcPr>
            <w:tcW w:w="1187"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382"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380"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011"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407"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c>
          <w:tcPr>
            <w:tcW w:w="1064"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r>
      <w:tr w:rsidR="006F3FB2" w:rsidRPr="006F3FB2" w:rsidTr="006F3FB2">
        <w:trPr>
          <w:trHeight w:val="20"/>
          <w:jc w:val="center"/>
        </w:trPr>
        <w:tc>
          <w:tcPr>
            <w:tcW w:w="1187"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382"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380"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3011" w:type="dxa"/>
            <w:tcBorders>
              <w:top w:val="single" w:sz="4" w:space="0" w:color="auto"/>
              <w:left w:val="single" w:sz="4" w:space="0" w:color="auto"/>
              <w:bottom w:val="single" w:sz="4" w:space="0" w:color="auto"/>
              <w:right w:val="single" w:sz="4" w:space="0" w:color="auto"/>
            </w:tcBorders>
            <w:vAlign w:val="center"/>
          </w:tcPr>
          <w:p w:rsidR="006F3FB2" w:rsidRPr="006F3FB2" w:rsidRDefault="006F3FB2" w:rsidP="006F3FB2">
            <w:pPr>
              <w:pStyle w:val="B0"/>
            </w:pPr>
          </w:p>
        </w:tc>
        <w:tc>
          <w:tcPr>
            <w:tcW w:w="2407"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c>
          <w:tcPr>
            <w:tcW w:w="1064" w:type="dxa"/>
            <w:tcBorders>
              <w:top w:val="single" w:sz="4" w:space="0" w:color="auto"/>
              <w:left w:val="single" w:sz="4" w:space="0" w:color="auto"/>
              <w:bottom w:val="single" w:sz="4" w:space="0" w:color="auto"/>
              <w:right w:val="single" w:sz="4" w:space="0" w:color="auto"/>
            </w:tcBorders>
          </w:tcPr>
          <w:p w:rsidR="006F3FB2" w:rsidRPr="006F3FB2" w:rsidRDefault="006F3FB2" w:rsidP="006F3FB2">
            <w:pPr>
              <w:pStyle w:val="B0"/>
            </w:pPr>
          </w:p>
        </w:tc>
      </w:tr>
    </w:tbl>
    <w:p w:rsidR="00631DCD" w:rsidRPr="00631DCD" w:rsidRDefault="00631DCD" w:rsidP="00631DCD">
      <w:pPr>
        <w:ind w:firstLine="482"/>
        <w:rPr>
          <w:b/>
        </w:rPr>
      </w:pPr>
      <w:r w:rsidRPr="00631DCD">
        <w:rPr>
          <w:rFonts w:hint="eastAsia"/>
          <w:b/>
        </w:rPr>
        <w:t>备注：投标人应将按照业绩清单一览表中的罗列顺序将相关业绩的证明材料（包括合同首页、合同金额页、合同主要内容所在页及签字盖章页的复印件加盖公章）附后，所提供的业绩证明材料必须完整，不完整的为无效案例。</w:t>
      </w:r>
    </w:p>
    <w:p w:rsidR="00631DCD" w:rsidRDefault="00631DCD" w:rsidP="00631DCD">
      <w:pPr>
        <w:ind w:firstLineChars="0" w:firstLine="0"/>
      </w:pPr>
      <w:r>
        <w:rPr>
          <w:rFonts w:hint="eastAsia"/>
        </w:rPr>
        <w:t>投标人授权代表签字：</w:t>
      </w:r>
      <w:r w:rsidRPr="00631DCD">
        <w:rPr>
          <w:rFonts w:hint="eastAsia"/>
          <w:u w:val="single"/>
        </w:rPr>
        <w:t xml:space="preserve">                              </w:t>
      </w:r>
    </w:p>
    <w:p w:rsidR="00631DCD" w:rsidRDefault="00631DCD" w:rsidP="00631DCD">
      <w:pPr>
        <w:ind w:firstLineChars="0" w:firstLine="0"/>
      </w:pPr>
      <w:r>
        <w:rPr>
          <w:rFonts w:hint="eastAsia"/>
        </w:rPr>
        <w:t>投标人名称（公章）：</w:t>
      </w:r>
      <w:r w:rsidRPr="00631DCD">
        <w:rPr>
          <w:rFonts w:hint="eastAsia"/>
          <w:u w:val="single"/>
        </w:rPr>
        <w:t xml:space="preserve">                         </w:t>
      </w:r>
    </w:p>
    <w:p w:rsidR="006F3FB2" w:rsidRDefault="00631DCD" w:rsidP="00631DCD">
      <w:pPr>
        <w:ind w:firstLineChars="0" w:firstLine="0"/>
      </w:pPr>
      <w:r>
        <w:rPr>
          <w:rFonts w:hint="eastAsia"/>
        </w:rPr>
        <w:t>日</w:t>
      </w:r>
      <w:r>
        <w:rPr>
          <w:rFonts w:hint="eastAsia"/>
        </w:rPr>
        <w:t xml:space="preserve">            </w:t>
      </w:r>
      <w:r>
        <w:rPr>
          <w:rFonts w:hint="eastAsia"/>
        </w:rPr>
        <w:t>期：</w:t>
      </w:r>
      <w:r w:rsidRPr="00631DCD">
        <w:rPr>
          <w:rFonts w:hint="eastAsia"/>
          <w:u w:val="single"/>
        </w:rPr>
        <w:t xml:space="preserve">                        </w:t>
      </w:r>
    </w:p>
    <w:p w:rsidR="006F3FB2" w:rsidRPr="006F3FB2" w:rsidRDefault="006F3FB2" w:rsidP="006F3FB2">
      <w:pPr>
        <w:ind w:firstLine="480"/>
        <w:sectPr w:rsidR="006F3FB2" w:rsidRPr="006F3FB2" w:rsidSect="006F3FB2">
          <w:pgSz w:w="16838" w:h="11906" w:orient="landscape"/>
          <w:pgMar w:top="1800" w:right="1440" w:bottom="1800" w:left="1440" w:header="851" w:footer="992" w:gutter="0"/>
          <w:pgNumType w:start="1"/>
          <w:cols w:space="425"/>
          <w:docGrid w:type="lines" w:linePitch="326"/>
        </w:sectPr>
      </w:pPr>
    </w:p>
    <w:p w:rsidR="00BC28DD" w:rsidRDefault="00571C4F" w:rsidP="0012461F">
      <w:pPr>
        <w:pStyle w:val="1"/>
        <w:numPr>
          <w:ilvl w:val="0"/>
          <w:numId w:val="0"/>
        </w:numPr>
      </w:pPr>
      <w:r w:rsidRPr="00571C4F">
        <w:rPr>
          <w:rFonts w:hint="eastAsia"/>
        </w:rPr>
        <w:lastRenderedPageBreak/>
        <w:t>附件</w:t>
      </w:r>
      <w:r w:rsidRPr="00571C4F">
        <w:rPr>
          <w:rFonts w:hint="eastAsia"/>
        </w:rPr>
        <w:t>6</w:t>
      </w:r>
      <w:r w:rsidRPr="00571C4F">
        <w:rPr>
          <w:rFonts w:hint="eastAsia"/>
        </w:rPr>
        <w:t>中标服务费承诺书</w:t>
      </w:r>
      <w:r w:rsidR="00D55F5A">
        <w:rPr>
          <w:rFonts w:hint="eastAsia"/>
        </w:rPr>
        <w:t>（待补充）</w:t>
      </w:r>
    </w:p>
    <w:p w:rsidR="00586730" w:rsidRDefault="00586730" w:rsidP="00586730">
      <w:pPr>
        <w:ind w:firstLine="480"/>
      </w:pPr>
      <w:r>
        <w:rPr>
          <w:rFonts w:hint="eastAsia"/>
        </w:rPr>
        <w:t>致：中</w:t>
      </w:r>
      <w:proofErr w:type="gramStart"/>
      <w:r>
        <w:rPr>
          <w:rFonts w:hint="eastAsia"/>
        </w:rPr>
        <w:t>招国际</w:t>
      </w:r>
      <w:proofErr w:type="gramEnd"/>
      <w:r>
        <w:rPr>
          <w:rFonts w:hint="eastAsia"/>
        </w:rPr>
        <w:t>招标有限公司</w:t>
      </w:r>
    </w:p>
    <w:p w:rsidR="00586730" w:rsidRDefault="00586730" w:rsidP="00586730">
      <w:pPr>
        <w:ind w:firstLine="480"/>
      </w:pPr>
    </w:p>
    <w:p w:rsidR="00586730" w:rsidRDefault="00586730" w:rsidP="00586730">
      <w:pPr>
        <w:ind w:firstLine="480"/>
      </w:pPr>
      <w:r>
        <w:rPr>
          <w:rFonts w:hint="eastAsia"/>
        </w:rPr>
        <w:tab/>
        <w:t xml:space="preserve"> </w:t>
      </w:r>
      <w:r>
        <w:rPr>
          <w:rFonts w:hint="eastAsia"/>
        </w:rPr>
        <w:t>我们在贵公司组织的</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项目招标中若获得中标资格（</w:t>
      </w:r>
      <w:r w:rsidR="00D55F5A" w:rsidRPr="00D55F5A">
        <w:t>TC1701717</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我们保证在领取中标通知书时按招标文件的规定，以支票、汇票，向贵公司一次性支付应该交纳的中标服务费用。</w:t>
      </w:r>
    </w:p>
    <w:p w:rsidR="00586730" w:rsidRDefault="00586730" w:rsidP="00586730">
      <w:pPr>
        <w:ind w:firstLine="480"/>
      </w:pPr>
    </w:p>
    <w:p w:rsidR="00586730" w:rsidRDefault="00586730" w:rsidP="00586730">
      <w:pPr>
        <w:ind w:firstLine="480"/>
      </w:pPr>
    </w:p>
    <w:p w:rsidR="00586730" w:rsidRDefault="00586730" w:rsidP="00586730">
      <w:pPr>
        <w:ind w:firstLine="480"/>
      </w:pPr>
    </w:p>
    <w:p w:rsidR="00586730" w:rsidRDefault="00586730" w:rsidP="00586730">
      <w:pPr>
        <w:ind w:firstLine="480"/>
      </w:pPr>
    </w:p>
    <w:p w:rsidR="00586730" w:rsidRDefault="00586730" w:rsidP="00586730">
      <w:pPr>
        <w:ind w:firstLine="480"/>
      </w:pPr>
    </w:p>
    <w:p w:rsidR="00586730" w:rsidRDefault="00586730" w:rsidP="00586730">
      <w:pPr>
        <w:ind w:firstLine="480"/>
      </w:pPr>
    </w:p>
    <w:p w:rsidR="00586730" w:rsidRDefault="00586730" w:rsidP="00586730">
      <w:pPr>
        <w:ind w:firstLine="480"/>
      </w:pPr>
      <w:r>
        <w:rPr>
          <w:rFonts w:hint="eastAsia"/>
        </w:rPr>
        <w:t>特此承诺！</w:t>
      </w:r>
    </w:p>
    <w:p w:rsidR="00586730" w:rsidRDefault="00586730" w:rsidP="00586730">
      <w:pPr>
        <w:ind w:firstLine="480"/>
      </w:pPr>
    </w:p>
    <w:p w:rsidR="00586730" w:rsidRDefault="00586730" w:rsidP="00586730">
      <w:pPr>
        <w:ind w:firstLine="480"/>
      </w:pPr>
    </w:p>
    <w:p w:rsidR="00586730" w:rsidRDefault="00586730" w:rsidP="00586730">
      <w:pPr>
        <w:ind w:firstLine="480"/>
      </w:pPr>
    </w:p>
    <w:p w:rsidR="00586730" w:rsidRDefault="00586730" w:rsidP="00586730">
      <w:pPr>
        <w:ind w:firstLine="480"/>
      </w:pPr>
    </w:p>
    <w:p w:rsidR="00586730" w:rsidRDefault="00586730" w:rsidP="00586730">
      <w:pPr>
        <w:ind w:firstLine="480"/>
      </w:pPr>
      <w:r>
        <w:rPr>
          <w:rFonts w:hint="eastAsia"/>
        </w:rPr>
        <w:t>承诺方法定名称（承诺方盖公章）：</w:t>
      </w:r>
      <w:r w:rsidRPr="00586730">
        <w:rPr>
          <w:rFonts w:hint="eastAsia"/>
          <w:u w:val="single"/>
        </w:rPr>
        <w:t xml:space="preserve">                           </w:t>
      </w:r>
    </w:p>
    <w:p w:rsidR="00586730" w:rsidRDefault="00586730" w:rsidP="00586730">
      <w:pPr>
        <w:ind w:firstLine="480"/>
      </w:pPr>
      <w:r>
        <w:rPr>
          <w:rFonts w:hint="eastAsia"/>
        </w:rPr>
        <w:t>地址：</w:t>
      </w:r>
      <w:r w:rsidRPr="00586730">
        <w:rPr>
          <w:rFonts w:hint="eastAsia"/>
          <w:u w:val="single"/>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586730" w:rsidRDefault="00586730" w:rsidP="00586730">
      <w:pPr>
        <w:ind w:firstLine="480"/>
      </w:pPr>
      <w:r>
        <w:rPr>
          <w:rFonts w:hint="eastAsia"/>
        </w:rPr>
        <w:t>电话：</w:t>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t xml:space="preserve">                      </w:t>
      </w:r>
      <w:r>
        <w:rPr>
          <w:rFonts w:hint="eastAsia"/>
        </w:rPr>
        <w:t xml:space="preserve">   </w:t>
      </w:r>
      <w:r>
        <w:rPr>
          <w:rFonts w:hint="eastAsia"/>
        </w:rPr>
        <w:t>传真：</w:t>
      </w:r>
      <w:r w:rsidRPr="00586730">
        <w:rPr>
          <w:rFonts w:hint="eastAsia"/>
          <w:u w:val="single"/>
        </w:rPr>
        <w:t xml:space="preserve">                     </w:t>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p>
    <w:p w:rsidR="00586730" w:rsidRDefault="00586730" w:rsidP="00586730">
      <w:pPr>
        <w:ind w:firstLine="480"/>
      </w:pPr>
      <w:r>
        <w:rPr>
          <w:rFonts w:hint="eastAsia"/>
        </w:rPr>
        <w:t>电传：</w:t>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t xml:space="preserve">                      </w:t>
      </w:r>
      <w:r>
        <w:rPr>
          <w:rFonts w:hint="eastAsia"/>
        </w:rPr>
        <w:t xml:space="preserve">   </w:t>
      </w:r>
      <w:r>
        <w:rPr>
          <w:rFonts w:hint="eastAsia"/>
        </w:rPr>
        <w:t>邮编：</w:t>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t xml:space="preserve">                     </w:t>
      </w:r>
    </w:p>
    <w:p w:rsidR="00586730" w:rsidRDefault="00586730" w:rsidP="00586730">
      <w:pPr>
        <w:ind w:firstLine="480"/>
      </w:pPr>
      <w:r>
        <w:rPr>
          <w:rFonts w:hint="eastAsia"/>
        </w:rPr>
        <w:t>承诺方授权代表签字：</w:t>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t xml:space="preserve">                                      </w:t>
      </w:r>
    </w:p>
    <w:p w:rsidR="00586730" w:rsidRDefault="00586730" w:rsidP="00586730">
      <w:pPr>
        <w:ind w:firstLine="480"/>
      </w:pPr>
      <w:r>
        <w:rPr>
          <w:rFonts w:hint="eastAsia"/>
        </w:rPr>
        <w:t>承诺日期：</w:t>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r>
      <w:r w:rsidRPr="00586730">
        <w:rPr>
          <w:rFonts w:hint="eastAsia"/>
          <w:u w:val="single"/>
        </w:rPr>
        <w:tab/>
        <w:t xml:space="preserve">                                                </w:t>
      </w:r>
    </w:p>
    <w:p w:rsidR="00586730" w:rsidRDefault="00586730" w:rsidP="00586730">
      <w:pPr>
        <w:ind w:firstLine="480"/>
      </w:pPr>
    </w:p>
    <w:p w:rsidR="00586730" w:rsidRDefault="00586730" w:rsidP="00586730">
      <w:pPr>
        <w:ind w:firstLine="480"/>
      </w:pPr>
    </w:p>
    <w:p w:rsidR="00586730" w:rsidRPr="00586730" w:rsidRDefault="00586730" w:rsidP="00586730">
      <w:pPr>
        <w:ind w:firstLine="480"/>
      </w:pPr>
    </w:p>
    <w:p w:rsidR="00BC28DD" w:rsidRDefault="00571C4F" w:rsidP="0012461F">
      <w:pPr>
        <w:pStyle w:val="1"/>
        <w:numPr>
          <w:ilvl w:val="0"/>
          <w:numId w:val="0"/>
        </w:numPr>
      </w:pPr>
      <w:r w:rsidRPr="00571C4F">
        <w:rPr>
          <w:rFonts w:hint="eastAsia"/>
        </w:rPr>
        <w:lastRenderedPageBreak/>
        <w:t>附件</w:t>
      </w:r>
      <w:r w:rsidRPr="00571C4F">
        <w:rPr>
          <w:rFonts w:hint="eastAsia"/>
        </w:rPr>
        <w:t>7</w:t>
      </w:r>
      <w:r w:rsidRPr="00571C4F">
        <w:rPr>
          <w:rFonts w:hint="eastAsia"/>
        </w:rPr>
        <w:t>投标人企业类型声明函</w:t>
      </w:r>
      <w:r w:rsidR="00D55F5A">
        <w:rPr>
          <w:rFonts w:hint="eastAsia"/>
        </w:rPr>
        <w:t>（待补充）</w:t>
      </w:r>
    </w:p>
    <w:p w:rsidR="00C15FDF" w:rsidRDefault="00C15FDF" w:rsidP="00C15FDF">
      <w:pPr>
        <w:ind w:firstLineChars="0" w:firstLine="0"/>
      </w:pPr>
      <w:r>
        <w:rPr>
          <w:rFonts w:hint="eastAsia"/>
        </w:rPr>
        <w:t>本单位郑重声明：</w:t>
      </w:r>
    </w:p>
    <w:p w:rsidR="00C15FDF" w:rsidRDefault="00C15FDF" w:rsidP="00C15FDF">
      <w:pPr>
        <w:ind w:firstLine="480"/>
      </w:pPr>
      <w:r>
        <w:rPr>
          <w:rFonts w:hint="eastAsia"/>
        </w:rPr>
        <w:t xml:space="preserve">　　</w:t>
      </w:r>
      <w:r>
        <w:rPr>
          <w:rFonts w:hint="eastAsia"/>
        </w:rPr>
        <w:t>1.</w:t>
      </w:r>
      <w:r>
        <w:rPr>
          <w:rFonts w:hint="eastAsia"/>
        </w:rPr>
        <w:t>根据《工业和信息化部、国家统计局、国家发展和改革委员会、财政部关于印发中小企业划型标准规定的通知》（工信部联企业</w:t>
      </w:r>
      <w:r>
        <w:rPr>
          <w:rFonts w:hint="eastAsia"/>
        </w:rPr>
        <w:t>[2011]300</w:t>
      </w:r>
      <w:r>
        <w:rPr>
          <w:rFonts w:hint="eastAsia"/>
        </w:rPr>
        <w:t>号）规定的划分标准，本公司为</w:t>
      </w:r>
      <w:r>
        <w:rPr>
          <w:rFonts w:hint="eastAsia"/>
        </w:rPr>
        <w:t>______</w:t>
      </w:r>
      <w:r>
        <w:rPr>
          <w:rFonts w:hint="eastAsia"/>
        </w:rPr>
        <w:t>（请填写：大型、中型、小型、微型）企业。</w:t>
      </w:r>
    </w:p>
    <w:p w:rsidR="00C15FDF" w:rsidRDefault="00C15FDF" w:rsidP="00C15FDF">
      <w:pPr>
        <w:ind w:firstLine="480"/>
      </w:pPr>
      <w:r>
        <w:rPr>
          <w:rFonts w:hint="eastAsia"/>
        </w:rPr>
        <w:t xml:space="preserve">2. </w:t>
      </w:r>
      <w:r>
        <w:rPr>
          <w:rFonts w:hint="eastAsia"/>
        </w:rPr>
        <w:t>根据《财政部</w:t>
      </w:r>
      <w:r>
        <w:rPr>
          <w:rFonts w:hint="eastAsia"/>
        </w:rPr>
        <w:t xml:space="preserve"> </w:t>
      </w:r>
      <w:r>
        <w:rPr>
          <w:rFonts w:hint="eastAsia"/>
        </w:rPr>
        <w:t>司法部关于政府采购支持监狱企业发展有关问题的通知》（财库【</w:t>
      </w:r>
      <w:r>
        <w:rPr>
          <w:rFonts w:hint="eastAsia"/>
        </w:rPr>
        <w:t>2014</w:t>
      </w:r>
      <w:r>
        <w:rPr>
          <w:rFonts w:hint="eastAsia"/>
        </w:rPr>
        <w:t>】</w:t>
      </w:r>
      <w:r>
        <w:rPr>
          <w:rFonts w:hint="eastAsia"/>
        </w:rPr>
        <w:t>68</w:t>
      </w:r>
      <w:r>
        <w:rPr>
          <w:rFonts w:hint="eastAsia"/>
        </w:rPr>
        <w:t>号）本单位</w:t>
      </w:r>
      <w:r w:rsidRPr="00C15FDF">
        <w:rPr>
          <w:rFonts w:hint="eastAsia"/>
          <w:u w:val="single"/>
        </w:rPr>
        <w:t xml:space="preserve">        </w:t>
      </w:r>
      <w:r>
        <w:rPr>
          <w:rFonts w:hint="eastAsia"/>
        </w:rPr>
        <w:t>（请填写：是、不是）监狱企业。后附省级以上监狱管理局、戒毒管理局（含新疆生产建设兵团）出具的属于监狱企业的证明文件。</w:t>
      </w:r>
    </w:p>
    <w:p w:rsidR="00C15FDF" w:rsidRDefault="00C15FDF" w:rsidP="00C15FDF">
      <w:pPr>
        <w:ind w:firstLine="480"/>
      </w:pPr>
      <w:r>
        <w:rPr>
          <w:rFonts w:hint="eastAsia"/>
        </w:rPr>
        <w:t xml:space="preserve">3. </w:t>
      </w:r>
      <w:r>
        <w:rPr>
          <w:rFonts w:hint="eastAsia"/>
        </w:rPr>
        <w:t>根据《财政部</w:t>
      </w:r>
      <w:r>
        <w:rPr>
          <w:rFonts w:hint="eastAsia"/>
        </w:rPr>
        <w:t xml:space="preserve"> </w:t>
      </w:r>
      <w:r>
        <w:rPr>
          <w:rFonts w:hint="eastAsia"/>
        </w:rPr>
        <w:t>民政部</w:t>
      </w:r>
      <w:r>
        <w:rPr>
          <w:rFonts w:hint="eastAsia"/>
        </w:rPr>
        <w:t xml:space="preserve"> </w:t>
      </w:r>
      <w:r>
        <w:rPr>
          <w:rFonts w:hint="eastAsia"/>
        </w:rPr>
        <w:t>中国残疾人联合会关于促进残疾人就业政府采购政策的通知》（财库〔</w:t>
      </w:r>
      <w:r>
        <w:rPr>
          <w:rFonts w:hint="eastAsia"/>
        </w:rPr>
        <w:t>2017</w:t>
      </w:r>
      <w:r>
        <w:rPr>
          <w:rFonts w:hint="eastAsia"/>
        </w:rPr>
        <w:t>〕</w:t>
      </w:r>
      <w:r>
        <w:rPr>
          <w:rFonts w:hint="eastAsia"/>
        </w:rPr>
        <w:t>141</w:t>
      </w:r>
      <w:r>
        <w:rPr>
          <w:rFonts w:hint="eastAsia"/>
        </w:rPr>
        <w:t>号）的规定，本单位</w:t>
      </w:r>
      <w:r w:rsidRPr="00C15FDF">
        <w:rPr>
          <w:rFonts w:hint="eastAsia"/>
          <w:u w:val="single"/>
        </w:rPr>
        <w:t xml:space="preserve">     </w:t>
      </w:r>
      <w:r>
        <w:rPr>
          <w:rFonts w:hint="eastAsia"/>
        </w:rPr>
        <w:t>（请填写：是、不是）符合条件的残疾人福利性单位，且本单位参加</w:t>
      </w:r>
      <w:r>
        <w:rPr>
          <w:rFonts w:hint="eastAsia"/>
        </w:rPr>
        <w:t>______</w:t>
      </w:r>
      <w:r>
        <w:rPr>
          <w:rFonts w:hint="eastAsia"/>
        </w:rPr>
        <w:t>单位的</w:t>
      </w:r>
      <w:r>
        <w:rPr>
          <w:rFonts w:hint="eastAsia"/>
        </w:rPr>
        <w:t>______</w:t>
      </w:r>
      <w:r>
        <w:rPr>
          <w:rFonts w:hint="eastAsia"/>
        </w:rPr>
        <w:t>项目采购活动提供本单位制造的货物（由本单位承担工程</w:t>
      </w:r>
      <w:r>
        <w:rPr>
          <w:rFonts w:hint="eastAsia"/>
        </w:rPr>
        <w:t>/</w:t>
      </w:r>
      <w:r>
        <w:rPr>
          <w:rFonts w:hint="eastAsia"/>
        </w:rPr>
        <w:t>提供服务），或者提供其他残疾人福利性单位制造的货物（不包括使用非残疾人福利性单位注册商标的货物）。</w:t>
      </w:r>
    </w:p>
    <w:p w:rsidR="00C15FDF" w:rsidRDefault="00C15FDF" w:rsidP="00C15FDF">
      <w:pPr>
        <w:ind w:firstLine="480"/>
      </w:pPr>
      <w:r>
        <w:rPr>
          <w:rFonts w:hint="eastAsia"/>
        </w:rPr>
        <w:t>3.</w:t>
      </w:r>
      <w:r>
        <w:rPr>
          <w:rFonts w:hint="eastAsia"/>
        </w:rPr>
        <w:t>本公司参加</w:t>
      </w:r>
      <w:r>
        <w:rPr>
          <w:rFonts w:hint="eastAsia"/>
        </w:rPr>
        <w:t>______</w:t>
      </w:r>
      <w:r>
        <w:rPr>
          <w:rFonts w:hint="eastAsia"/>
        </w:rPr>
        <w:t>单位的</w:t>
      </w:r>
      <w:r>
        <w:rPr>
          <w:rFonts w:hint="eastAsia"/>
        </w:rPr>
        <w:t>______</w:t>
      </w:r>
      <w:r>
        <w:rPr>
          <w:rFonts w:hint="eastAsia"/>
        </w:rPr>
        <w:t>项目采购活动（按投标形式选择填写）：</w:t>
      </w:r>
    </w:p>
    <w:p w:rsidR="00C15FDF" w:rsidRDefault="00C15FDF" w:rsidP="00C15FDF">
      <w:pPr>
        <w:ind w:firstLine="480"/>
      </w:pPr>
      <w:r>
        <w:rPr>
          <w:rFonts w:hint="eastAsia"/>
        </w:rPr>
        <w:t>（</w:t>
      </w:r>
      <w:r>
        <w:rPr>
          <w:rFonts w:hint="eastAsia"/>
        </w:rPr>
        <w:t>1</w:t>
      </w:r>
      <w:r>
        <w:rPr>
          <w:rFonts w:hint="eastAsia"/>
        </w:rPr>
        <w:t>）□本公司为直接投标人提供本企业制造的货物（由本单位承担工程</w:t>
      </w:r>
      <w:r>
        <w:rPr>
          <w:rFonts w:hint="eastAsia"/>
        </w:rPr>
        <w:t>/</w:t>
      </w:r>
      <w:r>
        <w:rPr>
          <w:rFonts w:hint="eastAsia"/>
        </w:rPr>
        <w:t>提供服务），由本企业承担工程、提供服务。</w:t>
      </w:r>
    </w:p>
    <w:p w:rsidR="00C15FDF" w:rsidRDefault="00C15FDF" w:rsidP="00C15FDF">
      <w:pPr>
        <w:ind w:firstLine="480"/>
      </w:pPr>
      <w:r>
        <w:rPr>
          <w:rFonts w:hint="eastAsia"/>
        </w:rPr>
        <w:t>（</w:t>
      </w:r>
      <w:r>
        <w:rPr>
          <w:rFonts w:hint="eastAsia"/>
        </w:rPr>
        <w:t>2</w:t>
      </w:r>
      <w:r>
        <w:rPr>
          <w:rFonts w:hint="eastAsia"/>
        </w:rPr>
        <w:t>）□本公司为代理商，提供其他</w:t>
      </w:r>
      <w:r>
        <w:rPr>
          <w:rFonts w:hint="eastAsia"/>
        </w:rPr>
        <w:t>______</w:t>
      </w:r>
      <w:r>
        <w:rPr>
          <w:rFonts w:hint="eastAsia"/>
        </w:rPr>
        <w:t>（请填写：中型、小型、微型）企业制造的货物（由本单位承担工程</w:t>
      </w:r>
      <w:r>
        <w:rPr>
          <w:rFonts w:hint="eastAsia"/>
        </w:rPr>
        <w:t>/</w:t>
      </w:r>
      <w:r>
        <w:rPr>
          <w:rFonts w:hint="eastAsia"/>
        </w:rPr>
        <w:t>提供服务）。本条所称货物（由本单位承担工程</w:t>
      </w:r>
      <w:r>
        <w:rPr>
          <w:rFonts w:hint="eastAsia"/>
        </w:rPr>
        <w:t>/</w:t>
      </w:r>
      <w:r>
        <w:rPr>
          <w:rFonts w:hint="eastAsia"/>
        </w:rPr>
        <w:t>提供服务）不包括使用大型企业注册商标的货物（由本单位承担工程</w:t>
      </w:r>
      <w:r>
        <w:rPr>
          <w:rFonts w:hint="eastAsia"/>
        </w:rPr>
        <w:t>/</w:t>
      </w:r>
      <w:r>
        <w:rPr>
          <w:rFonts w:hint="eastAsia"/>
        </w:rPr>
        <w:t>提供服务）。（后附制造商投标人企业类型声明函）</w:t>
      </w:r>
    </w:p>
    <w:p w:rsidR="00C15FDF" w:rsidRDefault="00C15FDF" w:rsidP="00C15FDF">
      <w:pPr>
        <w:ind w:firstLine="480"/>
      </w:pPr>
      <w:r>
        <w:rPr>
          <w:rFonts w:hint="eastAsia"/>
        </w:rPr>
        <w:t>（</w:t>
      </w:r>
      <w:r>
        <w:rPr>
          <w:rFonts w:hint="eastAsia"/>
        </w:rPr>
        <w:t>3</w:t>
      </w:r>
      <w:r>
        <w:rPr>
          <w:rFonts w:hint="eastAsia"/>
        </w:rPr>
        <w:t>）□本公司为联合体一方，提供本企业制造的货物，由本企业承担工程、提供服务。我公司提供协议合同金额占到共同投标协议合同总金额的比例为</w:t>
      </w:r>
      <w:r w:rsidRPr="00C15FDF">
        <w:rPr>
          <w:rFonts w:hint="eastAsia"/>
          <w:u w:val="single"/>
        </w:rPr>
        <w:t xml:space="preserve">       </w:t>
      </w:r>
      <w:r>
        <w:rPr>
          <w:rFonts w:hint="eastAsia"/>
        </w:rPr>
        <w:t>。</w:t>
      </w:r>
    </w:p>
    <w:p w:rsidR="00C15FDF" w:rsidRDefault="00C15FDF" w:rsidP="00C15FDF">
      <w:pPr>
        <w:ind w:firstLine="480"/>
      </w:pPr>
      <w:r>
        <w:rPr>
          <w:rFonts w:hint="eastAsia"/>
        </w:rPr>
        <w:t xml:space="preserve">　　本公司对上述声明的真实性负责。如有虚假，将依法承担相应责任。</w:t>
      </w:r>
    </w:p>
    <w:p w:rsidR="00C15FDF" w:rsidRDefault="00C15FDF" w:rsidP="00C15FDF">
      <w:pPr>
        <w:ind w:firstLine="480"/>
      </w:pPr>
      <w:r>
        <w:rPr>
          <w:rFonts w:hint="eastAsia"/>
        </w:rPr>
        <w:t>企业名称（盖章）：</w:t>
      </w:r>
      <w:r>
        <w:rPr>
          <w:rFonts w:hint="eastAsia"/>
        </w:rPr>
        <w:t xml:space="preserve"> </w:t>
      </w:r>
    </w:p>
    <w:p w:rsidR="00D55F5A" w:rsidRDefault="00C15FDF" w:rsidP="00C15FDF">
      <w:pPr>
        <w:ind w:firstLine="480"/>
      </w:pPr>
      <w:r>
        <w:rPr>
          <w:rFonts w:hint="eastAsia"/>
        </w:rPr>
        <w:t>日　期：</w:t>
      </w:r>
    </w:p>
    <w:p w:rsidR="00D55F5A" w:rsidRDefault="00D55F5A" w:rsidP="00D55F5A">
      <w:pPr>
        <w:ind w:firstLine="480"/>
      </w:pPr>
    </w:p>
    <w:p w:rsidR="00D55F5A" w:rsidRDefault="00D55F5A" w:rsidP="00D55F5A">
      <w:pPr>
        <w:ind w:firstLine="480"/>
      </w:pPr>
    </w:p>
    <w:p w:rsidR="00D55F5A" w:rsidRDefault="00D55F5A" w:rsidP="00D55F5A">
      <w:pPr>
        <w:ind w:firstLine="480"/>
      </w:pPr>
    </w:p>
    <w:p w:rsidR="00D55F5A" w:rsidRDefault="00D55F5A" w:rsidP="00D55F5A">
      <w:pPr>
        <w:ind w:firstLine="480"/>
      </w:pPr>
    </w:p>
    <w:p w:rsidR="00D55F5A" w:rsidRPr="00D55F5A" w:rsidRDefault="00D55F5A" w:rsidP="00D55F5A">
      <w:pPr>
        <w:ind w:firstLine="480"/>
      </w:pPr>
    </w:p>
    <w:p w:rsidR="00BC28DD" w:rsidRDefault="00571C4F" w:rsidP="0012461F">
      <w:pPr>
        <w:pStyle w:val="1"/>
        <w:numPr>
          <w:ilvl w:val="0"/>
          <w:numId w:val="0"/>
        </w:numPr>
      </w:pPr>
      <w:r w:rsidRPr="00571C4F">
        <w:rPr>
          <w:rFonts w:hint="eastAsia"/>
        </w:rPr>
        <w:lastRenderedPageBreak/>
        <w:t>附件</w:t>
      </w:r>
      <w:r w:rsidRPr="00571C4F">
        <w:rPr>
          <w:rFonts w:hint="eastAsia"/>
        </w:rPr>
        <w:t>8</w:t>
      </w:r>
      <w:r w:rsidRPr="00571C4F">
        <w:rPr>
          <w:rFonts w:hint="eastAsia"/>
        </w:rPr>
        <w:t>投标人商务符合性承诺函</w:t>
      </w:r>
      <w:r w:rsidR="00435FD5">
        <w:rPr>
          <w:rFonts w:hint="eastAsia"/>
        </w:rPr>
        <w:t>（待补充）</w:t>
      </w:r>
    </w:p>
    <w:p w:rsidR="00056CC3" w:rsidRDefault="00056CC3" w:rsidP="00056CC3">
      <w:pPr>
        <w:ind w:firstLine="480"/>
      </w:pPr>
      <w:r>
        <w:rPr>
          <w:rFonts w:hint="eastAsia"/>
        </w:rPr>
        <w:t>我公司在此郑重承诺：未为本项目提供整体设计、规范编制或者项目管理、监理、检测等服务；投标过程中不存在向采购人提供、给予任何有价值的物品，试图影响其正常决策行为。</w:t>
      </w:r>
    </w:p>
    <w:p w:rsidR="00056CC3" w:rsidRDefault="00056CC3" w:rsidP="00056CC3">
      <w:pPr>
        <w:ind w:firstLine="480"/>
      </w:pPr>
    </w:p>
    <w:p w:rsidR="00056CC3" w:rsidRDefault="00056CC3" w:rsidP="00056CC3">
      <w:pPr>
        <w:ind w:firstLine="480"/>
      </w:pPr>
    </w:p>
    <w:p w:rsidR="00056CC3" w:rsidRDefault="00056CC3" w:rsidP="00056CC3">
      <w:pPr>
        <w:ind w:firstLine="480"/>
        <w:jc w:val="center"/>
      </w:pPr>
      <w:r>
        <w:rPr>
          <w:rFonts w:hint="eastAsia"/>
        </w:rPr>
        <w:t>投标人名称（盖章）：</w:t>
      </w:r>
    </w:p>
    <w:p w:rsidR="00056CC3" w:rsidRDefault="00056CC3" w:rsidP="00056CC3">
      <w:pPr>
        <w:ind w:firstLine="480"/>
        <w:jc w:val="center"/>
      </w:pPr>
      <w:r>
        <w:rPr>
          <w:rFonts w:hint="eastAsia"/>
        </w:rPr>
        <w:t>日</w:t>
      </w:r>
      <w:r>
        <w:rPr>
          <w:rFonts w:hint="eastAsia"/>
        </w:rPr>
        <w:t xml:space="preserve">  </w:t>
      </w:r>
      <w:r>
        <w:rPr>
          <w:rFonts w:hint="eastAsia"/>
        </w:rPr>
        <w:t>期：</w:t>
      </w:r>
    </w:p>
    <w:p w:rsidR="00056CC3" w:rsidRDefault="00056CC3" w:rsidP="00056CC3">
      <w:pPr>
        <w:ind w:firstLine="480"/>
      </w:pPr>
    </w:p>
    <w:p w:rsidR="00056CC3" w:rsidRPr="00056CC3" w:rsidRDefault="00056CC3" w:rsidP="00056CC3">
      <w:pPr>
        <w:ind w:firstLine="480"/>
      </w:pPr>
    </w:p>
    <w:p w:rsidR="00BC28DD" w:rsidRDefault="00571C4F" w:rsidP="0012461F">
      <w:pPr>
        <w:pStyle w:val="1"/>
        <w:numPr>
          <w:ilvl w:val="0"/>
          <w:numId w:val="0"/>
        </w:numPr>
      </w:pPr>
      <w:r w:rsidRPr="00571C4F">
        <w:rPr>
          <w:rFonts w:hint="eastAsia"/>
        </w:rPr>
        <w:lastRenderedPageBreak/>
        <w:t>附件</w:t>
      </w:r>
      <w:r w:rsidRPr="00571C4F">
        <w:rPr>
          <w:rFonts w:hint="eastAsia"/>
        </w:rPr>
        <w:t>9</w:t>
      </w:r>
      <w:r w:rsidRPr="00571C4F">
        <w:rPr>
          <w:rFonts w:hint="eastAsia"/>
        </w:rPr>
        <w:t>招标文件要求的其他商务证明材料</w:t>
      </w:r>
    </w:p>
    <w:p w:rsidR="00495341" w:rsidRPr="00495341" w:rsidRDefault="00495341" w:rsidP="00495341">
      <w:pPr>
        <w:ind w:firstLine="480"/>
      </w:pPr>
      <w:r>
        <w:rPr>
          <w:rFonts w:hint="eastAsia"/>
        </w:rPr>
        <w:t>无</w:t>
      </w:r>
    </w:p>
    <w:p w:rsidR="00BC28DD" w:rsidRDefault="00571C4F" w:rsidP="0012461F">
      <w:pPr>
        <w:pStyle w:val="1"/>
        <w:numPr>
          <w:ilvl w:val="0"/>
          <w:numId w:val="0"/>
        </w:numPr>
      </w:pPr>
      <w:r w:rsidRPr="00571C4F">
        <w:rPr>
          <w:rFonts w:hint="eastAsia"/>
        </w:rPr>
        <w:lastRenderedPageBreak/>
        <w:t>附件</w:t>
      </w:r>
      <w:r w:rsidRPr="00571C4F">
        <w:rPr>
          <w:rFonts w:hint="eastAsia"/>
        </w:rPr>
        <w:t>10</w:t>
      </w:r>
      <w:r w:rsidRPr="00571C4F">
        <w:rPr>
          <w:rFonts w:hint="eastAsia"/>
        </w:rPr>
        <w:t>详细的技术方案</w:t>
      </w:r>
    </w:p>
    <w:p w:rsidR="00856627" w:rsidRPr="00856627" w:rsidRDefault="00571C4F" w:rsidP="00AF1B9A">
      <w:pPr>
        <w:pStyle w:val="2"/>
        <w:numPr>
          <w:ilvl w:val="0"/>
          <w:numId w:val="0"/>
        </w:numPr>
      </w:pPr>
      <w:r w:rsidRPr="00571C4F">
        <w:rPr>
          <w:rFonts w:hint="eastAsia"/>
        </w:rPr>
        <w:t>附件</w:t>
      </w:r>
      <w:r w:rsidRPr="00571C4F">
        <w:rPr>
          <w:rFonts w:hint="eastAsia"/>
        </w:rPr>
        <w:t>10-1</w:t>
      </w:r>
      <w:r w:rsidRPr="00571C4F">
        <w:rPr>
          <w:rFonts w:hint="eastAsia"/>
        </w:rPr>
        <w:t>详细的服务方案</w:t>
      </w:r>
    </w:p>
    <w:p w:rsidR="0008591B" w:rsidRDefault="0008591B" w:rsidP="00AF1B9A">
      <w:pPr>
        <w:pStyle w:val="3"/>
        <w:ind w:left="426"/>
      </w:pPr>
      <w:r w:rsidRPr="0008591B">
        <w:rPr>
          <w:rFonts w:hint="eastAsia"/>
        </w:rPr>
        <w:t>运维服务方案</w:t>
      </w:r>
    </w:p>
    <w:p w:rsidR="00F640E2" w:rsidRDefault="00984522" w:rsidP="00AF1B9A">
      <w:pPr>
        <w:pStyle w:val="4"/>
        <w:ind w:left="426"/>
      </w:pPr>
      <w:r w:rsidRPr="00984522">
        <w:rPr>
          <w:rFonts w:hint="eastAsia"/>
        </w:rPr>
        <w:t>日常运</w:t>
      </w:r>
      <w:proofErr w:type="gramStart"/>
      <w:r w:rsidRPr="00984522">
        <w:rPr>
          <w:rFonts w:hint="eastAsia"/>
        </w:rPr>
        <w:t>维工作</w:t>
      </w:r>
      <w:proofErr w:type="gramEnd"/>
      <w:r w:rsidRPr="00984522">
        <w:rPr>
          <w:rFonts w:hint="eastAsia"/>
        </w:rPr>
        <w:t>方案</w:t>
      </w:r>
    </w:p>
    <w:p w:rsidR="00DB6852" w:rsidRDefault="00DB6852" w:rsidP="00AF1B9A">
      <w:pPr>
        <w:pStyle w:val="5"/>
      </w:pPr>
      <w:bookmarkStart w:id="0" w:name="_Toc212344503"/>
      <w:r>
        <w:rPr>
          <w:rFonts w:hint="eastAsia"/>
        </w:rPr>
        <w:t>服务需求分析</w:t>
      </w:r>
      <w:bookmarkEnd w:id="0"/>
    </w:p>
    <w:p w:rsidR="00DB6852" w:rsidRDefault="00DB6852" w:rsidP="00AF1B9A">
      <w:pPr>
        <w:pStyle w:val="6"/>
      </w:pPr>
      <w:bookmarkStart w:id="1" w:name="_Toc212344504"/>
      <w:r>
        <w:rPr>
          <w:rFonts w:hint="eastAsia"/>
        </w:rPr>
        <w:t>项目</w:t>
      </w:r>
      <w:bookmarkEnd w:id="1"/>
      <w:r w:rsidR="00517114">
        <w:rPr>
          <w:rFonts w:hint="eastAsia"/>
        </w:rPr>
        <w:t>概述</w:t>
      </w:r>
    </w:p>
    <w:p w:rsidR="00CA2AF6" w:rsidRDefault="00CA2AF6" w:rsidP="00AF1B9A">
      <w:pPr>
        <w:pStyle w:val="7"/>
      </w:pPr>
      <w:bookmarkStart w:id="2" w:name="_Toc212344505"/>
      <w:r>
        <w:rPr>
          <w:rFonts w:hint="eastAsia"/>
        </w:rPr>
        <w:t>项目名称</w:t>
      </w:r>
      <w:bookmarkEnd w:id="2"/>
    </w:p>
    <w:p w:rsidR="00CA2AF6" w:rsidRPr="00200670" w:rsidRDefault="006E1F9B" w:rsidP="00AF1B9A">
      <w:pPr>
        <w:ind w:firstLine="480"/>
      </w:pPr>
      <w:r>
        <w:rPr>
          <w:rFonts w:hint="eastAsia"/>
        </w:rPr>
        <w:t>国家外汇管理局应用系统运行维护服务项目</w:t>
      </w:r>
      <w:r w:rsidR="00DB6852">
        <w:rPr>
          <w:rFonts w:hint="eastAsia"/>
        </w:rPr>
        <w:t>。</w:t>
      </w:r>
    </w:p>
    <w:p w:rsidR="00CD3BF7" w:rsidRDefault="00CD3BF7" w:rsidP="00CD3BF7">
      <w:pPr>
        <w:pStyle w:val="7"/>
      </w:pPr>
      <w:r w:rsidRPr="00517114">
        <w:rPr>
          <w:rFonts w:hint="eastAsia"/>
        </w:rPr>
        <w:t>项目背景</w:t>
      </w:r>
    </w:p>
    <w:p w:rsidR="00CD3BF7" w:rsidRPr="00D2209D" w:rsidRDefault="00CD3BF7" w:rsidP="00CD3BF7">
      <w:pPr>
        <w:ind w:firstLine="480"/>
      </w:pPr>
      <w:r w:rsidRPr="00517114">
        <w:rPr>
          <w:rFonts w:hint="eastAsia"/>
        </w:rPr>
        <w:t>国家外汇管理局（以下简称“外汇局”）目前运行着</w:t>
      </w:r>
      <w:r w:rsidRPr="00517114">
        <w:rPr>
          <w:rFonts w:hint="eastAsia"/>
        </w:rPr>
        <w:t>20</w:t>
      </w:r>
      <w:r w:rsidRPr="00517114">
        <w:rPr>
          <w:rFonts w:hint="eastAsia"/>
        </w:rPr>
        <w:t>多个应用系统，鉴于外汇局科技人员较少，应用系统运</w:t>
      </w:r>
      <w:proofErr w:type="gramStart"/>
      <w:r w:rsidRPr="00517114">
        <w:rPr>
          <w:rFonts w:hint="eastAsia"/>
        </w:rPr>
        <w:t>维通过</w:t>
      </w:r>
      <w:proofErr w:type="gramEnd"/>
      <w:r w:rsidRPr="00517114">
        <w:rPr>
          <w:rFonts w:hint="eastAsia"/>
        </w:rPr>
        <w:t>服务外包的方式开展，目前的运维服务将于</w:t>
      </w:r>
      <w:r w:rsidRPr="00517114">
        <w:rPr>
          <w:rFonts w:hint="eastAsia"/>
        </w:rPr>
        <w:t>2017</w:t>
      </w:r>
      <w:r w:rsidRPr="00517114">
        <w:rPr>
          <w:rFonts w:hint="eastAsia"/>
        </w:rPr>
        <w:t>年</w:t>
      </w:r>
      <w:r w:rsidRPr="00517114">
        <w:rPr>
          <w:rFonts w:hint="eastAsia"/>
        </w:rPr>
        <w:t>12</w:t>
      </w:r>
      <w:r w:rsidRPr="00517114">
        <w:rPr>
          <w:rFonts w:hint="eastAsia"/>
        </w:rPr>
        <w:t>月</w:t>
      </w:r>
      <w:r w:rsidRPr="00517114">
        <w:rPr>
          <w:rFonts w:hint="eastAsia"/>
        </w:rPr>
        <w:t>20</w:t>
      </w:r>
      <w:r w:rsidRPr="00517114">
        <w:rPr>
          <w:rFonts w:hint="eastAsia"/>
        </w:rPr>
        <w:t>日到期，因此需要为应用系统重新采购运维人员，负责</w:t>
      </w:r>
      <w:r w:rsidRPr="00517114">
        <w:rPr>
          <w:rFonts w:hint="eastAsia"/>
        </w:rPr>
        <w:t>2018</w:t>
      </w:r>
      <w:r w:rsidRPr="00517114">
        <w:rPr>
          <w:rFonts w:hint="eastAsia"/>
        </w:rPr>
        <w:t>年应用系统的日程运行维护工作。</w:t>
      </w:r>
    </w:p>
    <w:p w:rsidR="00CD3BF7" w:rsidRDefault="00CD3BF7" w:rsidP="00CD3BF7">
      <w:pPr>
        <w:pStyle w:val="7"/>
      </w:pPr>
      <w:r w:rsidRPr="00517114">
        <w:rPr>
          <w:rFonts w:hint="eastAsia"/>
        </w:rPr>
        <w:t>系统运行平台</w:t>
      </w:r>
    </w:p>
    <w:p w:rsidR="00CD3BF7" w:rsidRDefault="00CD3BF7" w:rsidP="00CD3BF7">
      <w:pPr>
        <w:ind w:firstLine="480"/>
      </w:pPr>
      <w:r>
        <w:rPr>
          <w:rFonts w:hint="eastAsia"/>
        </w:rPr>
        <w:t>外汇</w:t>
      </w:r>
      <w:proofErr w:type="gramStart"/>
      <w:r>
        <w:rPr>
          <w:rFonts w:hint="eastAsia"/>
        </w:rPr>
        <w:t>局应用</w:t>
      </w:r>
      <w:proofErr w:type="gramEnd"/>
      <w:r>
        <w:rPr>
          <w:rFonts w:hint="eastAsia"/>
        </w:rPr>
        <w:t>系统所运行的硬件平台主要有：</w:t>
      </w:r>
      <w:r>
        <w:rPr>
          <w:rFonts w:hint="eastAsia"/>
        </w:rPr>
        <w:t>IBM P570</w:t>
      </w:r>
      <w:r>
        <w:rPr>
          <w:rFonts w:hint="eastAsia"/>
        </w:rPr>
        <w:t>、</w:t>
      </w:r>
      <w:r>
        <w:rPr>
          <w:rFonts w:hint="eastAsia"/>
        </w:rPr>
        <w:t>P595</w:t>
      </w:r>
      <w:r>
        <w:rPr>
          <w:rFonts w:hint="eastAsia"/>
        </w:rPr>
        <w:t>、</w:t>
      </w:r>
      <w:r>
        <w:rPr>
          <w:rFonts w:hint="eastAsia"/>
        </w:rPr>
        <w:t>P650</w:t>
      </w:r>
      <w:r>
        <w:rPr>
          <w:rFonts w:hint="eastAsia"/>
        </w:rPr>
        <w:t>、</w:t>
      </w:r>
      <w:r>
        <w:rPr>
          <w:rFonts w:hint="eastAsia"/>
        </w:rPr>
        <w:t>P750</w:t>
      </w:r>
      <w:r>
        <w:rPr>
          <w:rFonts w:hint="eastAsia"/>
        </w:rPr>
        <w:t>、</w:t>
      </w:r>
      <w:r>
        <w:rPr>
          <w:rFonts w:hint="eastAsia"/>
        </w:rPr>
        <w:t>P780</w:t>
      </w:r>
      <w:r>
        <w:rPr>
          <w:rFonts w:hint="eastAsia"/>
        </w:rPr>
        <w:t>小型机；由</w:t>
      </w:r>
      <w:r>
        <w:rPr>
          <w:rFonts w:hint="eastAsia"/>
        </w:rPr>
        <w:t>IBM BladeCenter HX5</w:t>
      </w:r>
      <w:r>
        <w:rPr>
          <w:rFonts w:hint="eastAsia"/>
        </w:rPr>
        <w:t>和</w:t>
      </w:r>
      <w:r>
        <w:rPr>
          <w:rFonts w:hint="eastAsia"/>
        </w:rPr>
        <w:t>HP HP-BL680C</w:t>
      </w:r>
      <w:r>
        <w:rPr>
          <w:rFonts w:hint="eastAsia"/>
        </w:rPr>
        <w:t>刀片服务器构成的</w:t>
      </w:r>
      <w:r>
        <w:rPr>
          <w:rFonts w:hint="eastAsia"/>
        </w:rPr>
        <w:t xml:space="preserve">VMWARE PC </w:t>
      </w:r>
      <w:r>
        <w:rPr>
          <w:rFonts w:hint="eastAsia"/>
        </w:rPr>
        <w:t>服务器虚拟平台；由</w:t>
      </w:r>
      <w:r>
        <w:rPr>
          <w:rFonts w:hint="eastAsia"/>
        </w:rPr>
        <w:t>Veritas NBU</w:t>
      </w:r>
      <w:proofErr w:type="gramStart"/>
      <w:r>
        <w:rPr>
          <w:rFonts w:hint="eastAsia"/>
        </w:rPr>
        <w:t>和飞康</w:t>
      </w:r>
      <w:proofErr w:type="gramEnd"/>
      <w:r>
        <w:rPr>
          <w:rFonts w:hint="eastAsia"/>
        </w:rPr>
        <w:t>E02S</w:t>
      </w:r>
      <w:r>
        <w:rPr>
          <w:rFonts w:hint="eastAsia"/>
        </w:rPr>
        <w:t>、</w:t>
      </w:r>
      <w:r>
        <w:rPr>
          <w:rFonts w:hint="eastAsia"/>
        </w:rPr>
        <w:t>Datadomain</w:t>
      </w:r>
      <w:r>
        <w:rPr>
          <w:rFonts w:hint="eastAsia"/>
        </w:rPr>
        <w:t>虚拟</w:t>
      </w:r>
      <w:proofErr w:type="gramStart"/>
      <w:r>
        <w:rPr>
          <w:rFonts w:hint="eastAsia"/>
        </w:rPr>
        <w:t>带库构成</w:t>
      </w:r>
      <w:proofErr w:type="gramEnd"/>
      <w:r>
        <w:rPr>
          <w:rFonts w:hint="eastAsia"/>
        </w:rPr>
        <w:t>的备份平台。</w:t>
      </w:r>
    </w:p>
    <w:p w:rsidR="00CD3BF7" w:rsidRDefault="00CD3BF7" w:rsidP="00CD3BF7">
      <w:pPr>
        <w:ind w:firstLine="480"/>
      </w:pPr>
      <w:r>
        <w:rPr>
          <w:rFonts w:hint="eastAsia"/>
        </w:rPr>
        <w:t>软件包括：</w:t>
      </w:r>
      <w:r>
        <w:rPr>
          <w:rFonts w:hint="eastAsia"/>
        </w:rPr>
        <w:t>1</w:t>
      </w:r>
      <w:r>
        <w:rPr>
          <w:rFonts w:hint="eastAsia"/>
        </w:rPr>
        <w:t>）操作系统，包括</w:t>
      </w:r>
      <w:r>
        <w:rPr>
          <w:rFonts w:hint="eastAsia"/>
        </w:rPr>
        <w:t>AIX</w:t>
      </w:r>
      <w:r>
        <w:rPr>
          <w:rFonts w:hint="eastAsia"/>
        </w:rPr>
        <w:t>、</w:t>
      </w:r>
      <w:r>
        <w:rPr>
          <w:rFonts w:hint="eastAsia"/>
        </w:rPr>
        <w:t>suse linux</w:t>
      </w:r>
      <w:r>
        <w:rPr>
          <w:rFonts w:hint="eastAsia"/>
        </w:rPr>
        <w:t>、</w:t>
      </w:r>
      <w:r>
        <w:rPr>
          <w:rFonts w:hint="eastAsia"/>
        </w:rPr>
        <w:t>windows 2003 Server</w:t>
      </w:r>
      <w:r>
        <w:rPr>
          <w:rFonts w:hint="eastAsia"/>
        </w:rPr>
        <w:t>、</w:t>
      </w:r>
      <w:r>
        <w:rPr>
          <w:rFonts w:hint="eastAsia"/>
        </w:rPr>
        <w:t>windows 2008 Server</w:t>
      </w:r>
      <w:r>
        <w:rPr>
          <w:rFonts w:hint="eastAsia"/>
        </w:rPr>
        <w:t>；</w:t>
      </w:r>
      <w:r>
        <w:rPr>
          <w:rFonts w:hint="eastAsia"/>
        </w:rPr>
        <w:t>2</w:t>
      </w:r>
      <w:r>
        <w:rPr>
          <w:rFonts w:hint="eastAsia"/>
        </w:rPr>
        <w:t>）中间件软件，包括</w:t>
      </w:r>
      <w:r>
        <w:rPr>
          <w:rFonts w:hint="eastAsia"/>
        </w:rPr>
        <w:t>weblogic</w:t>
      </w:r>
      <w:r>
        <w:rPr>
          <w:rFonts w:hint="eastAsia"/>
        </w:rPr>
        <w:t>、</w:t>
      </w:r>
      <w:r>
        <w:rPr>
          <w:rFonts w:hint="eastAsia"/>
        </w:rPr>
        <w:t>Tong Web</w:t>
      </w:r>
      <w:r>
        <w:rPr>
          <w:rFonts w:hint="eastAsia"/>
        </w:rPr>
        <w:t>，</w:t>
      </w:r>
      <w:r>
        <w:rPr>
          <w:rFonts w:hint="eastAsia"/>
        </w:rPr>
        <w:t>IBM WebSphere  MQ</w:t>
      </w:r>
      <w:r>
        <w:rPr>
          <w:rFonts w:hint="eastAsia"/>
        </w:rPr>
        <w:t>（以下简称</w:t>
      </w:r>
      <w:r>
        <w:rPr>
          <w:rFonts w:hint="eastAsia"/>
        </w:rPr>
        <w:t>MQ</w:t>
      </w:r>
      <w:r>
        <w:rPr>
          <w:rFonts w:hint="eastAsia"/>
        </w:rPr>
        <w:t>）、</w:t>
      </w:r>
      <w:r>
        <w:rPr>
          <w:rFonts w:hint="eastAsia"/>
        </w:rPr>
        <w:t>Tong Link-Q</w:t>
      </w:r>
      <w:r>
        <w:rPr>
          <w:rFonts w:hint="eastAsia"/>
        </w:rPr>
        <w:t>，</w:t>
      </w:r>
      <w:r>
        <w:rPr>
          <w:rFonts w:hint="eastAsia"/>
        </w:rPr>
        <w:t xml:space="preserve"> RES ESB, Cognos</w:t>
      </w:r>
      <w:r>
        <w:rPr>
          <w:rFonts w:hint="eastAsia"/>
        </w:rPr>
        <w:t>等；</w:t>
      </w:r>
      <w:r>
        <w:rPr>
          <w:rFonts w:hint="eastAsia"/>
        </w:rPr>
        <w:t>3</w:t>
      </w:r>
      <w:r>
        <w:rPr>
          <w:rFonts w:hint="eastAsia"/>
        </w:rPr>
        <w:t>）数据库软件，包括</w:t>
      </w:r>
      <w:r>
        <w:rPr>
          <w:rFonts w:hint="eastAsia"/>
        </w:rPr>
        <w:t>DB2</w:t>
      </w:r>
      <w:r>
        <w:rPr>
          <w:rFonts w:hint="eastAsia"/>
        </w:rPr>
        <w:t>，</w:t>
      </w:r>
      <w:r>
        <w:rPr>
          <w:rFonts w:hint="eastAsia"/>
        </w:rPr>
        <w:t>SQL server</w:t>
      </w:r>
      <w:r>
        <w:rPr>
          <w:rFonts w:hint="eastAsia"/>
        </w:rPr>
        <w:t>，</w:t>
      </w:r>
      <w:r>
        <w:rPr>
          <w:rFonts w:hint="eastAsia"/>
        </w:rPr>
        <w:t>mysql</w:t>
      </w:r>
      <w:r>
        <w:rPr>
          <w:rFonts w:hint="eastAsia"/>
        </w:rPr>
        <w:t>；</w:t>
      </w:r>
      <w:r>
        <w:rPr>
          <w:rFonts w:hint="eastAsia"/>
        </w:rPr>
        <w:t>4</w:t>
      </w:r>
      <w:r>
        <w:rPr>
          <w:rFonts w:hint="eastAsia"/>
        </w:rPr>
        <w:t>）双机容错软件，包括</w:t>
      </w:r>
      <w:r>
        <w:rPr>
          <w:rFonts w:hint="eastAsia"/>
        </w:rPr>
        <w:t>IBM HACMP</w:t>
      </w:r>
      <w:r>
        <w:rPr>
          <w:rFonts w:hint="eastAsia"/>
        </w:rPr>
        <w:t>；</w:t>
      </w:r>
      <w:r>
        <w:rPr>
          <w:rFonts w:hint="eastAsia"/>
        </w:rPr>
        <w:t>5</w:t>
      </w:r>
      <w:r>
        <w:rPr>
          <w:rFonts w:hint="eastAsia"/>
        </w:rPr>
        <w:t>）监控及</w:t>
      </w:r>
      <w:r>
        <w:rPr>
          <w:rFonts w:hint="eastAsia"/>
        </w:rPr>
        <w:t>ITIL</w:t>
      </w:r>
      <w:r>
        <w:rPr>
          <w:rFonts w:hint="eastAsia"/>
        </w:rPr>
        <w:t>管理，</w:t>
      </w:r>
      <w:r>
        <w:rPr>
          <w:rFonts w:hint="eastAsia"/>
        </w:rPr>
        <w:lastRenderedPageBreak/>
        <w:t>包括北塔监控系统和摩卡的运</w:t>
      </w:r>
      <w:proofErr w:type="gramStart"/>
      <w:r>
        <w:rPr>
          <w:rFonts w:hint="eastAsia"/>
        </w:rPr>
        <w:t>维管理</w:t>
      </w:r>
      <w:proofErr w:type="gramEnd"/>
      <w:r>
        <w:rPr>
          <w:rFonts w:hint="eastAsia"/>
        </w:rPr>
        <w:t>平台；</w:t>
      </w:r>
      <w:r>
        <w:rPr>
          <w:rFonts w:hint="eastAsia"/>
        </w:rPr>
        <w:t>6</w:t>
      </w:r>
      <w:r>
        <w:rPr>
          <w:rFonts w:hint="eastAsia"/>
        </w:rPr>
        <w:t>）备份软件，包括</w:t>
      </w:r>
      <w:r>
        <w:rPr>
          <w:rFonts w:hint="eastAsia"/>
        </w:rPr>
        <w:t>Veritas NBU7.7</w:t>
      </w:r>
      <w:r>
        <w:rPr>
          <w:rFonts w:hint="eastAsia"/>
        </w:rPr>
        <w:t>软件。</w:t>
      </w:r>
    </w:p>
    <w:p w:rsidR="00517114" w:rsidRDefault="00517114" w:rsidP="00517114">
      <w:pPr>
        <w:pStyle w:val="6"/>
      </w:pPr>
      <w:r w:rsidRPr="00517114">
        <w:rPr>
          <w:rFonts w:hint="eastAsia"/>
        </w:rPr>
        <w:t>项目目标</w:t>
      </w:r>
    </w:p>
    <w:p w:rsidR="00517114" w:rsidRDefault="00517114" w:rsidP="00517114">
      <w:pPr>
        <w:ind w:firstLine="480"/>
      </w:pPr>
      <w:r w:rsidRPr="00517114">
        <w:rPr>
          <w:rFonts w:hint="eastAsia"/>
        </w:rPr>
        <w:t>本项目目标是为外汇</w:t>
      </w:r>
      <w:proofErr w:type="gramStart"/>
      <w:r w:rsidRPr="00517114">
        <w:rPr>
          <w:rFonts w:hint="eastAsia"/>
        </w:rPr>
        <w:t>局应用</w:t>
      </w:r>
      <w:proofErr w:type="gramEnd"/>
      <w:r w:rsidRPr="00517114">
        <w:rPr>
          <w:rFonts w:hint="eastAsia"/>
        </w:rPr>
        <w:t>系统运行维护采购驻场运维人员，负责</w:t>
      </w:r>
      <w:r w:rsidRPr="00517114">
        <w:rPr>
          <w:rFonts w:hint="eastAsia"/>
        </w:rPr>
        <w:t>2017</w:t>
      </w:r>
      <w:r w:rsidRPr="00517114">
        <w:rPr>
          <w:rFonts w:hint="eastAsia"/>
        </w:rPr>
        <w:t>年</w:t>
      </w:r>
      <w:r w:rsidRPr="00517114">
        <w:rPr>
          <w:rFonts w:hint="eastAsia"/>
        </w:rPr>
        <w:t>12</w:t>
      </w:r>
      <w:r w:rsidRPr="00517114">
        <w:rPr>
          <w:rFonts w:hint="eastAsia"/>
        </w:rPr>
        <w:t>月</w:t>
      </w:r>
      <w:r w:rsidRPr="00517114">
        <w:rPr>
          <w:rFonts w:hint="eastAsia"/>
        </w:rPr>
        <w:t>21</w:t>
      </w:r>
      <w:r w:rsidRPr="00517114">
        <w:rPr>
          <w:rFonts w:hint="eastAsia"/>
        </w:rPr>
        <w:t>日至</w:t>
      </w:r>
      <w:r w:rsidRPr="00517114">
        <w:rPr>
          <w:rFonts w:hint="eastAsia"/>
        </w:rPr>
        <w:t>2018</w:t>
      </w:r>
      <w:r w:rsidRPr="00517114">
        <w:rPr>
          <w:rFonts w:hint="eastAsia"/>
        </w:rPr>
        <w:t>年</w:t>
      </w:r>
      <w:r w:rsidRPr="00517114">
        <w:rPr>
          <w:rFonts w:hint="eastAsia"/>
        </w:rPr>
        <w:t>11</w:t>
      </w:r>
      <w:r w:rsidRPr="00517114">
        <w:rPr>
          <w:rFonts w:hint="eastAsia"/>
        </w:rPr>
        <w:t>月</w:t>
      </w:r>
      <w:r w:rsidRPr="00517114">
        <w:rPr>
          <w:rFonts w:hint="eastAsia"/>
        </w:rPr>
        <w:t>30</w:t>
      </w:r>
      <w:r w:rsidRPr="00517114">
        <w:rPr>
          <w:rFonts w:hint="eastAsia"/>
        </w:rPr>
        <w:t>日期间外汇</w:t>
      </w:r>
      <w:proofErr w:type="gramStart"/>
      <w:r w:rsidRPr="00517114">
        <w:rPr>
          <w:rFonts w:hint="eastAsia"/>
        </w:rPr>
        <w:t>局应用</w:t>
      </w:r>
      <w:proofErr w:type="gramEnd"/>
      <w:r w:rsidRPr="00517114">
        <w:rPr>
          <w:rFonts w:hint="eastAsia"/>
        </w:rPr>
        <w:t>系统的运行维护工作。</w:t>
      </w:r>
    </w:p>
    <w:p w:rsidR="00F1331C" w:rsidRDefault="00F1331C" w:rsidP="00F1331C">
      <w:pPr>
        <w:pStyle w:val="6"/>
      </w:pPr>
      <w:r w:rsidRPr="00F1331C">
        <w:rPr>
          <w:rFonts w:hint="eastAsia"/>
        </w:rPr>
        <w:t>项目任务</w:t>
      </w:r>
    </w:p>
    <w:p w:rsidR="00F1331C" w:rsidRDefault="00F1331C" w:rsidP="00F1331C">
      <w:pPr>
        <w:ind w:firstLine="480"/>
      </w:pPr>
      <w:r>
        <w:rPr>
          <w:rFonts w:hint="eastAsia"/>
        </w:rPr>
        <w:t>在运行维护期内，服务商须完成以下任务：</w:t>
      </w:r>
    </w:p>
    <w:p w:rsidR="00F1331C" w:rsidRDefault="00F1331C" w:rsidP="00D65137">
      <w:pPr>
        <w:pStyle w:val="a6"/>
        <w:numPr>
          <w:ilvl w:val="0"/>
          <w:numId w:val="21"/>
        </w:numPr>
        <w:ind w:firstLineChars="0"/>
      </w:pPr>
      <w:r>
        <w:rPr>
          <w:rFonts w:hint="eastAsia"/>
        </w:rPr>
        <w:t>按照外汇局要求，提供</w:t>
      </w:r>
      <w:r>
        <w:t>35</w:t>
      </w:r>
      <w:r>
        <w:rPr>
          <w:rFonts w:hint="eastAsia"/>
        </w:rPr>
        <w:t>名长驻外汇局的应用系统运行维护人员，其中</w:t>
      </w:r>
      <w:r>
        <w:t>6</w:t>
      </w:r>
      <w:r>
        <w:rPr>
          <w:rFonts w:hint="eastAsia"/>
        </w:rPr>
        <w:t>人在同城备份中心驻场，驻场时间为</w:t>
      </w:r>
      <w:r>
        <w:t>2017</w:t>
      </w:r>
      <w:r>
        <w:rPr>
          <w:rFonts w:hint="eastAsia"/>
        </w:rPr>
        <w:t>年</w:t>
      </w:r>
      <w:r>
        <w:t>12</w:t>
      </w:r>
      <w:r>
        <w:rPr>
          <w:rFonts w:hint="eastAsia"/>
        </w:rPr>
        <w:t>月</w:t>
      </w:r>
      <w:r>
        <w:t>21</w:t>
      </w:r>
      <w:r>
        <w:rPr>
          <w:rFonts w:hint="eastAsia"/>
        </w:rPr>
        <w:t>日至</w:t>
      </w:r>
      <w:r>
        <w:t>2018</w:t>
      </w:r>
      <w:r>
        <w:rPr>
          <w:rFonts w:hint="eastAsia"/>
        </w:rPr>
        <w:t>年</w:t>
      </w:r>
      <w:r>
        <w:t>11</w:t>
      </w:r>
      <w:r>
        <w:rPr>
          <w:rFonts w:hint="eastAsia"/>
        </w:rPr>
        <w:t>月</w:t>
      </w:r>
      <w:r>
        <w:t>30</w:t>
      </w:r>
      <w:r>
        <w:rPr>
          <w:rFonts w:hint="eastAsia"/>
        </w:rPr>
        <w:t>日。服务商中标后应按照外汇局要求安排驻场人员提前到现场进行运</w:t>
      </w:r>
      <w:proofErr w:type="gramStart"/>
      <w:r>
        <w:rPr>
          <w:rFonts w:hint="eastAsia"/>
        </w:rPr>
        <w:t>维工作</w:t>
      </w:r>
      <w:proofErr w:type="gramEnd"/>
      <w:r>
        <w:rPr>
          <w:rFonts w:hint="eastAsia"/>
        </w:rPr>
        <w:t>交接，保障相关工作的平滑衔接、外汇局系统的正常运维。</w:t>
      </w:r>
    </w:p>
    <w:p w:rsidR="00F1331C" w:rsidRDefault="00F1331C" w:rsidP="00D65137">
      <w:pPr>
        <w:pStyle w:val="a6"/>
        <w:numPr>
          <w:ilvl w:val="0"/>
          <w:numId w:val="21"/>
        </w:numPr>
        <w:ind w:firstLineChars="0"/>
      </w:pPr>
      <w:r>
        <w:rPr>
          <w:rFonts w:hint="eastAsia"/>
        </w:rPr>
        <w:t>为外汇</w:t>
      </w:r>
      <w:proofErr w:type="gramStart"/>
      <w:r>
        <w:rPr>
          <w:rFonts w:hint="eastAsia"/>
        </w:rPr>
        <w:t>局应用</w:t>
      </w:r>
      <w:proofErr w:type="gramEnd"/>
      <w:r>
        <w:rPr>
          <w:rFonts w:hint="eastAsia"/>
        </w:rPr>
        <w:t>系统提供运行维护和技术支持服务，包括日常巡检、系统变更、故障处理、应急处理、数据备份以及对服务对象的电话和现场支持等，应用系统包括部署于外汇局总局生产中心、同城备份中心以及异地</w:t>
      </w:r>
      <w:proofErr w:type="gramStart"/>
      <w:r>
        <w:rPr>
          <w:rFonts w:hint="eastAsia"/>
        </w:rPr>
        <w:t>灾备中心</w:t>
      </w:r>
      <w:proofErr w:type="gramEnd"/>
      <w:r>
        <w:rPr>
          <w:rFonts w:hint="eastAsia"/>
        </w:rPr>
        <w:t>的所有应用系统。系统变更、故障处理等工作较多，一般都在非工作时间进行，要求运</w:t>
      </w:r>
      <w:proofErr w:type="gramStart"/>
      <w:r>
        <w:rPr>
          <w:rFonts w:hint="eastAsia"/>
        </w:rPr>
        <w:t>维人员</w:t>
      </w:r>
      <w:proofErr w:type="gramEnd"/>
      <w:r>
        <w:rPr>
          <w:rFonts w:hint="eastAsia"/>
        </w:rPr>
        <w:t>能够随时根据需要加班工作。外汇</w:t>
      </w:r>
      <w:proofErr w:type="gramStart"/>
      <w:r>
        <w:rPr>
          <w:rFonts w:hint="eastAsia"/>
        </w:rPr>
        <w:t>局应用</w:t>
      </w:r>
      <w:proofErr w:type="gramEnd"/>
      <w:r>
        <w:rPr>
          <w:rFonts w:hint="eastAsia"/>
        </w:rPr>
        <w:t>系统部署架构说明详见附件一。</w:t>
      </w:r>
    </w:p>
    <w:p w:rsidR="00F1331C" w:rsidRDefault="00F1331C" w:rsidP="00D65137">
      <w:pPr>
        <w:pStyle w:val="a6"/>
        <w:numPr>
          <w:ilvl w:val="0"/>
          <w:numId w:val="22"/>
        </w:numPr>
        <w:ind w:firstLineChars="0"/>
      </w:pPr>
      <w:r>
        <w:rPr>
          <w:rFonts w:hint="eastAsia"/>
        </w:rPr>
        <w:t>为外汇局提供</w:t>
      </w:r>
      <w:r>
        <w:t>PC</w:t>
      </w:r>
      <w:r>
        <w:rPr>
          <w:rFonts w:hint="eastAsia"/>
        </w:rPr>
        <w:t>机、笔记本电脑、打印机等桌面设备的运行维护工作。</w:t>
      </w:r>
    </w:p>
    <w:p w:rsidR="00F1331C" w:rsidRDefault="00F1331C" w:rsidP="00D65137">
      <w:pPr>
        <w:pStyle w:val="a6"/>
        <w:numPr>
          <w:ilvl w:val="0"/>
          <w:numId w:val="22"/>
        </w:numPr>
        <w:ind w:firstLineChars="0"/>
      </w:pPr>
      <w:r>
        <w:rPr>
          <w:rFonts w:hint="eastAsia"/>
        </w:rPr>
        <w:t>负责外汇局呼叫中心系统的日常运行维护工作。</w:t>
      </w:r>
    </w:p>
    <w:p w:rsidR="00F1331C" w:rsidRDefault="00F1331C" w:rsidP="00D65137">
      <w:pPr>
        <w:pStyle w:val="a6"/>
        <w:numPr>
          <w:ilvl w:val="0"/>
          <w:numId w:val="22"/>
        </w:numPr>
        <w:ind w:firstLineChars="0"/>
      </w:pPr>
      <w:r>
        <w:rPr>
          <w:rFonts w:hint="eastAsia"/>
        </w:rPr>
        <w:t>负责外汇</w:t>
      </w:r>
      <w:proofErr w:type="gramStart"/>
      <w:r>
        <w:rPr>
          <w:rFonts w:hint="eastAsia"/>
        </w:rPr>
        <w:t>局数据</w:t>
      </w:r>
      <w:proofErr w:type="gramEnd"/>
      <w:r>
        <w:rPr>
          <w:rFonts w:hint="eastAsia"/>
        </w:rPr>
        <w:t>备份系统的日常运行维护工作。</w:t>
      </w:r>
    </w:p>
    <w:p w:rsidR="00F1331C" w:rsidRDefault="00F1331C" w:rsidP="00D65137">
      <w:pPr>
        <w:pStyle w:val="a6"/>
        <w:numPr>
          <w:ilvl w:val="0"/>
          <w:numId w:val="22"/>
        </w:numPr>
        <w:ind w:firstLineChars="0"/>
      </w:pPr>
      <w:r>
        <w:rPr>
          <w:rFonts w:hint="eastAsia"/>
        </w:rPr>
        <w:t>负责外汇局监控系统的日常运行维护工作。</w:t>
      </w:r>
    </w:p>
    <w:p w:rsidR="00F1331C" w:rsidRDefault="00F1331C" w:rsidP="00D65137">
      <w:pPr>
        <w:pStyle w:val="a6"/>
        <w:numPr>
          <w:ilvl w:val="0"/>
          <w:numId w:val="22"/>
        </w:numPr>
        <w:ind w:firstLineChars="0"/>
      </w:pPr>
      <w:r>
        <w:rPr>
          <w:rFonts w:hint="eastAsia"/>
        </w:rPr>
        <w:t>负责</w:t>
      </w:r>
      <w:proofErr w:type="gramStart"/>
      <w:r>
        <w:rPr>
          <w:rFonts w:hint="eastAsia"/>
        </w:rPr>
        <w:t>外汇局运维</w:t>
      </w:r>
      <w:proofErr w:type="gramEnd"/>
      <w:r>
        <w:rPr>
          <w:rFonts w:hint="eastAsia"/>
        </w:rPr>
        <w:t>作业调度工具的日常使用及维护工作，将新移交的应用系统纳入运维作业调度工具进行管理，不断扩充对运维作业调度工具的使用，加强对应用系统运行情况的巡检和应急处理。</w:t>
      </w:r>
    </w:p>
    <w:p w:rsidR="00F1331C" w:rsidRDefault="00F1331C" w:rsidP="00D65137">
      <w:pPr>
        <w:pStyle w:val="a6"/>
        <w:numPr>
          <w:ilvl w:val="0"/>
          <w:numId w:val="22"/>
        </w:numPr>
        <w:ind w:firstLineChars="0"/>
      </w:pPr>
      <w:r>
        <w:rPr>
          <w:rFonts w:hint="eastAsia"/>
        </w:rPr>
        <w:t>在外汇局建立完善</w:t>
      </w:r>
      <w:r>
        <w:t>ITIL</w:t>
      </w:r>
      <w:r>
        <w:rPr>
          <w:rFonts w:hint="eastAsia"/>
        </w:rPr>
        <w:t>标准的服务台、知识库、配置管理、事件管理、问题管理等流程，并提供支撑软件。</w:t>
      </w:r>
    </w:p>
    <w:p w:rsidR="00F1331C" w:rsidRDefault="00F1331C" w:rsidP="00D65137">
      <w:pPr>
        <w:pStyle w:val="a6"/>
        <w:numPr>
          <w:ilvl w:val="0"/>
          <w:numId w:val="22"/>
        </w:numPr>
        <w:ind w:firstLineChars="0"/>
      </w:pPr>
      <w:r>
        <w:rPr>
          <w:rFonts w:hint="eastAsia"/>
        </w:rPr>
        <w:t>在运维期内，为外汇局提供</w:t>
      </w:r>
      <w:r>
        <w:t>2</w:t>
      </w:r>
      <w:r>
        <w:rPr>
          <w:rFonts w:hint="eastAsia"/>
        </w:rPr>
        <w:t>人次的颁发证书的</w:t>
      </w:r>
      <w:r>
        <w:t xml:space="preserve"> ITSS IT</w:t>
      </w:r>
      <w:r>
        <w:rPr>
          <w:rFonts w:hint="eastAsia"/>
        </w:rPr>
        <w:t>服务项目经理</w:t>
      </w:r>
      <w:r>
        <w:rPr>
          <w:rFonts w:hint="eastAsia"/>
        </w:rPr>
        <w:lastRenderedPageBreak/>
        <w:t>的认证培训，培训费用、考试费用以及培训期间产生的交通费、食宿费均由中标服务商提供。</w:t>
      </w:r>
    </w:p>
    <w:p w:rsidR="00F1331C" w:rsidRDefault="00F1331C" w:rsidP="00D65137">
      <w:pPr>
        <w:pStyle w:val="a6"/>
        <w:numPr>
          <w:ilvl w:val="0"/>
          <w:numId w:val="22"/>
        </w:numPr>
        <w:ind w:firstLineChars="0"/>
      </w:pPr>
      <w:r>
        <w:rPr>
          <w:rFonts w:hint="eastAsia"/>
        </w:rPr>
        <w:t>在运维期内，为外汇局提供</w:t>
      </w:r>
      <w:r>
        <w:t>2</w:t>
      </w:r>
      <w:r>
        <w:rPr>
          <w:rFonts w:hint="eastAsia"/>
        </w:rPr>
        <w:t>人次的</w:t>
      </w:r>
      <w:r>
        <w:t xml:space="preserve">DB2 </w:t>
      </w:r>
      <w:r>
        <w:rPr>
          <w:rFonts w:hint="eastAsia"/>
        </w:rPr>
        <w:t>数据库管理认证培训，培训内容包括</w:t>
      </w:r>
      <w:r>
        <w:t>IBM Certified Database Associate –DB2 10.1 Fundamentals</w:t>
      </w:r>
      <w:r>
        <w:rPr>
          <w:rFonts w:hint="eastAsia"/>
        </w:rPr>
        <w:t>（</w:t>
      </w:r>
      <w:r>
        <w:t>Exam 610</w:t>
      </w:r>
      <w:r>
        <w:rPr>
          <w:rFonts w:hint="eastAsia"/>
        </w:rPr>
        <w:t>），</w:t>
      </w:r>
      <w:r>
        <w:t>IBM Certified Database Administrator DB2 10.1 for Linux</w:t>
      </w:r>
      <w:r>
        <w:rPr>
          <w:rFonts w:hint="eastAsia"/>
        </w:rPr>
        <w:t>、</w:t>
      </w:r>
      <w:r>
        <w:t>Unix and Windows</w:t>
      </w:r>
      <w:r>
        <w:rPr>
          <w:rFonts w:hint="eastAsia"/>
        </w:rPr>
        <w:t>（</w:t>
      </w:r>
      <w:r>
        <w:t>Exam 611</w:t>
      </w:r>
      <w:r>
        <w:rPr>
          <w:rFonts w:hint="eastAsia"/>
        </w:rPr>
        <w:t>）和</w:t>
      </w:r>
      <w:r>
        <w:t>IBM Certified  Advanced Database Administrator DB2 10.1 for Linux</w:t>
      </w:r>
      <w:r>
        <w:rPr>
          <w:rFonts w:hint="eastAsia"/>
        </w:rPr>
        <w:t>、</w:t>
      </w:r>
      <w:r>
        <w:t>Uni</w:t>
      </w:r>
      <w:r>
        <w:rPr>
          <w:rFonts w:hint="eastAsia"/>
        </w:rPr>
        <w:t>x and Windows</w:t>
      </w:r>
      <w:r>
        <w:rPr>
          <w:rFonts w:hint="eastAsia"/>
        </w:rPr>
        <w:t>（</w:t>
      </w:r>
      <w:r>
        <w:rPr>
          <w:rFonts w:hint="eastAsia"/>
        </w:rPr>
        <w:t>Exam 614</w:t>
      </w:r>
      <w:r>
        <w:rPr>
          <w:rFonts w:hint="eastAsia"/>
        </w:rPr>
        <w:t>）共三个证书的认证培训，培训费用、考试费用以及培训期间产生的交通费、食宿费均由中标服务商提供。</w:t>
      </w:r>
    </w:p>
    <w:p w:rsidR="00F1331C" w:rsidRDefault="00F1331C" w:rsidP="00D65137">
      <w:pPr>
        <w:pStyle w:val="a6"/>
        <w:numPr>
          <w:ilvl w:val="0"/>
          <w:numId w:val="22"/>
        </w:numPr>
        <w:ind w:firstLineChars="0"/>
      </w:pPr>
      <w:r>
        <w:rPr>
          <w:rFonts w:hint="eastAsia"/>
        </w:rPr>
        <w:t>在运行维护期内，承担新移交运维的系统的运行维护服务和技术支持服务工作。</w:t>
      </w:r>
    </w:p>
    <w:p w:rsidR="00F1331C" w:rsidRDefault="00F1331C" w:rsidP="00D65137">
      <w:pPr>
        <w:pStyle w:val="a6"/>
        <w:numPr>
          <w:ilvl w:val="0"/>
          <w:numId w:val="23"/>
        </w:numPr>
        <w:ind w:firstLineChars="0"/>
      </w:pPr>
      <w:r>
        <w:rPr>
          <w:rFonts w:hint="eastAsia"/>
        </w:rPr>
        <w:t>协助外汇局开展与应用系统运行相关的网络、主机、存储等运维工作。</w:t>
      </w:r>
    </w:p>
    <w:p w:rsidR="00F1331C" w:rsidRDefault="00F1331C" w:rsidP="00D65137">
      <w:pPr>
        <w:pStyle w:val="a6"/>
        <w:numPr>
          <w:ilvl w:val="0"/>
          <w:numId w:val="23"/>
        </w:numPr>
        <w:ind w:firstLineChars="0"/>
      </w:pPr>
      <w:r>
        <w:rPr>
          <w:rFonts w:hint="eastAsia"/>
        </w:rPr>
        <w:t>编写运行维护周报、月报、季报等应用系统运行维护报告。</w:t>
      </w:r>
    </w:p>
    <w:p w:rsidR="00F1331C" w:rsidRDefault="00F1331C" w:rsidP="00D65137">
      <w:pPr>
        <w:pStyle w:val="a6"/>
        <w:numPr>
          <w:ilvl w:val="0"/>
          <w:numId w:val="23"/>
        </w:numPr>
        <w:ind w:firstLineChars="0"/>
      </w:pPr>
      <w:r>
        <w:rPr>
          <w:rFonts w:hint="eastAsia"/>
        </w:rPr>
        <w:t>规范各类软件产品的日常巡检方法，并按统一的规范执行日常巡检操作。</w:t>
      </w:r>
    </w:p>
    <w:p w:rsidR="00F1331C" w:rsidRDefault="00F1331C" w:rsidP="00D65137">
      <w:pPr>
        <w:pStyle w:val="a6"/>
        <w:numPr>
          <w:ilvl w:val="0"/>
          <w:numId w:val="23"/>
        </w:numPr>
        <w:ind w:firstLineChars="0"/>
      </w:pPr>
      <w:r>
        <w:rPr>
          <w:rFonts w:hint="eastAsia"/>
        </w:rPr>
        <w:t>配合其他部门查询业务数据。</w:t>
      </w:r>
    </w:p>
    <w:p w:rsidR="00F1331C" w:rsidRDefault="00F1331C" w:rsidP="00D65137">
      <w:pPr>
        <w:pStyle w:val="a6"/>
        <w:numPr>
          <w:ilvl w:val="0"/>
          <w:numId w:val="23"/>
        </w:numPr>
        <w:ind w:firstLineChars="0"/>
      </w:pPr>
      <w:r>
        <w:rPr>
          <w:rFonts w:hint="eastAsia"/>
        </w:rPr>
        <w:t>不断</w:t>
      </w:r>
      <w:proofErr w:type="gramStart"/>
      <w:r>
        <w:rPr>
          <w:rFonts w:hint="eastAsia"/>
        </w:rPr>
        <w:t>完善运</w:t>
      </w:r>
      <w:proofErr w:type="gramEnd"/>
      <w:r>
        <w:rPr>
          <w:rFonts w:hint="eastAsia"/>
        </w:rPr>
        <w:t>维手册和运维知识库。</w:t>
      </w:r>
    </w:p>
    <w:p w:rsidR="00F1331C" w:rsidRPr="00F1331C" w:rsidRDefault="00F1331C" w:rsidP="00D65137">
      <w:pPr>
        <w:pStyle w:val="a6"/>
        <w:numPr>
          <w:ilvl w:val="0"/>
          <w:numId w:val="23"/>
        </w:numPr>
        <w:ind w:firstLineChars="0"/>
      </w:pPr>
      <w:r>
        <w:rPr>
          <w:rFonts w:hint="eastAsia"/>
        </w:rPr>
        <w:t>完成外汇局要求的与运行维护相关的其他工作。</w:t>
      </w:r>
    </w:p>
    <w:p w:rsidR="00CA2AF6" w:rsidRDefault="00CA2AF6" w:rsidP="00F1331C">
      <w:pPr>
        <w:pStyle w:val="6"/>
      </w:pPr>
      <w:bookmarkStart w:id="3" w:name="_Toc212344508"/>
      <w:r>
        <w:rPr>
          <w:rFonts w:hint="eastAsia"/>
        </w:rPr>
        <w:t>项目</w:t>
      </w:r>
      <w:r w:rsidR="004C2D00">
        <w:rPr>
          <w:rFonts w:hint="eastAsia"/>
        </w:rPr>
        <w:t>服务</w:t>
      </w:r>
      <w:r>
        <w:rPr>
          <w:rFonts w:hint="eastAsia"/>
        </w:rPr>
        <w:t>原则</w:t>
      </w:r>
      <w:bookmarkEnd w:id="3"/>
    </w:p>
    <w:p w:rsidR="00F1331C" w:rsidRDefault="00F1331C" w:rsidP="00F1331C">
      <w:pPr>
        <w:ind w:firstLine="480"/>
      </w:pPr>
      <w:r>
        <w:rPr>
          <w:rFonts w:hint="eastAsia"/>
        </w:rPr>
        <w:t>本项目实施过程应遵循以下原则：</w:t>
      </w:r>
    </w:p>
    <w:p w:rsidR="00F1331C" w:rsidRDefault="00F1331C" w:rsidP="00D65137">
      <w:pPr>
        <w:pStyle w:val="a6"/>
        <w:numPr>
          <w:ilvl w:val="0"/>
          <w:numId w:val="24"/>
        </w:numPr>
        <w:ind w:firstLineChars="0"/>
      </w:pPr>
      <w:r>
        <w:rPr>
          <w:rFonts w:hint="eastAsia"/>
        </w:rPr>
        <w:t>安全性原则。外汇</w:t>
      </w:r>
      <w:proofErr w:type="gramStart"/>
      <w:r>
        <w:rPr>
          <w:rFonts w:hint="eastAsia"/>
        </w:rPr>
        <w:t>局应用</w:t>
      </w:r>
      <w:proofErr w:type="gramEnd"/>
      <w:r>
        <w:rPr>
          <w:rFonts w:hint="eastAsia"/>
        </w:rPr>
        <w:t>系统具有很高的专业性、复杂性和重要性，运行维护服务商须保证负责应用系统的安全稳定。</w:t>
      </w:r>
    </w:p>
    <w:p w:rsidR="00F1331C" w:rsidRDefault="00F1331C" w:rsidP="00D65137">
      <w:pPr>
        <w:pStyle w:val="a6"/>
        <w:numPr>
          <w:ilvl w:val="0"/>
          <w:numId w:val="24"/>
        </w:numPr>
        <w:ind w:firstLineChars="0"/>
      </w:pPr>
      <w:r>
        <w:rPr>
          <w:rFonts w:hint="eastAsia"/>
        </w:rPr>
        <w:t>高效性原则。驻场工程师排除故障及时有效，技术支持可靠稳妥。</w:t>
      </w:r>
    </w:p>
    <w:p w:rsidR="00CA2AF6" w:rsidRDefault="00CA2AF6" w:rsidP="00AF1B9A">
      <w:pPr>
        <w:pStyle w:val="5"/>
      </w:pPr>
      <w:bookmarkStart w:id="4" w:name="_Toc212344517"/>
      <w:r>
        <w:rPr>
          <w:rFonts w:hint="eastAsia"/>
        </w:rPr>
        <w:t>运维</w:t>
      </w:r>
      <w:r w:rsidR="003D23A1">
        <w:rPr>
          <w:rFonts w:hint="eastAsia"/>
        </w:rPr>
        <w:t>服务</w:t>
      </w:r>
      <w:r w:rsidR="009E4933">
        <w:rPr>
          <w:rFonts w:hint="eastAsia"/>
        </w:rPr>
        <w:t>内容及要求</w:t>
      </w:r>
      <w:r w:rsidR="000A3C60">
        <w:rPr>
          <w:rFonts w:hint="eastAsia"/>
        </w:rPr>
        <w:t>分析</w:t>
      </w:r>
      <w:bookmarkEnd w:id="4"/>
    </w:p>
    <w:p w:rsidR="003F4CF8" w:rsidRDefault="003F4CF8" w:rsidP="006D7E45">
      <w:pPr>
        <w:pStyle w:val="6"/>
      </w:pPr>
      <w:r>
        <w:rPr>
          <w:rFonts w:hint="eastAsia"/>
        </w:rPr>
        <w:t>维护对象</w:t>
      </w:r>
    </w:p>
    <w:p w:rsidR="00EB0319" w:rsidRDefault="003F4CF8" w:rsidP="00EB0319">
      <w:pPr>
        <w:ind w:firstLine="480"/>
      </w:pPr>
      <w:r>
        <w:tab/>
      </w:r>
      <w:r w:rsidR="00EB0319">
        <w:rPr>
          <w:rFonts w:hint="eastAsia"/>
        </w:rPr>
        <w:t>硬件环境：外汇</w:t>
      </w:r>
      <w:proofErr w:type="gramStart"/>
      <w:r w:rsidR="00EB0319">
        <w:rPr>
          <w:rFonts w:hint="eastAsia"/>
        </w:rPr>
        <w:t>局应用</w:t>
      </w:r>
      <w:proofErr w:type="gramEnd"/>
      <w:r w:rsidR="00EB0319">
        <w:rPr>
          <w:rFonts w:hint="eastAsia"/>
        </w:rPr>
        <w:t>系统所运行的硬件环境主要包括：</w:t>
      </w:r>
      <w:r w:rsidR="00EB0319">
        <w:t>IBM P570</w:t>
      </w:r>
      <w:r w:rsidR="00EB0319">
        <w:rPr>
          <w:rFonts w:hint="eastAsia"/>
        </w:rPr>
        <w:t>、</w:t>
      </w:r>
      <w:r w:rsidR="00EB0319">
        <w:t>P595</w:t>
      </w:r>
      <w:r w:rsidR="00EB0319">
        <w:rPr>
          <w:rFonts w:hint="eastAsia"/>
        </w:rPr>
        <w:t>、</w:t>
      </w:r>
      <w:r w:rsidR="00EB0319">
        <w:t>P650</w:t>
      </w:r>
      <w:r w:rsidR="00EB0319">
        <w:rPr>
          <w:rFonts w:hint="eastAsia"/>
        </w:rPr>
        <w:t>、</w:t>
      </w:r>
      <w:r w:rsidR="00EB0319">
        <w:t>P750</w:t>
      </w:r>
      <w:r w:rsidR="00EB0319">
        <w:rPr>
          <w:rFonts w:hint="eastAsia"/>
        </w:rPr>
        <w:t>、</w:t>
      </w:r>
      <w:r w:rsidR="00EB0319">
        <w:t>P780</w:t>
      </w:r>
      <w:r w:rsidR="00EB0319">
        <w:rPr>
          <w:rFonts w:hint="eastAsia"/>
        </w:rPr>
        <w:t>小型机；由</w:t>
      </w:r>
      <w:r w:rsidR="00EB0319">
        <w:t>IBM</w:t>
      </w:r>
      <w:r w:rsidR="00EB0319">
        <w:rPr>
          <w:rFonts w:hint="eastAsia"/>
        </w:rPr>
        <w:t>、华为和</w:t>
      </w:r>
      <w:r w:rsidR="00EB0319">
        <w:t>HP</w:t>
      </w:r>
      <w:r w:rsidR="00EB0319">
        <w:rPr>
          <w:rFonts w:hint="eastAsia"/>
        </w:rPr>
        <w:t>刀片服务器构成的</w:t>
      </w:r>
      <w:r w:rsidR="00EB0319">
        <w:t xml:space="preserve">VMWARE PC </w:t>
      </w:r>
      <w:r w:rsidR="00EB0319">
        <w:rPr>
          <w:rFonts w:hint="eastAsia"/>
        </w:rPr>
        <w:t>服</w:t>
      </w:r>
      <w:r w:rsidR="00EB0319">
        <w:rPr>
          <w:rFonts w:hint="eastAsia"/>
        </w:rPr>
        <w:lastRenderedPageBreak/>
        <w:t>务器虚拟平台。</w:t>
      </w:r>
    </w:p>
    <w:p w:rsidR="00EB0319" w:rsidRDefault="00EB0319" w:rsidP="00EB0319">
      <w:pPr>
        <w:ind w:firstLine="480"/>
      </w:pPr>
      <w:r>
        <w:rPr>
          <w:rFonts w:hint="eastAsia"/>
        </w:rPr>
        <w:t>软件环境：数据库软件，包括</w:t>
      </w:r>
      <w:r>
        <w:t>DB2</w:t>
      </w:r>
      <w:r>
        <w:rPr>
          <w:rFonts w:hint="eastAsia"/>
        </w:rPr>
        <w:t>、</w:t>
      </w:r>
      <w:r>
        <w:t>sql server</w:t>
      </w:r>
      <w:r>
        <w:rPr>
          <w:rFonts w:hint="eastAsia"/>
        </w:rPr>
        <w:t>、</w:t>
      </w:r>
      <w:r>
        <w:t>mysql</w:t>
      </w:r>
      <w:r>
        <w:rPr>
          <w:rFonts w:hint="eastAsia"/>
        </w:rPr>
        <w:t>；中间件软件，包括</w:t>
      </w:r>
      <w:r>
        <w:t>weblogic</w:t>
      </w:r>
      <w:r>
        <w:rPr>
          <w:rFonts w:hint="eastAsia"/>
        </w:rPr>
        <w:t>、</w:t>
      </w:r>
      <w:r>
        <w:t>Tong Web</w:t>
      </w:r>
      <w:r>
        <w:rPr>
          <w:rFonts w:hint="eastAsia"/>
        </w:rPr>
        <w:t>、</w:t>
      </w:r>
      <w:r>
        <w:t>IBM WebSphere  MQ</w:t>
      </w:r>
      <w:r>
        <w:rPr>
          <w:rFonts w:hint="eastAsia"/>
        </w:rPr>
        <w:t>、</w:t>
      </w:r>
      <w:r>
        <w:t xml:space="preserve"> RES ESB7</w:t>
      </w:r>
      <w:r>
        <w:rPr>
          <w:rFonts w:hint="eastAsia"/>
        </w:rPr>
        <w:t>套、</w:t>
      </w:r>
      <w:r>
        <w:t>Cognos</w:t>
      </w:r>
      <w:r>
        <w:rPr>
          <w:rFonts w:hint="eastAsia"/>
        </w:rPr>
        <w:t>、</w:t>
      </w:r>
      <w:r>
        <w:t>TongLink/Q</w:t>
      </w:r>
      <w:r>
        <w:rPr>
          <w:rFonts w:hint="eastAsia"/>
        </w:rPr>
        <w:t>等；双机容错软件</w:t>
      </w:r>
      <w:r>
        <w:t>IBM HACMP</w:t>
      </w:r>
      <w:r>
        <w:rPr>
          <w:rFonts w:hint="eastAsia"/>
        </w:rPr>
        <w:t>；监控及</w:t>
      </w:r>
      <w:r>
        <w:t>ITIL</w:t>
      </w:r>
      <w:r>
        <w:rPr>
          <w:rFonts w:hint="eastAsia"/>
        </w:rPr>
        <w:t>管理，包括北塔监控系统和摩卡的运</w:t>
      </w:r>
      <w:proofErr w:type="gramStart"/>
      <w:r>
        <w:rPr>
          <w:rFonts w:hint="eastAsia"/>
        </w:rPr>
        <w:t>维管理</w:t>
      </w:r>
      <w:proofErr w:type="gramEnd"/>
      <w:r>
        <w:rPr>
          <w:rFonts w:hint="eastAsia"/>
        </w:rPr>
        <w:t>平台套；备份软</w:t>
      </w:r>
      <w:r>
        <w:t>Veritas NBU7.0</w:t>
      </w:r>
      <w:r>
        <w:rPr>
          <w:rFonts w:hint="eastAsia"/>
        </w:rPr>
        <w:t>。</w:t>
      </w:r>
    </w:p>
    <w:p w:rsidR="00EB0319" w:rsidRDefault="00EB0319" w:rsidP="00EB0319">
      <w:pPr>
        <w:ind w:firstLine="480"/>
      </w:pPr>
      <w:r>
        <w:tab/>
      </w:r>
      <w:r>
        <w:rPr>
          <w:rFonts w:hint="eastAsia"/>
        </w:rPr>
        <w:t>应用系统：外汇局正式运行的所有应用系统。</w:t>
      </w:r>
    </w:p>
    <w:p w:rsidR="003F4CF8" w:rsidRDefault="00EB0319" w:rsidP="00EB0319">
      <w:pPr>
        <w:ind w:firstLine="480"/>
      </w:pPr>
      <w:r>
        <w:rPr>
          <w:rFonts w:hint="eastAsia"/>
        </w:rPr>
        <w:t>基础平台：虚拟化软件，应用系统相关的存储和网络设备。</w:t>
      </w:r>
    </w:p>
    <w:p w:rsidR="003F4CF8" w:rsidRDefault="003F4CF8" w:rsidP="006D7E45">
      <w:pPr>
        <w:pStyle w:val="6"/>
      </w:pPr>
      <w:r>
        <w:rPr>
          <w:rFonts w:hint="eastAsia"/>
        </w:rPr>
        <w:t>工作内容</w:t>
      </w:r>
    </w:p>
    <w:p w:rsidR="003F4CF8" w:rsidRDefault="003F4CF8" w:rsidP="003F4CF8">
      <w:pPr>
        <w:ind w:firstLine="480"/>
      </w:pPr>
      <w:r>
        <w:rPr>
          <w:rFonts w:hint="eastAsia"/>
        </w:rPr>
        <w:t>及时发现维护对象存在的问题和隐患，系统出现故障时能及时修复或解决，保障系统的正常运行和数据安全。</w:t>
      </w:r>
    </w:p>
    <w:p w:rsidR="003F4CF8" w:rsidRDefault="003F4CF8" w:rsidP="003F4CF8">
      <w:pPr>
        <w:ind w:firstLine="480"/>
      </w:pPr>
      <w:r>
        <w:rPr>
          <w:rFonts w:hint="eastAsia"/>
        </w:rPr>
        <w:t>根据各业务操作流程，解答外汇局（包括分支局）和银行、企业的电话咨询，按照业务操作流程执行日常操作以及外汇局要求的其他操作。</w:t>
      </w:r>
    </w:p>
    <w:p w:rsidR="003F4CF8" w:rsidRDefault="003F4CF8" w:rsidP="006D7E45">
      <w:pPr>
        <w:pStyle w:val="6"/>
      </w:pPr>
      <w:r>
        <w:rPr>
          <w:rFonts w:hint="eastAsia"/>
        </w:rPr>
        <w:t>服务对象及方式</w:t>
      </w:r>
    </w:p>
    <w:p w:rsidR="003F4CF8" w:rsidRDefault="003F4CF8" w:rsidP="003F4CF8">
      <w:pPr>
        <w:ind w:firstLine="480"/>
      </w:pPr>
      <w:r>
        <w:rPr>
          <w:rFonts w:hint="eastAsia"/>
        </w:rPr>
        <w:t>运</w:t>
      </w:r>
      <w:proofErr w:type="gramStart"/>
      <w:r>
        <w:rPr>
          <w:rFonts w:hint="eastAsia"/>
        </w:rPr>
        <w:t>维人员</w:t>
      </w:r>
      <w:proofErr w:type="gramEnd"/>
      <w:r>
        <w:rPr>
          <w:rFonts w:hint="eastAsia"/>
        </w:rPr>
        <w:t>在外汇局现场工作，负责对服务对象提供技术支持，服务对象主要包括如下几类：</w:t>
      </w:r>
    </w:p>
    <w:p w:rsidR="003F4CF8" w:rsidRDefault="003F4CF8" w:rsidP="003F4CF8">
      <w:pPr>
        <w:ind w:firstLine="480"/>
      </w:pPr>
      <w:r>
        <w:rPr>
          <w:rFonts w:hint="eastAsia"/>
        </w:rPr>
        <w:t>（</w:t>
      </w:r>
      <w:r>
        <w:rPr>
          <w:rFonts w:hint="eastAsia"/>
        </w:rPr>
        <w:t>1</w:t>
      </w:r>
      <w:r>
        <w:rPr>
          <w:rFonts w:hint="eastAsia"/>
        </w:rPr>
        <w:t>）外汇局总局及各分支局</w:t>
      </w:r>
    </w:p>
    <w:p w:rsidR="003F4CF8" w:rsidRDefault="003F4CF8" w:rsidP="003F4CF8">
      <w:pPr>
        <w:ind w:firstLine="480"/>
      </w:pPr>
      <w:r>
        <w:rPr>
          <w:rFonts w:hint="eastAsia"/>
        </w:rPr>
        <w:t>包括外汇局总局、各省级分局、地市级中心支局以及县级支局的外汇工作人员。</w:t>
      </w:r>
    </w:p>
    <w:p w:rsidR="003F4CF8" w:rsidRDefault="003F4CF8" w:rsidP="003F4CF8">
      <w:pPr>
        <w:ind w:firstLine="480"/>
      </w:pPr>
      <w:r>
        <w:rPr>
          <w:rFonts w:hint="eastAsia"/>
        </w:rPr>
        <w:t>（</w:t>
      </w:r>
      <w:r>
        <w:rPr>
          <w:rFonts w:hint="eastAsia"/>
        </w:rPr>
        <w:t>2</w:t>
      </w:r>
      <w:r>
        <w:rPr>
          <w:rFonts w:hint="eastAsia"/>
        </w:rPr>
        <w:t>）海关</w:t>
      </w:r>
      <w:proofErr w:type="gramStart"/>
      <w:r>
        <w:rPr>
          <w:rFonts w:hint="eastAsia"/>
        </w:rPr>
        <w:t>电子口岸</w:t>
      </w:r>
      <w:proofErr w:type="gramEnd"/>
      <w:r>
        <w:rPr>
          <w:rFonts w:hint="eastAsia"/>
        </w:rPr>
        <w:t>和税务总局</w:t>
      </w:r>
    </w:p>
    <w:p w:rsidR="003F4CF8" w:rsidRDefault="003F4CF8" w:rsidP="003F4CF8">
      <w:pPr>
        <w:ind w:firstLine="480"/>
      </w:pPr>
      <w:r>
        <w:rPr>
          <w:rFonts w:hint="eastAsia"/>
        </w:rPr>
        <w:t>主要为海关</w:t>
      </w:r>
      <w:proofErr w:type="gramStart"/>
      <w:r>
        <w:rPr>
          <w:rFonts w:hint="eastAsia"/>
        </w:rPr>
        <w:t>电子口岸</w:t>
      </w:r>
      <w:proofErr w:type="gramEnd"/>
      <w:r>
        <w:rPr>
          <w:rFonts w:hint="eastAsia"/>
        </w:rPr>
        <w:t>以及税务总局与外汇局间负责数据交换的工作人员，一般有</w:t>
      </w:r>
      <w:r>
        <w:rPr>
          <w:rFonts w:hint="eastAsia"/>
        </w:rPr>
        <w:t>1</w:t>
      </w:r>
      <w:r>
        <w:rPr>
          <w:rFonts w:hint="eastAsia"/>
        </w:rPr>
        <w:t>到</w:t>
      </w:r>
      <w:r>
        <w:rPr>
          <w:rFonts w:hint="eastAsia"/>
        </w:rPr>
        <w:t>2</w:t>
      </w:r>
      <w:r>
        <w:rPr>
          <w:rFonts w:hint="eastAsia"/>
        </w:rPr>
        <w:t>名接口人员。</w:t>
      </w:r>
    </w:p>
    <w:p w:rsidR="003F4CF8" w:rsidRDefault="003F4CF8" w:rsidP="003F4CF8">
      <w:pPr>
        <w:ind w:firstLine="480"/>
      </w:pPr>
      <w:r>
        <w:rPr>
          <w:rFonts w:hint="eastAsia"/>
        </w:rPr>
        <w:t>（</w:t>
      </w:r>
      <w:r>
        <w:rPr>
          <w:rFonts w:hint="eastAsia"/>
        </w:rPr>
        <w:t>3</w:t>
      </w:r>
      <w:r>
        <w:rPr>
          <w:rFonts w:hint="eastAsia"/>
        </w:rPr>
        <w:t>）各外汇指定银行</w:t>
      </w:r>
    </w:p>
    <w:p w:rsidR="003F4CF8" w:rsidRDefault="003F4CF8" w:rsidP="003F4CF8">
      <w:pPr>
        <w:ind w:firstLine="480"/>
      </w:pPr>
      <w:r>
        <w:rPr>
          <w:rFonts w:hint="eastAsia"/>
        </w:rPr>
        <w:t>包括近</w:t>
      </w:r>
      <w:r>
        <w:rPr>
          <w:rFonts w:hint="eastAsia"/>
        </w:rPr>
        <w:t>500</w:t>
      </w:r>
      <w:r>
        <w:rPr>
          <w:rFonts w:hint="eastAsia"/>
        </w:rPr>
        <w:t>家金融机构，共计</w:t>
      </w:r>
      <w:r>
        <w:rPr>
          <w:rFonts w:hint="eastAsia"/>
        </w:rPr>
        <w:t>5</w:t>
      </w:r>
      <w:r>
        <w:rPr>
          <w:rFonts w:hint="eastAsia"/>
        </w:rPr>
        <w:t>万多家金融机构网点办理外汇业务的工作人员。</w:t>
      </w:r>
    </w:p>
    <w:p w:rsidR="003F4CF8" w:rsidRDefault="003F4CF8" w:rsidP="003F4CF8">
      <w:pPr>
        <w:ind w:firstLine="480"/>
      </w:pPr>
      <w:r>
        <w:rPr>
          <w:rFonts w:hint="eastAsia"/>
        </w:rPr>
        <w:t>（</w:t>
      </w:r>
      <w:r>
        <w:rPr>
          <w:rFonts w:hint="eastAsia"/>
        </w:rPr>
        <w:t>4</w:t>
      </w:r>
      <w:r>
        <w:rPr>
          <w:rFonts w:hint="eastAsia"/>
        </w:rPr>
        <w:t>）企业</w:t>
      </w:r>
    </w:p>
    <w:p w:rsidR="003F4CF8" w:rsidRDefault="003F4CF8" w:rsidP="003F4CF8">
      <w:pPr>
        <w:ind w:firstLine="480"/>
      </w:pPr>
      <w:r>
        <w:rPr>
          <w:rFonts w:hint="eastAsia"/>
        </w:rPr>
        <w:t>包括近六百万家分布于全国各地的涉及外汇业务的企业。</w:t>
      </w:r>
    </w:p>
    <w:p w:rsidR="003F4CF8" w:rsidRDefault="003F4CF8" w:rsidP="003F4CF8">
      <w:pPr>
        <w:ind w:firstLine="480"/>
      </w:pPr>
      <w:r>
        <w:rPr>
          <w:rFonts w:hint="eastAsia"/>
        </w:rPr>
        <w:t>在服务方式上，对于外汇局总局用户，既提供电话技术支持，也提供到用户</w:t>
      </w:r>
      <w:r>
        <w:rPr>
          <w:rFonts w:hint="eastAsia"/>
        </w:rPr>
        <w:lastRenderedPageBreak/>
        <w:t>现场的技术支持服务；对于非外汇局总局的用户，包括外汇局各级分支机构的用户、各外汇指定银行用户、企业用户以及海关</w:t>
      </w:r>
      <w:proofErr w:type="gramStart"/>
      <w:r>
        <w:rPr>
          <w:rFonts w:hint="eastAsia"/>
        </w:rPr>
        <w:t>电子口岸</w:t>
      </w:r>
      <w:proofErr w:type="gramEnd"/>
      <w:r>
        <w:rPr>
          <w:rFonts w:hint="eastAsia"/>
        </w:rPr>
        <w:t>和税务总局的用户，主要采用电话技术支持的方式，以电子邮件交流为辅助，不提供到用户现场的技术支持服务。</w:t>
      </w:r>
    </w:p>
    <w:p w:rsidR="009E4933" w:rsidRPr="009E4933" w:rsidRDefault="00E553D0" w:rsidP="006D7E45">
      <w:pPr>
        <w:pStyle w:val="5"/>
      </w:pPr>
      <w:bookmarkStart w:id="5" w:name="_Toc212344518"/>
      <w:r>
        <w:rPr>
          <w:rFonts w:hint="eastAsia"/>
        </w:rPr>
        <w:t>服务</w:t>
      </w:r>
      <w:r w:rsidR="00F14F8A">
        <w:rPr>
          <w:rFonts w:hint="eastAsia"/>
        </w:rPr>
        <w:t>要求</w:t>
      </w:r>
      <w:r w:rsidR="000A3C60">
        <w:rPr>
          <w:rFonts w:hint="eastAsia"/>
        </w:rPr>
        <w:t>分析</w:t>
      </w:r>
      <w:bookmarkEnd w:id="5"/>
    </w:p>
    <w:p w:rsidR="00CA2AF6" w:rsidRPr="009E68B3" w:rsidRDefault="00E60405" w:rsidP="006D7E45">
      <w:pPr>
        <w:ind w:firstLine="480"/>
      </w:pPr>
      <w:r>
        <w:rPr>
          <w:rFonts w:hint="eastAsia"/>
        </w:rPr>
        <w:t>日常运维服务</w:t>
      </w:r>
      <w:r w:rsidR="00CA2AF6">
        <w:rPr>
          <w:rFonts w:hint="eastAsia"/>
        </w:rPr>
        <w:t>的主要目标是</w:t>
      </w:r>
      <w:r w:rsidR="00CA2AF6" w:rsidRPr="006166ED">
        <w:tab/>
      </w:r>
      <w:r w:rsidR="00CA2AF6" w:rsidRPr="006166ED">
        <w:rPr>
          <w:rFonts w:hint="eastAsia"/>
        </w:rPr>
        <w:t>根据各业务操作流程，解答外汇局（包括分支局）和银行、企业的</w:t>
      </w:r>
      <w:r w:rsidR="00CA2AF6">
        <w:rPr>
          <w:rFonts w:hint="eastAsia"/>
        </w:rPr>
        <w:t>电话咨询，按照业务操作流程执行日常操作以及外汇局要求的其他操作；</w:t>
      </w:r>
      <w:r w:rsidR="00CA2AF6" w:rsidRPr="006166ED">
        <w:rPr>
          <w:rFonts w:hint="eastAsia"/>
        </w:rPr>
        <w:t>及时发现维护对象存在的问题和隐患，系统出现故障时能及时修复或解决，保障系统的正常运行和数据安全。</w:t>
      </w:r>
    </w:p>
    <w:p w:rsidR="00CA2AF6" w:rsidRDefault="00CA2AF6" w:rsidP="006D7E45">
      <w:pPr>
        <w:pStyle w:val="6"/>
      </w:pPr>
      <w:bookmarkStart w:id="6" w:name="_Toc212344519"/>
      <w:r>
        <w:rPr>
          <w:rFonts w:hint="eastAsia"/>
        </w:rPr>
        <w:t>电话支持</w:t>
      </w:r>
      <w:bookmarkEnd w:id="6"/>
    </w:p>
    <w:p w:rsidR="00CA2AF6" w:rsidRDefault="00CA2AF6" w:rsidP="006D7E45">
      <w:pPr>
        <w:ind w:firstLine="480"/>
      </w:pPr>
      <w:r>
        <w:rPr>
          <w:rFonts w:hint="eastAsia"/>
        </w:rPr>
        <w:t>服务台</w:t>
      </w:r>
      <w:r>
        <w:rPr>
          <w:rFonts w:hint="eastAsia"/>
        </w:rPr>
        <w:t>(ServiceDesk)</w:t>
      </w:r>
      <w:r>
        <w:rPr>
          <w:rFonts w:hint="eastAsia"/>
        </w:rPr>
        <w:t>是</w:t>
      </w:r>
      <w:r>
        <w:rPr>
          <w:rFonts w:hint="eastAsia"/>
        </w:rPr>
        <w:t>IT</w:t>
      </w:r>
      <w:r>
        <w:rPr>
          <w:rFonts w:hint="eastAsia"/>
        </w:rPr>
        <w:t>服务组织和用户相互联系的接入点。服务台曾经被称为帮助台</w:t>
      </w:r>
      <w:r>
        <w:rPr>
          <w:rFonts w:hint="eastAsia"/>
        </w:rPr>
        <w:t>(HelpDesk)</w:t>
      </w:r>
      <w:r>
        <w:rPr>
          <w:rFonts w:hint="eastAsia"/>
        </w:rPr>
        <w:t>。</w:t>
      </w:r>
      <w:r>
        <w:rPr>
          <w:rFonts w:hint="eastAsia"/>
        </w:rPr>
        <w:t>HelpDesk</w:t>
      </w:r>
      <w:r>
        <w:rPr>
          <w:rFonts w:hint="eastAsia"/>
        </w:rPr>
        <w:t>的主要任务是记录，分解和监控提出的问题。一个服务台可以具备更宽</w:t>
      </w:r>
      <w:proofErr w:type="gramStart"/>
      <w:r>
        <w:rPr>
          <w:rFonts w:hint="eastAsia"/>
        </w:rPr>
        <w:t>范</w:t>
      </w:r>
      <w:proofErr w:type="gramEnd"/>
      <w:r>
        <w:rPr>
          <w:rFonts w:hint="eastAsia"/>
        </w:rPr>
        <w:t>的角色，如接收变更请求</w:t>
      </w:r>
      <w:r>
        <w:rPr>
          <w:rFonts w:hint="eastAsia"/>
        </w:rPr>
        <w:t>(RFC)</w:t>
      </w:r>
      <w:r>
        <w:rPr>
          <w:rFonts w:hint="eastAsia"/>
        </w:rPr>
        <w:t>，并且可以支撑多种流程中的操作。</w:t>
      </w:r>
    </w:p>
    <w:p w:rsidR="00CA2AF6" w:rsidRPr="00B07E46" w:rsidRDefault="00CA2AF6" w:rsidP="006D7E45">
      <w:pPr>
        <w:ind w:firstLine="480"/>
      </w:pPr>
      <w:r>
        <w:rPr>
          <w:rFonts w:hint="eastAsia"/>
        </w:rPr>
        <w:t>服务台是服务提供者和用户之间的日常工作的</w:t>
      </w:r>
      <w:proofErr w:type="gramStart"/>
      <w:r>
        <w:rPr>
          <w:rFonts w:hint="eastAsia"/>
        </w:rPr>
        <w:t>单一联系</w:t>
      </w:r>
      <w:proofErr w:type="gramEnd"/>
      <w:r>
        <w:rPr>
          <w:rFonts w:hint="eastAsia"/>
        </w:rPr>
        <w:t>点。它也是报告突发事件和提交服务请求的焦点。正因为如此，服务台的职责是保持将服务相关信息，行为和契机通知用户，并追踪了解用户每日的行为。例如，服务台可能扮演用户提交变更请求的联系点，基于变更管理流程传达变更实施计划，并保持将变更实施进程通知用户。变更管理应该确保服务台随时保持对变更行为情况的掌握。</w:t>
      </w:r>
    </w:p>
    <w:p w:rsidR="00CA2AF6" w:rsidRDefault="00CA2AF6" w:rsidP="006D7E45">
      <w:pPr>
        <w:ind w:firstLine="480"/>
      </w:pPr>
      <w:r>
        <w:rPr>
          <w:rFonts w:hint="eastAsia"/>
        </w:rPr>
        <w:t>坐席电话支持又称为服务台或客服专员，是我们项目对外的窗口，是与外汇管理</w:t>
      </w:r>
      <w:proofErr w:type="gramStart"/>
      <w:r>
        <w:rPr>
          <w:rFonts w:hint="eastAsia"/>
        </w:rPr>
        <w:t>局应用</w:t>
      </w:r>
      <w:proofErr w:type="gramEnd"/>
      <w:r>
        <w:rPr>
          <w:rFonts w:hint="eastAsia"/>
        </w:rPr>
        <w:t>系统用户直接联系人，是连接项目与用户之间的桥梁。</w:t>
      </w:r>
    </w:p>
    <w:p w:rsidR="00CA2AF6" w:rsidRDefault="00CA2AF6" w:rsidP="006D7E45">
      <w:pPr>
        <w:ind w:firstLine="480"/>
      </w:pPr>
      <w:r>
        <w:rPr>
          <w:rFonts w:hint="eastAsia"/>
        </w:rPr>
        <w:t>电话支持主要用于解答用户在实际系统使用过程中出现的非系统性问题，包括浏览器配置咨询、功能使用咨询、异常报</w:t>
      </w:r>
      <w:proofErr w:type="gramStart"/>
      <w:r>
        <w:rPr>
          <w:rFonts w:hint="eastAsia"/>
        </w:rPr>
        <w:t>错咨询</w:t>
      </w:r>
      <w:proofErr w:type="gramEnd"/>
      <w:r>
        <w:rPr>
          <w:rFonts w:hint="eastAsia"/>
        </w:rPr>
        <w:t>等。</w:t>
      </w:r>
    </w:p>
    <w:p w:rsidR="00CA2AF6" w:rsidRDefault="00CA2AF6" w:rsidP="006D7E45">
      <w:pPr>
        <w:ind w:firstLine="480"/>
      </w:pPr>
      <w:r>
        <w:rPr>
          <w:rFonts w:hint="eastAsia"/>
        </w:rPr>
        <w:t>电话支持的主要工作目标为：</w:t>
      </w:r>
    </w:p>
    <w:p w:rsidR="00CA2AF6" w:rsidRDefault="00CA2AF6" w:rsidP="006D7E45">
      <w:pPr>
        <w:pStyle w:val="7"/>
      </w:pPr>
      <w:r>
        <w:rPr>
          <w:rFonts w:hint="eastAsia"/>
        </w:rPr>
        <w:t>支持用户正常使用各应用系统</w:t>
      </w:r>
    </w:p>
    <w:p w:rsidR="00CA2AF6" w:rsidRPr="00584E4A" w:rsidRDefault="00CA2AF6" w:rsidP="006D7E45">
      <w:pPr>
        <w:ind w:firstLine="480"/>
      </w:pPr>
      <w:r>
        <w:rPr>
          <w:rFonts w:hint="eastAsia"/>
        </w:rPr>
        <w:t>熟悉各系统浏览器配置及信用站点添加方法，在接到用户关于系统访问浏览</w:t>
      </w:r>
      <w:r>
        <w:rPr>
          <w:rFonts w:hint="eastAsia"/>
        </w:rPr>
        <w:lastRenderedPageBreak/>
        <w:t>器配置的问题时，能够快速准确的完成支持工作。</w:t>
      </w:r>
    </w:p>
    <w:p w:rsidR="00CA2AF6" w:rsidRDefault="00CA2AF6" w:rsidP="006D7E45">
      <w:pPr>
        <w:pStyle w:val="7"/>
      </w:pPr>
      <w:r>
        <w:rPr>
          <w:rFonts w:hint="eastAsia"/>
        </w:rPr>
        <w:t>记录并解答用户在系统使用中遇到的问题</w:t>
      </w:r>
    </w:p>
    <w:p w:rsidR="00CA2AF6" w:rsidRDefault="00CA2AF6" w:rsidP="006D7E45">
      <w:pPr>
        <w:ind w:firstLine="480"/>
      </w:pPr>
      <w:r>
        <w:rPr>
          <w:rFonts w:hint="eastAsia"/>
        </w:rPr>
        <w:t>对于用户在系统使用中遇到的各类问题，详细准确的进行问题记录。对于可以及时解决的问题，需要正确、耐心的解答；对于无法及时解答的问题，需要业务人员协助的，需要提供业务人员的联系方式，并及时的通过电话或者邮件的方式与业务人员进行联系反馈，并跟踪问题解答情况。</w:t>
      </w:r>
    </w:p>
    <w:p w:rsidR="00CA2AF6" w:rsidRPr="00824342" w:rsidRDefault="00CA2AF6" w:rsidP="006D7E45">
      <w:pPr>
        <w:ind w:firstLine="480"/>
      </w:pPr>
      <w:r>
        <w:rPr>
          <w:rFonts w:hint="eastAsia"/>
        </w:rPr>
        <w:t>按时总结各类问题，进行知识储备及经验宣讲，以备以后所用。</w:t>
      </w:r>
    </w:p>
    <w:p w:rsidR="00CA2AF6" w:rsidRDefault="00CA2AF6" w:rsidP="006D7E45">
      <w:pPr>
        <w:pStyle w:val="7"/>
      </w:pPr>
      <w:r>
        <w:rPr>
          <w:rFonts w:hint="eastAsia"/>
        </w:rPr>
        <w:t>发现潜在的系统问题</w:t>
      </w:r>
    </w:p>
    <w:p w:rsidR="00CA2AF6" w:rsidRPr="009D402F" w:rsidRDefault="00CA2AF6" w:rsidP="006D7E45">
      <w:pPr>
        <w:ind w:firstLine="480"/>
      </w:pPr>
      <w:r>
        <w:rPr>
          <w:rFonts w:hint="eastAsia"/>
        </w:rPr>
        <w:t>对于同一段时间出现频度较高的问题，项目组成员要有发现潜在系统问题的意识，及时与主管领导进行汇报，展开事件管理流程，并跟踪事件的解决进度。</w:t>
      </w:r>
    </w:p>
    <w:p w:rsidR="00CA2AF6" w:rsidRDefault="00CA2AF6" w:rsidP="006D7E45">
      <w:pPr>
        <w:pStyle w:val="7"/>
      </w:pPr>
      <w:r>
        <w:rPr>
          <w:rFonts w:hint="eastAsia"/>
        </w:rPr>
        <w:t>转发业务咨询问题</w:t>
      </w:r>
    </w:p>
    <w:p w:rsidR="00CA2AF6" w:rsidRPr="00DD1B8E" w:rsidRDefault="00CA2AF6" w:rsidP="006D7E45">
      <w:pPr>
        <w:ind w:firstLine="480"/>
      </w:pPr>
      <w:r>
        <w:rPr>
          <w:rFonts w:hint="eastAsia"/>
        </w:rPr>
        <w:t>对于用户咨询关于系统中遇到的过于专业的业务问题，需要按照《业务部门联系单》中提及的联系方式，及时的转发给相关的业务人员；并对问题的处理情况进行跟踪及记录。</w:t>
      </w:r>
    </w:p>
    <w:p w:rsidR="00CA2AF6" w:rsidRDefault="00CA2AF6" w:rsidP="006D7E45">
      <w:pPr>
        <w:pStyle w:val="6"/>
      </w:pPr>
      <w:bookmarkStart w:id="7" w:name="_Toc212344520"/>
      <w:r>
        <w:rPr>
          <w:rFonts w:hint="eastAsia"/>
        </w:rPr>
        <w:t>日常巡检</w:t>
      </w:r>
      <w:bookmarkEnd w:id="7"/>
    </w:p>
    <w:p w:rsidR="00CA2AF6" w:rsidRDefault="00CA2AF6" w:rsidP="006D7E45">
      <w:pPr>
        <w:ind w:firstLine="480"/>
      </w:pPr>
      <w:r>
        <w:rPr>
          <w:rFonts w:hint="eastAsia"/>
        </w:rPr>
        <w:t>日常巡检主要是通过实施系统日常安全巡检工作，做好系统运维保障，来确保系统的正常使用，有效防范和遏制可防性事件的发生。</w:t>
      </w:r>
    </w:p>
    <w:p w:rsidR="00CA2AF6" w:rsidRPr="00F96B92" w:rsidRDefault="00CA2AF6" w:rsidP="006D7E45">
      <w:pPr>
        <w:ind w:firstLine="480"/>
      </w:pPr>
      <w:r>
        <w:rPr>
          <w:rFonts w:hint="eastAsia"/>
        </w:rPr>
        <w:t>日常巡检的主要工作目标：</w:t>
      </w:r>
    </w:p>
    <w:p w:rsidR="00CA2AF6" w:rsidRDefault="00CA2AF6" w:rsidP="006D7E45">
      <w:pPr>
        <w:pStyle w:val="7"/>
      </w:pPr>
      <w:r>
        <w:rPr>
          <w:rFonts w:hint="eastAsia"/>
        </w:rPr>
        <w:t>保证系统的正常运行</w:t>
      </w:r>
    </w:p>
    <w:p w:rsidR="00CA2AF6" w:rsidRPr="004C63C4" w:rsidRDefault="00CA2AF6" w:rsidP="006D7E45">
      <w:pPr>
        <w:ind w:firstLine="480"/>
      </w:pPr>
      <w:r>
        <w:rPr>
          <w:rFonts w:hint="eastAsia"/>
        </w:rPr>
        <w:t>通过每天的日常巡检工作，记录系统磁盘空间、</w:t>
      </w:r>
      <w:r>
        <w:rPr>
          <w:rFonts w:hint="eastAsia"/>
        </w:rPr>
        <w:t>CPU</w:t>
      </w:r>
      <w:r>
        <w:rPr>
          <w:rFonts w:hint="eastAsia"/>
        </w:rPr>
        <w:t>使用情况、内存使用情况等指标，及早发现系统运行过程中潜在的风险，保证系统的正常运行。</w:t>
      </w:r>
    </w:p>
    <w:p w:rsidR="00CA2AF6" w:rsidRDefault="00CA2AF6" w:rsidP="006D7E45">
      <w:pPr>
        <w:pStyle w:val="7"/>
      </w:pPr>
      <w:r>
        <w:rPr>
          <w:rFonts w:hint="eastAsia"/>
        </w:rPr>
        <w:t>检查系统的运行情况</w:t>
      </w:r>
    </w:p>
    <w:p w:rsidR="00CA2AF6" w:rsidRPr="00E33300" w:rsidRDefault="00CA2AF6" w:rsidP="006D7E45">
      <w:pPr>
        <w:ind w:firstLine="480"/>
      </w:pPr>
      <w:r>
        <w:rPr>
          <w:rFonts w:hint="eastAsia"/>
        </w:rPr>
        <w:t>通过真实的运</w:t>
      </w:r>
      <w:proofErr w:type="gramStart"/>
      <w:r>
        <w:rPr>
          <w:rFonts w:hint="eastAsia"/>
        </w:rPr>
        <w:t>维用户</w:t>
      </w:r>
      <w:proofErr w:type="gramEnd"/>
      <w:r>
        <w:rPr>
          <w:rFonts w:hint="eastAsia"/>
        </w:rPr>
        <w:t>登录系统与后台服务状态的查询的两种方式，检查应用</w:t>
      </w:r>
      <w:r>
        <w:rPr>
          <w:rFonts w:hint="eastAsia"/>
        </w:rPr>
        <w:lastRenderedPageBreak/>
        <w:t>系统的运行情况，确保每个系统都可以正常访问。</w:t>
      </w:r>
    </w:p>
    <w:p w:rsidR="00CA2AF6" w:rsidRDefault="00CA2AF6" w:rsidP="006D7E45">
      <w:pPr>
        <w:pStyle w:val="7"/>
      </w:pPr>
      <w:r>
        <w:rPr>
          <w:rFonts w:hint="eastAsia"/>
        </w:rPr>
        <w:t>检查备份情况</w:t>
      </w:r>
    </w:p>
    <w:p w:rsidR="00CA2AF6" w:rsidRDefault="00CA2AF6" w:rsidP="006D7E45">
      <w:pPr>
        <w:ind w:firstLine="480"/>
      </w:pPr>
      <w:r>
        <w:rPr>
          <w:rFonts w:hint="eastAsia"/>
        </w:rPr>
        <w:t>通过检查每个系统数据库备份情况，在系统有意外出现的情况下能够保证数据的安全性，完整性以及系统恢复的“</w:t>
      </w:r>
      <w:r>
        <w:rPr>
          <w:rFonts w:hint="eastAsia"/>
        </w:rPr>
        <w:t>0</w:t>
      </w:r>
      <w:r>
        <w:rPr>
          <w:rFonts w:hint="eastAsia"/>
        </w:rPr>
        <w:t>延迟”性。</w:t>
      </w:r>
    </w:p>
    <w:p w:rsidR="00CA2AF6" w:rsidRDefault="00CA2AF6" w:rsidP="006D7E45">
      <w:pPr>
        <w:pStyle w:val="7"/>
      </w:pPr>
      <w:r>
        <w:rPr>
          <w:rFonts w:hint="eastAsia"/>
        </w:rPr>
        <w:t>解决系统问题</w:t>
      </w:r>
    </w:p>
    <w:p w:rsidR="00CA2AF6" w:rsidRPr="00547E8C" w:rsidRDefault="00CA2AF6" w:rsidP="006D7E45">
      <w:pPr>
        <w:ind w:firstLine="480"/>
      </w:pPr>
      <w:r>
        <w:rPr>
          <w:rFonts w:hint="eastAsia"/>
        </w:rPr>
        <w:t>对于在日常巡检过程中发现的问题能够及时的进行修复、记录，并且及时、准确的向主管领导进行汇报。</w:t>
      </w:r>
    </w:p>
    <w:p w:rsidR="00CA2AF6" w:rsidRDefault="00CA2AF6" w:rsidP="006D7E45">
      <w:pPr>
        <w:pStyle w:val="6"/>
      </w:pPr>
      <w:bookmarkStart w:id="8" w:name="_Toc212344521"/>
      <w:r>
        <w:rPr>
          <w:rFonts w:hint="eastAsia"/>
        </w:rPr>
        <w:t>实时监控</w:t>
      </w:r>
      <w:bookmarkEnd w:id="8"/>
    </w:p>
    <w:p w:rsidR="00CA2AF6" w:rsidRDefault="00CA2AF6" w:rsidP="006D7E45">
      <w:pPr>
        <w:ind w:firstLine="480"/>
      </w:pPr>
      <w:r>
        <w:rPr>
          <w:rFonts w:hint="eastAsia"/>
        </w:rPr>
        <w:t>实时监控的主要工作目标是：</w:t>
      </w:r>
    </w:p>
    <w:p w:rsidR="00CA2AF6" w:rsidRDefault="00CA2AF6" w:rsidP="006D7E45">
      <w:pPr>
        <w:ind w:firstLine="480"/>
      </w:pPr>
      <w:r>
        <w:rPr>
          <w:rFonts w:hint="eastAsia"/>
        </w:rPr>
        <w:t>实施监控各应用系统运行情况，及时发现异常情况。</w:t>
      </w:r>
    </w:p>
    <w:p w:rsidR="00CA2AF6" w:rsidRDefault="00CA2AF6" w:rsidP="006D7E45">
      <w:pPr>
        <w:ind w:firstLine="480"/>
      </w:pPr>
      <w:r>
        <w:rPr>
          <w:rFonts w:hint="eastAsia"/>
        </w:rPr>
        <w:t>通过对系统资源情况、访问情况及运行状态进行实施跟踪监控，及早预警系统使用过程中可能出现的问题；通过监控记录发现系统使用的高峰时间段，在重点时间通过高频度的监控做到重点防范。</w:t>
      </w:r>
    </w:p>
    <w:p w:rsidR="00CA2AF6" w:rsidRDefault="00CA2AF6" w:rsidP="006D7E45">
      <w:pPr>
        <w:pStyle w:val="6"/>
      </w:pPr>
      <w:bookmarkStart w:id="9" w:name="_Toc212344522"/>
      <w:r>
        <w:rPr>
          <w:rFonts w:hint="eastAsia"/>
        </w:rPr>
        <w:t>桌面运维</w:t>
      </w:r>
      <w:bookmarkEnd w:id="9"/>
    </w:p>
    <w:p w:rsidR="00CA2AF6" w:rsidRDefault="00CA2AF6" w:rsidP="00AF1B9A">
      <w:pPr>
        <w:ind w:firstLine="480"/>
      </w:pPr>
      <w:r>
        <w:rPr>
          <w:rFonts w:hint="eastAsia"/>
        </w:rPr>
        <w:t>桌面运维的主要工作目标是：</w:t>
      </w:r>
    </w:p>
    <w:p w:rsidR="00CA2AF6" w:rsidRDefault="00CA2AF6" w:rsidP="00AF1B9A">
      <w:pPr>
        <w:ind w:firstLine="480"/>
      </w:pPr>
      <w:r>
        <w:rPr>
          <w:rFonts w:hint="eastAsia"/>
        </w:rPr>
        <w:t>解决外汇管理局总局各部门用户在使用过程中遇到的</w:t>
      </w:r>
      <w:r>
        <w:rPr>
          <w:rFonts w:hint="eastAsia"/>
        </w:rPr>
        <w:t>IT</w:t>
      </w:r>
      <w:r>
        <w:rPr>
          <w:rFonts w:hint="eastAsia"/>
        </w:rPr>
        <w:t>问题。</w:t>
      </w:r>
    </w:p>
    <w:p w:rsidR="00CA2AF6" w:rsidRDefault="00500959" w:rsidP="00AF1B9A">
      <w:pPr>
        <w:pStyle w:val="6"/>
      </w:pPr>
      <w:bookmarkStart w:id="10" w:name="_Toc212344524"/>
      <w:r>
        <w:rPr>
          <w:rFonts w:hint="eastAsia"/>
        </w:rPr>
        <w:lastRenderedPageBreak/>
        <w:t>日常</w:t>
      </w:r>
      <w:r w:rsidR="00246F7D">
        <w:rPr>
          <w:rFonts w:hint="eastAsia"/>
        </w:rPr>
        <w:t>运</w:t>
      </w:r>
      <w:proofErr w:type="gramStart"/>
      <w:r w:rsidR="00246F7D">
        <w:rPr>
          <w:rFonts w:hint="eastAsia"/>
        </w:rPr>
        <w:t>维工作</w:t>
      </w:r>
      <w:proofErr w:type="gramEnd"/>
      <w:r w:rsidR="000A3C60">
        <w:rPr>
          <w:rFonts w:hint="eastAsia"/>
        </w:rPr>
        <w:t>内容分析</w:t>
      </w:r>
      <w:bookmarkEnd w:id="10"/>
    </w:p>
    <w:p w:rsidR="00CA2AF6" w:rsidRDefault="00CA2AF6" w:rsidP="00AF1B9A">
      <w:pPr>
        <w:pStyle w:val="7"/>
      </w:pPr>
      <w:bookmarkStart w:id="11" w:name="_Toc212344525"/>
      <w:r>
        <w:rPr>
          <w:rFonts w:hint="eastAsia"/>
        </w:rPr>
        <w:t>电话支持</w:t>
      </w:r>
      <w:bookmarkEnd w:id="11"/>
    </w:p>
    <w:p w:rsidR="00CA2AF6" w:rsidRPr="00D963EB" w:rsidRDefault="00CA2AF6" w:rsidP="00AF1B9A">
      <w:pPr>
        <w:pStyle w:val="T0"/>
      </w:pPr>
      <w:r>
        <w:rPr>
          <w:noProof/>
        </w:rPr>
        <w:drawing>
          <wp:inline distT="0" distB="0" distL="0" distR="0" wp14:anchorId="0EE3CB56" wp14:editId="53FC62C1">
            <wp:extent cx="5274310" cy="2775574"/>
            <wp:effectExtent l="0" t="0" r="0" b="0"/>
            <wp:docPr id="31" name="图片 31" descr="C:\Documents and Settings\user\桌面\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user\桌面\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775574"/>
                    </a:xfrm>
                    <a:prstGeom prst="rect">
                      <a:avLst/>
                    </a:prstGeom>
                    <a:noFill/>
                    <a:ln>
                      <a:noFill/>
                    </a:ln>
                  </pic:spPr>
                </pic:pic>
              </a:graphicData>
            </a:graphic>
          </wp:inline>
        </w:drawing>
      </w:r>
    </w:p>
    <w:p w:rsidR="00CA2AF6" w:rsidRDefault="00CA2AF6" w:rsidP="00AF1B9A">
      <w:pPr>
        <w:ind w:firstLine="480"/>
      </w:pPr>
      <w:r>
        <w:rPr>
          <w:rFonts w:hint="eastAsia"/>
        </w:rPr>
        <w:t>坐席电话支持主要解答用户在实际系统使用过程中出现的非系统性问题的咨询，主要包含以下几类工作：</w:t>
      </w:r>
    </w:p>
    <w:p w:rsidR="00CA2AF6" w:rsidRDefault="00CA2AF6" w:rsidP="00AF1B9A">
      <w:pPr>
        <w:pStyle w:val="8"/>
      </w:pPr>
      <w:r>
        <w:rPr>
          <w:rFonts w:hint="eastAsia"/>
        </w:rPr>
        <w:t>解答浏览器配置问题</w:t>
      </w:r>
    </w:p>
    <w:p w:rsidR="00CA2AF6" w:rsidRDefault="00CA2AF6" w:rsidP="00AF1B9A">
      <w:pPr>
        <w:ind w:firstLine="480"/>
      </w:pPr>
      <w:r>
        <w:rPr>
          <w:rFonts w:hint="eastAsia"/>
        </w:rPr>
        <w:t>根据业务系统提供的《系统访问设置手册》，从以下几个方面进行电话支持，解答用户在初次使用系统的时候遇到的问题。</w:t>
      </w:r>
    </w:p>
    <w:p w:rsidR="00CA2AF6" w:rsidRDefault="00CA2AF6" w:rsidP="00AF1B9A">
      <w:pPr>
        <w:ind w:firstLine="480"/>
      </w:pPr>
      <w:r>
        <w:rPr>
          <w:rFonts w:hint="eastAsia"/>
        </w:rPr>
        <w:t>1</w:t>
      </w:r>
      <w:r>
        <w:rPr>
          <w:rFonts w:hint="eastAsia"/>
        </w:rPr>
        <w:t>、网络设置；</w:t>
      </w:r>
    </w:p>
    <w:p w:rsidR="00CA2AF6" w:rsidRDefault="00CA2AF6" w:rsidP="00AF1B9A">
      <w:pPr>
        <w:ind w:firstLine="480"/>
      </w:pPr>
      <w:r>
        <w:rPr>
          <w:rFonts w:hint="eastAsia"/>
        </w:rPr>
        <w:t>2</w:t>
      </w:r>
      <w:r>
        <w:rPr>
          <w:rFonts w:hint="eastAsia"/>
        </w:rPr>
        <w:t>、域名配置；</w:t>
      </w:r>
    </w:p>
    <w:p w:rsidR="00CA2AF6" w:rsidRDefault="00CA2AF6" w:rsidP="00AF1B9A">
      <w:pPr>
        <w:ind w:firstLine="480"/>
      </w:pPr>
      <w:r>
        <w:rPr>
          <w:rFonts w:hint="eastAsia"/>
        </w:rPr>
        <w:t>3</w:t>
      </w:r>
      <w:r>
        <w:rPr>
          <w:rFonts w:hint="eastAsia"/>
        </w:rPr>
        <w:t>、浏览器配置，包括授信站点、兼容性视图、弹出窗口、</w:t>
      </w:r>
      <w:r>
        <w:rPr>
          <w:rFonts w:hint="eastAsia"/>
        </w:rPr>
        <w:t>COOKIE</w:t>
      </w:r>
      <w:r>
        <w:rPr>
          <w:rFonts w:hint="eastAsia"/>
        </w:rPr>
        <w:t>、打印页面、脚本调试开关及下载设置等内容；</w:t>
      </w:r>
    </w:p>
    <w:p w:rsidR="00CA2AF6" w:rsidRDefault="00CA2AF6" w:rsidP="00AF1B9A">
      <w:pPr>
        <w:ind w:firstLine="480"/>
      </w:pPr>
      <w:r>
        <w:rPr>
          <w:rFonts w:hint="eastAsia"/>
        </w:rPr>
        <w:t>4</w:t>
      </w:r>
      <w:r>
        <w:rPr>
          <w:rFonts w:hint="eastAsia"/>
        </w:rPr>
        <w:t>、</w:t>
      </w:r>
      <w:r>
        <w:rPr>
          <w:rFonts w:hint="eastAsia"/>
        </w:rPr>
        <w:t>JAVA</w:t>
      </w:r>
      <w:r>
        <w:rPr>
          <w:rFonts w:hint="eastAsia"/>
        </w:rPr>
        <w:t>运行环境（</w:t>
      </w:r>
      <w:r>
        <w:rPr>
          <w:rFonts w:hint="eastAsia"/>
        </w:rPr>
        <w:t>JRE</w:t>
      </w:r>
      <w:r>
        <w:rPr>
          <w:rFonts w:hint="eastAsia"/>
        </w:rPr>
        <w:t>）安装及配置；</w:t>
      </w:r>
    </w:p>
    <w:p w:rsidR="00CA2AF6" w:rsidRDefault="00CA2AF6" w:rsidP="00AF1B9A">
      <w:pPr>
        <w:ind w:firstLine="480"/>
      </w:pPr>
      <w:r>
        <w:rPr>
          <w:rFonts w:hint="eastAsia"/>
        </w:rPr>
        <w:t>5</w:t>
      </w:r>
      <w:r>
        <w:rPr>
          <w:rFonts w:hint="eastAsia"/>
        </w:rPr>
        <w:t>、登陆系统并进行访问测试；</w:t>
      </w:r>
    </w:p>
    <w:p w:rsidR="00CA2AF6" w:rsidRPr="00E66500" w:rsidRDefault="00CA2AF6" w:rsidP="00AF1B9A">
      <w:pPr>
        <w:ind w:firstLine="480"/>
      </w:pPr>
      <w:r>
        <w:rPr>
          <w:rFonts w:hint="eastAsia"/>
        </w:rPr>
        <w:t>6</w:t>
      </w:r>
      <w:r>
        <w:rPr>
          <w:rFonts w:hint="eastAsia"/>
        </w:rPr>
        <w:t>、其他。</w:t>
      </w:r>
    </w:p>
    <w:p w:rsidR="00CA2AF6" w:rsidRDefault="00CA2AF6" w:rsidP="00AF1B9A">
      <w:pPr>
        <w:pStyle w:val="8"/>
      </w:pPr>
      <w:r>
        <w:rPr>
          <w:rFonts w:hint="eastAsia"/>
        </w:rPr>
        <w:t>解答系统使用功能问题</w:t>
      </w:r>
    </w:p>
    <w:p w:rsidR="00CA2AF6" w:rsidRDefault="00CA2AF6" w:rsidP="00AF1B9A">
      <w:pPr>
        <w:ind w:firstLine="480"/>
      </w:pPr>
      <w:r>
        <w:rPr>
          <w:rFonts w:hint="eastAsia"/>
        </w:rPr>
        <w:t>根据业务系统提供的《系统用户操作手册》，熟悉各个系统的基本功能说明，</w:t>
      </w:r>
      <w:r>
        <w:rPr>
          <w:rFonts w:hint="eastAsia"/>
        </w:rPr>
        <w:lastRenderedPageBreak/>
        <w:t>并能准确的指引用户对系统的初步功能使用</w:t>
      </w:r>
    </w:p>
    <w:p w:rsidR="00CA2AF6" w:rsidRDefault="00CA2AF6" w:rsidP="00AF1B9A">
      <w:pPr>
        <w:ind w:firstLine="480"/>
      </w:pPr>
      <w:r>
        <w:rPr>
          <w:rFonts w:hint="eastAsia"/>
        </w:rPr>
        <w:t>1</w:t>
      </w:r>
      <w:r>
        <w:rPr>
          <w:rFonts w:hint="eastAsia"/>
        </w:rPr>
        <w:t>、用户管理与权限分配；</w:t>
      </w:r>
    </w:p>
    <w:p w:rsidR="00CA2AF6" w:rsidRDefault="00CA2AF6" w:rsidP="00AF1B9A">
      <w:pPr>
        <w:ind w:firstLine="480"/>
      </w:pPr>
      <w:r>
        <w:rPr>
          <w:rFonts w:hint="eastAsia"/>
        </w:rPr>
        <w:t>2</w:t>
      </w:r>
      <w:r>
        <w:rPr>
          <w:rFonts w:hint="eastAsia"/>
        </w:rPr>
        <w:t>、系统功能介绍；</w:t>
      </w:r>
    </w:p>
    <w:p w:rsidR="00CA2AF6" w:rsidRDefault="00CA2AF6" w:rsidP="00AF1B9A">
      <w:pPr>
        <w:ind w:firstLine="480"/>
      </w:pPr>
      <w:r>
        <w:rPr>
          <w:rFonts w:hint="eastAsia"/>
        </w:rPr>
        <w:t>3</w:t>
      </w:r>
      <w:r>
        <w:rPr>
          <w:rFonts w:hint="eastAsia"/>
        </w:rPr>
        <w:t>、其他。</w:t>
      </w:r>
    </w:p>
    <w:p w:rsidR="00CA2AF6" w:rsidRPr="00814AB6" w:rsidRDefault="00CA2AF6" w:rsidP="00AF1B9A">
      <w:pPr>
        <w:ind w:firstLine="480"/>
      </w:pPr>
      <w:r>
        <w:rPr>
          <w:rFonts w:hint="eastAsia"/>
        </w:rPr>
        <w:t>对以往遇到的系统业务问题，按照《服务台问题记录单》中记录的解决方法，进行相关问题的解答。</w:t>
      </w:r>
    </w:p>
    <w:p w:rsidR="00CA2AF6" w:rsidRDefault="00CA2AF6" w:rsidP="00AF1B9A">
      <w:pPr>
        <w:pStyle w:val="8"/>
      </w:pPr>
      <w:r>
        <w:rPr>
          <w:rFonts w:hint="eastAsia"/>
        </w:rPr>
        <w:t>转发业务咨询问题</w:t>
      </w:r>
    </w:p>
    <w:p w:rsidR="00CA2AF6" w:rsidRPr="0055502B" w:rsidRDefault="00CA2AF6" w:rsidP="00AF1B9A">
      <w:pPr>
        <w:ind w:firstLine="480"/>
      </w:pPr>
      <w:r>
        <w:rPr>
          <w:rFonts w:hint="eastAsia"/>
        </w:rPr>
        <w:t>对用户在系统使用中遇到的业务问题，首先在《服务台问题记录单》进行搜索，如果确定没有记录，则需要通过《各业务部门联系方式》中记录的联系方式进行问题的转发，并跟踪问题解答情况。</w:t>
      </w:r>
    </w:p>
    <w:p w:rsidR="00CA2AF6" w:rsidRDefault="00CA2AF6" w:rsidP="00AF1B9A">
      <w:pPr>
        <w:pStyle w:val="8"/>
      </w:pPr>
      <w:r>
        <w:rPr>
          <w:rFonts w:hint="eastAsia"/>
        </w:rPr>
        <w:t>记录整理总结电话支持中遇到的各类问题</w:t>
      </w:r>
    </w:p>
    <w:p w:rsidR="00CA2AF6" w:rsidRPr="00851556" w:rsidRDefault="00CA2AF6" w:rsidP="00AF1B9A">
      <w:pPr>
        <w:ind w:firstLine="480"/>
      </w:pPr>
      <w:r>
        <w:rPr>
          <w:rFonts w:hint="eastAsia"/>
        </w:rPr>
        <w:t>对《服务台问题记录单》进行完善，对于新发现的问题，需要记录在《服务台问题记录单》，以达到知识积累及传承的目标。</w:t>
      </w:r>
    </w:p>
    <w:p w:rsidR="00CA2AF6" w:rsidRDefault="00CA2AF6" w:rsidP="00AF1B9A">
      <w:pPr>
        <w:pStyle w:val="7"/>
      </w:pPr>
      <w:bookmarkStart w:id="12" w:name="_Toc212344526"/>
      <w:r>
        <w:rPr>
          <w:rFonts w:hint="eastAsia"/>
        </w:rPr>
        <w:t>日常巡检</w:t>
      </w:r>
      <w:bookmarkEnd w:id="12"/>
    </w:p>
    <w:p w:rsidR="00CA2AF6" w:rsidRDefault="00CA2AF6" w:rsidP="00AF1B9A">
      <w:pPr>
        <w:ind w:firstLine="480"/>
      </w:pPr>
      <w:r>
        <w:rPr>
          <w:rFonts w:hint="eastAsia"/>
        </w:rPr>
        <w:t>日常安全巡检是指每天检查系统和服务器等环境以及中间件等各类软件的运行情况，按照每一项指标预定的阀值进行预警报告，并解决巡检中遇到的问题，主要包含以下几类工作：</w:t>
      </w:r>
    </w:p>
    <w:p w:rsidR="00CA2AF6" w:rsidRDefault="00CA2AF6" w:rsidP="00AF1B9A">
      <w:pPr>
        <w:ind w:firstLine="480"/>
      </w:pPr>
      <w:r>
        <w:rPr>
          <w:rFonts w:hint="eastAsia"/>
        </w:rPr>
        <w:t>1</w:t>
      </w:r>
      <w:r>
        <w:rPr>
          <w:rFonts w:hint="eastAsia"/>
        </w:rPr>
        <w:t>、应用情况巡检；</w:t>
      </w:r>
    </w:p>
    <w:p w:rsidR="00CA2AF6" w:rsidRDefault="00CA2AF6" w:rsidP="00AF1B9A">
      <w:pPr>
        <w:ind w:firstLine="480"/>
      </w:pPr>
      <w:r>
        <w:rPr>
          <w:rFonts w:hint="eastAsia"/>
        </w:rPr>
        <w:t>2</w:t>
      </w:r>
      <w:r>
        <w:rPr>
          <w:rFonts w:hint="eastAsia"/>
        </w:rPr>
        <w:t>、服务器情况巡检；</w:t>
      </w:r>
    </w:p>
    <w:p w:rsidR="00CA2AF6" w:rsidRDefault="00CA2AF6" w:rsidP="00AF1B9A">
      <w:pPr>
        <w:ind w:firstLine="480"/>
      </w:pPr>
      <w:r>
        <w:rPr>
          <w:rFonts w:hint="eastAsia"/>
        </w:rPr>
        <w:t>3</w:t>
      </w:r>
      <w:r>
        <w:rPr>
          <w:rFonts w:hint="eastAsia"/>
        </w:rPr>
        <w:t>、网络情况巡检；</w:t>
      </w:r>
    </w:p>
    <w:p w:rsidR="00CA2AF6" w:rsidRDefault="00CA2AF6" w:rsidP="00AF1B9A">
      <w:pPr>
        <w:ind w:firstLine="480"/>
      </w:pPr>
      <w:r>
        <w:rPr>
          <w:rFonts w:hint="eastAsia"/>
        </w:rPr>
        <w:t>4</w:t>
      </w:r>
      <w:r>
        <w:rPr>
          <w:rFonts w:hint="eastAsia"/>
        </w:rPr>
        <w:t>、备份情况巡检。</w:t>
      </w:r>
    </w:p>
    <w:p w:rsidR="00CA2AF6" w:rsidRPr="0027654B" w:rsidRDefault="00CA2AF6" w:rsidP="00AF1B9A">
      <w:pPr>
        <w:pStyle w:val="8"/>
      </w:pPr>
      <w:r w:rsidRPr="0027654B">
        <w:rPr>
          <w:rFonts w:hint="eastAsia"/>
        </w:rPr>
        <w:t>应用情况巡检</w:t>
      </w:r>
    </w:p>
    <w:p w:rsidR="00CA2AF6" w:rsidRDefault="00CA2AF6" w:rsidP="00AF1B9A">
      <w:pPr>
        <w:pStyle w:val="8"/>
      </w:pPr>
      <w:r>
        <w:rPr>
          <w:rFonts w:hint="eastAsia"/>
        </w:rPr>
        <w:t>应用中间件</w:t>
      </w:r>
    </w:p>
    <w:p w:rsidR="00CA2AF6" w:rsidRDefault="00CA2AF6" w:rsidP="00AF1B9A">
      <w:pPr>
        <w:ind w:firstLine="480"/>
      </w:pPr>
      <w:r>
        <w:rPr>
          <w:rFonts w:hint="eastAsia"/>
        </w:rPr>
        <w:t>应用中间件的巡检，主要包括</w:t>
      </w:r>
    </w:p>
    <w:p w:rsidR="00CA2AF6" w:rsidRDefault="00CA2AF6" w:rsidP="00AF1B9A">
      <w:pPr>
        <w:ind w:firstLine="480"/>
      </w:pPr>
      <w:r>
        <w:rPr>
          <w:rFonts w:hint="eastAsia"/>
        </w:rPr>
        <w:lastRenderedPageBreak/>
        <w:t>1</w:t>
      </w:r>
      <w:r>
        <w:rPr>
          <w:rFonts w:hint="eastAsia"/>
        </w:rPr>
        <w:t>、</w:t>
      </w:r>
      <w:r w:rsidRPr="00526A32">
        <w:t>W</w:t>
      </w:r>
      <w:r>
        <w:rPr>
          <w:rFonts w:hint="eastAsia"/>
        </w:rPr>
        <w:t>eb</w:t>
      </w:r>
      <w:r w:rsidRPr="00526A32">
        <w:t>L</w:t>
      </w:r>
      <w:r w:rsidRPr="00526A32">
        <w:rPr>
          <w:sz w:val="22"/>
        </w:rPr>
        <w:t>ogic</w:t>
      </w:r>
    </w:p>
    <w:p w:rsidR="00CA2AF6" w:rsidRDefault="00CA2AF6" w:rsidP="00AF1B9A">
      <w:pPr>
        <w:ind w:firstLine="480"/>
      </w:pPr>
      <w:r>
        <w:rPr>
          <w:rFonts w:hint="eastAsia"/>
        </w:rPr>
        <w:t>2</w:t>
      </w:r>
      <w:r>
        <w:rPr>
          <w:rFonts w:hint="eastAsia"/>
        </w:rPr>
        <w:t>、</w:t>
      </w:r>
      <w:r>
        <w:t>T</w:t>
      </w:r>
      <w:r>
        <w:rPr>
          <w:rFonts w:hint="eastAsia"/>
        </w:rPr>
        <w:t>ong</w:t>
      </w:r>
      <w:r>
        <w:t>W</w:t>
      </w:r>
      <w:r>
        <w:rPr>
          <w:rFonts w:hint="eastAsia"/>
        </w:rPr>
        <w:t>eb</w:t>
      </w:r>
    </w:p>
    <w:p w:rsidR="00CA2AF6" w:rsidRDefault="00CA2AF6" w:rsidP="00AF1B9A">
      <w:pPr>
        <w:ind w:firstLine="480"/>
      </w:pPr>
      <w:r>
        <w:rPr>
          <w:rFonts w:hint="eastAsia"/>
        </w:rPr>
        <w:t>3</w:t>
      </w:r>
      <w:r>
        <w:rPr>
          <w:rFonts w:hint="eastAsia"/>
        </w:rPr>
        <w:t>、</w:t>
      </w:r>
      <w:r w:rsidRPr="00526A32">
        <w:t>IBM WEBSPHERE  MQ</w:t>
      </w:r>
    </w:p>
    <w:p w:rsidR="00CA2AF6" w:rsidRDefault="00CA2AF6" w:rsidP="00AF1B9A">
      <w:pPr>
        <w:ind w:firstLine="480"/>
      </w:pPr>
      <w:r>
        <w:rPr>
          <w:rFonts w:hint="eastAsia"/>
        </w:rPr>
        <w:t>4</w:t>
      </w:r>
      <w:r>
        <w:rPr>
          <w:rFonts w:hint="eastAsia"/>
        </w:rPr>
        <w:t>、</w:t>
      </w:r>
      <w:r w:rsidRPr="00526A32">
        <w:t>RES ESB7</w:t>
      </w:r>
      <w:r w:rsidRPr="00526A32">
        <w:rPr>
          <w:rFonts w:hint="eastAsia"/>
        </w:rPr>
        <w:t>套</w:t>
      </w:r>
    </w:p>
    <w:p w:rsidR="00CA2AF6" w:rsidRDefault="00CA2AF6" w:rsidP="00AF1B9A">
      <w:pPr>
        <w:ind w:firstLine="480"/>
      </w:pPr>
      <w:r>
        <w:rPr>
          <w:rFonts w:hint="eastAsia"/>
        </w:rPr>
        <w:t>5</w:t>
      </w:r>
      <w:r>
        <w:rPr>
          <w:rFonts w:hint="eastAsia"/>
        </w:rPr>
        <w:t>、</w:t>
      </w:r>
      <w:r w:rsidRPr="00526A32">
        <w:t>COGNOS</w:t>
      </w:r>
    </w:p>
    <w:p w:rsidR="00CA2AF6" w:rsidRDefault="00CA2AF6" w:rsidP="00AF1B9A">
      <w:pPr>
        <w:ind w:firstLine="480"/>
      </w:pPr>
      <w:r>
        <w:rPr>
          <w:rFonts w:hint="eastAsia"/>
        </w:rPr>
        <w:t>6</w:t>
      </w:r>
      <w:r>
        <w:rPr>
          <w:rFonts w:hint="eastAsia"/>
        </w:rPr>
        <w:t>、</w:t>
      </w:r>
      <w:r w:rsidRPr="00526A32">
        <w:t>IBM WEBSPHERE PORTAL</w:t>
      </w:r>
    </w:p>
    <w:p w:rsidR="00CA2AF6" w:rsidRDefault="00CA2AF6" w:rsidP="00AF1B9A">
      <w:pPr>
        <w:ind w:firstLine="480"/>
      </w:pPr>
      <w:r>
        <w:rPr>
          <w:rFonts w:hint="eastAsia"/>
        </w:rPr>
        <w:t>7</w:t>
      </w:r>
      <w:r>
        <w:rPr>
          <w:rFonts w:hint="eastAsia"/>
        </w:rPr>
        <w:t>、</w:t>
      </w:r>
      <w:r>
        <w:t>TUXEDO</w:t>
      </w:r>
    </w:p>
    <w:p w:rsidR="00CA2AF6" w:rsidRDefault="00CA2AF6" w:rsidP="00AF1B9A">
      <w:pPr>
        <w:ind w:firstLine="480"/>
      </w:pPr>
      <w:r>
        <w:rPr>
          <w:rFonts w:hint="eastAsia"/>
        </w:rPr>
        <w:t>通过服务器端工作或者远程桌面软件检查上述中间</w:t>
      </w:r>
      <w:proofErr w:type="gramStart"/>
      <w:r>
        <w:rPr>
          <w:rFonts w:hint="eastAsia"/>
        </w:rPr>
        <w:t>件软件</w:t>
      </w:r>
      <w:proofErr w:type="gramEnd"/>
      <w:r>
        <w:rPr>
          <w:rFonts w:hint="eastAsia"/>
        </w:rPr>
        <w:t>是否正常运行，如果发现无法正常运行，需要及时进行服务重启。</w:t>
      </w:r>
    </w:p>
    <w:p w:rsidR="00CA2AF6" w:rsidRDefault="00CA2AF6" w:rsidP="00AF1B9A">
      <w:pPr>
        <w:pStyle w:val="8"/>
      </w:pPr>
      <w:r>
        <w:rPr>
          <w:rFonts w:hint="eastAsia"/>
        </w:rPr>
        <w:t>数据库软件</w:t>
      </w:r>
    </w:p>
    <w:p w:rsidR="00CA2AF6" w:rsidRDefault="00CA2AF6" w:rsidP="00AF1B9A">
      <w:pPr>
        <w:ind w:firstLine="480"/>
      </w:pPr>
      <w:r>
        <w:rPr>
          <w:rFonts w:hint="eastAsia"/>
        </w:rPr>
        <w:t>数据库软件的巡检，外汇局使用的数据库包含有</w:t>
      </w:r>
    </w:p>
    <w:p w:rsidR="00CA2AF6" w:rsidRDefault="00CA2AF6" w:rsidP="00AF1B9A">
      <w:pPr>
        <w:ind w:firstLine="480"/>
      </w:pPr>
      <w:r>
        <w:rPr>
          <w:rFonts w:hint="eastAsia"/>
        </w:rPr>
        <w:t>1</w:t>
      </w:r>
      <w:r>
        <w:rPr>
          <w:rFonts w:hint="eastAsia"/>
        </w:rPr>
        <w:t>、</w:t>
      </w:r>
      <w:r>
        <w:rPr>
          <w:rFonts w:hint="eastAsia"/>
        </w:rPr>
        <w:t>DB2</w:t>
      </w:r>
    </w:p>
    <w:p w:rsidR="00CA2AF6" w:rsidRDefault="00CA2AF6" w:rsidP="00AF1B9A">
      <w:pPr>
        <w:ind w:firstLine="480"/>
      </w:pPr>
      <w:r>
        <w:rPr>
          <w:rFonts w:hint="eastAsia"/>
        </w:rPr>
        <w:t>2</w:t>
      </w:r>
      <w:r>
        <w:rPr>
          <w:rFonts w:hint="eastAsia"/>
        </w:rPr>
        <w:t>、</w:t>
      </w:r>
      <w:r>
        <w:rPr>
          <w:rFonts w:hint="eastAsia"/>
        </w:rPr>
        <w:t>SYBASE</w:t>
      </w:r>
    </w:p>
    <w:p w:rsidR="00CA2AF6" w:rsidRDefault="00CA2AF6" w:rsidP="00AF1B9A">
      <w:pPr>
        <w:ind w:firstLine="480"/>
      </w:pPr>
      <w:r>
        <w:rPr>
          <w:rFonts w:hint="eastAsia"/>
        </w:rPr>
        <w:t>3</w:t>
      </w:r>
      <w:r>
        <w:rPr>
          <w:rFonts w:hint="eastAsia"/>
        </w:rPr>
        <w:t>、</w:t>
      </w:r>
      <w:r>
        <w:rPr>
          <w:rFonts w:hint="eastAsia"/>
        </w:rPr>
        <w:t>MSQL</w:t>
      </w:r>
    </w:p>
    <w:p w:rsidR="00CA2AF6" w:rsidRDefault="00CA2AF6" w:rsidP="00AF1B9A">
      <w:pPr>
        <w:ind w:firstLine="480"/>
      </w:pPr>
      <w:r>
        <w:rPr>
          <w:rFonts w:hint="eastAsia"/>
        </w:rPr>
        <w:t>4</w:t>
      </w:r>
      <w:r>
        <w:rPr>
          <w:rFonts w:hint="eastAsia"/>
        </w:rPr>
        <w:t>、</w:t>
      </w:r>
      <w:r>
        <w:rPr>
          <w:rFonts w:hint="eastAsia"/>
        </w:rPr>
        <w:t>SQL SERVER</w:t>
      </w:r>
    </w:p>
    <w:p w:rsidR="00CA2AF6" w:rsidRDefault="00CA2AF6" w:rsidP="00AF1B9A">
      <w:pPr>
        <w:ind w:firstLine="480"/>
      </w:pPr>
      <w:r>
        <w:rPr>
          <w:rFonts w:hint="eastAsia"/>
        </w:rPr>
        <w:t>通过使用数据库可视化操作软件（</w:t>
      </w:r>
      <w:r w:rsidRPr="00792D55">
        <w:t>dbvis.exe</w:t>
      </w:r>
      <w:r>
        <w:rPr>
          <w:rFonts w:hint="eastAsia"/>
        </w:rPr>
        <w:t>）对数据库的安全巡检，主要检查数据库</w:t>
      </w:r>
      <w:proofErr w:type="gramStart"/>
      <w:r>
        <w:rPr>
          <w:rFonts w:hint="eastAsia"/>
        </w:rPr>
        <w:t>表空间</w:t>
      </w:r>
      <w:proofErr w:type="gramEnd"/>
      <w:r>
        <w:rPr>
          <w:rFonts w:hint="eastAsia"/>
        </w:rPr>
        <w:t>大小、日志状态、</w:t>
      </w:r>
      <w:r>
        <w:rPr>
          <w:rFonts w:hint="eastAsia"/>
        </w:rPr>
        <w:t>Q</w:t>
      </w:r>
      <w:r>
        <w:rPr>
          <w:rFonts w:hint="eastAsia"/>
        </w:rPr>
        <w:t>复制通道等信息。按照预设的指标阀值进行分析，当检查结果超过预设阀值，需要及时向主管领导进行反馈进，并进行处理。</w:t>
      </w:r>
    </w:p>
    <w:p w:rsidR="00CA2AF6" w:rsidRDefault="00CA2AF6" w:rsidP="00AF1B9A">
      <w:pPr>
        <w:ind w:firstLine="480"/>
      </w:pPr>
      <w:r>
        <w:rPr>
          <w:rFonts w:hint="eastAsia"/>
        </w:rPr>
        <w:t>以</w:t>
      </w:r>
      <w:r>
        <w:rPr>
          <w:rFonts w:hint="eastAsia"/>
        </w:rPr>
        <w:t>DB2</w:t>
      </w:r>
      <w:r>
        <w:rPr>
          <w:rFonts w:hint="eastAsia"/>
        </w:rPr>
        <w:t>数据库为例，对以下内容（包含但不限于）进行巡检：</w:t>
      </w:r>
    </w:p>
    <w:p w:rsidR="00CA2AF6" w:rsidRDefault="00CA2AF6" w:rsidP="00AF1B9A">
      <w:pPr>
        <w:ind w:firstLine="480"/>
      </w:pPr>
      <w:r>
        <w:rPr>
          <w:rFonts w:hint="eastAsia"/>
        </w:rPr>
        <w:t>1</w:t>
      </w:r>
      <w:r>
        <w:rPr>
          <w:rFonts w:hint="eastAsia"/>
        </w:rPr>
        <w:t>、</w:t>
      </w:r>
      <w:proofErr w:type="gramStart"/>
      <w:r>
        <w:rPr>
          <w:rFonts w:hint="eastAsia"/>
        </w:rPr>
        <w:t>表空间</w:t>
      </w:r>
      <w:proofErr w:type="gramEnd"/>
      <w:r>
        <w:rPr>
          <w:rFonts w:hint="eastAsia"/>
        </w:rPr>
        <w:t>大小查询；</w:t>
      </w:r>
    </w:p>
    <w:p w:rsidR="00CA2AF6" w:rsidRDefault="00CA2AF6" w:rsidP="00AF1B9A">
      <w:pPr>
        <w:ind w:firstLine="480"/>
      </w:pPr>
      <w:r>
        <w:rPr>
          <w:rFonts w:hint="eastAsia"/>
        </w:rPr>
        <w:t>2</w:t>
      </w:r>
      <w:r>
        <w:rPr>
          <w:rFonts w:hint="eastAsia"/>
        </w:rPr>
        <w:t>、</w:t>
      </w:r>
      <w:r>
        <w:rPr>
          <w:rFonts w:hint="eastAsia"/>
        </w:rPr>
        <w:t>MQ</w:t>
      </w:r>
      <w:r>
        <w:rPr>
          <w:rFonts w:hint="eastAsia"/>
        </w:rPr>
        <w:t>服务查询；</w:t>
      </w:r>
    </w:p>
    <w:p w:rsidR="00CA2AF6" w:rsidRDefault="00CA2AF6" w:rsidP="00AF1B9A">
      <w:pPr>
        <w:ind w:firstLine="480"/>
      </w:pPr>
      <w:r>
        <w:rPr>
          <w:rFonts w:hint="eastAsia"/>
        </w:rPr>
        <w:t>3</w:t>
      </w:r>
      <w:r>
        <w:rPr>
          <w:rFonts w:hint="eastAsia"/>
        </w:rPr>
        <w:t>、活动日志与</w:t>
      </w:r>
      <w:r>
        <w:rPr>
          <w:rFonts w:hint="eastAsia"/>
        </w:rPr>
        <w:t>dialog</w:t>
      </w:r>
      <w:r>
        <w:rPr>
          <w:rFonts w:hint="eastAsia"/>
        </w:rPr>
        <w:t>日志的查询；</w:t>
      </w:r>
    </w:p>
    <w:p w:rsidR="00CA2AF6" w:rsidRDefault="00CA2AF6" w:rsidP="00AF1B9A">
      <w:pPr>
        <w:ind w:firstLine="480"/>
      </w:pPr>
      <w:r>
        <w:rPr>
          <w:rFonts w:hint="eastAsia"/>
        </w:rPr>
        <w:t>4</w:t>
      </w:r>
      <w:r>
        <w:rPr>
          <w:rFonts w:hint="eastAsia"/>
        </w:rPr>
        <w:t>、数据库备份查询；</w:t>
      </w:r>
    </w:p>
    <w:p w:rsidR="00CA2AF6" w:rsidRDefault="00CA2AF6" w:rsidP="00AF1B9A">
      <w:pPr>
        <w:ind w:firstLine="480"/>
      </w:pPr>
      <w:r>
        <w:rPr>
          <w:rFonts w:hint="eastAsia"/>
        </w:rPr>
        <w:t>5</w:t>
      </w:r>
      <w:r>
        <w:rPr>
          <w:rFonts w:hint="eastAsia"/>
        </w:rPr>
        <w:t>、数据库定时任务执行情况查询</w:t>
      </w:r>
    </w:p>
    <w:p w:rsidR="00CA2AF6" w:rsidRPr="0008247C" w:rsidRDefault="00CA2AF6" w:rsidP="00AF1B9A">
      <w:pPr>
        <w:ind w:firstLine="480"/>
      </w:pPr>
    </w:p>
    <w:p w:rsidR="00CA2AF6" w:rsidRDefault="00CA2AF6" w:rsidP="00AF1B9A">
      <w:pPr>
        <w:ind w:firstLine="480"/>
      </w:pPr>
      <w:r>
        <w:rPr>
          <w:rFonts w:hint="eastAsia"/>
        </w:rPr>
        <w:t>预设以下指标阀值，进行检查结果的比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462"/>
        <w:gridCol w:w="736"/>
        <w:gridCol w:w="5587"/>
      </w:tblGrid>
      <w:tr w:rsidR="00CA2AF6" w:rsidRPr="00AA1811" w:rsidTr="00AA1811">
        <w:tc>
          <w:tcPr>
            <w:tcW w:w="432" w:type="pct"/>
          </w:tcPr>
          <w:p w:rsidR="00CA2AF6" w:rsidRPr="00AA1811" w:rsidRDefault="00CA2AF6" w:rsidP="00AF1B9A">
            <w:pPr>
              <w:pStyle w:val="B0"/>
            </w:pPr>
            <w:r w:rsidRPr="00AA1811">
              <w:rPr>
                <w:rFonts w:hint="eastAsia"/>
              </w:rPr>
              <w:t>序号</w:t>
            </w:r>
          </w:p>
        </w:tc>
        <w:tc>
          <w:tcPr>
            <w:tcW w:w="858" w:type="pct"/>
          </w:tcPr>
          <w:p w:rsidR="00CA2AF6" w:rsidRPr="00AA1811" w:rsidRDefault="00CA2AF6" w:rsidP="00AF1B9A">
            <w:pPr>
              <w:pStyle w:val="B0"/>
            </w:pPr>
            <w:r w:rsidRPr="00AA1811">
              <w:rPr>
                <w:rFonts w:hint="eastAsia"/>
              </w:rPr>
              <w:t>项目</w:t>
            </w:r>
          </w:p>
        </w:tc>
        <w:tc>
          <w:tcPr>
            <w:tcW w:w="432" w:type="pct"/>
          </w:tcPr>
          <w:p w:rsidR="00CA2AF6" w:rsidRPr="00AA1811" w:rsidRDefault="00CA2AF6" w:rsidP="00AF1B9A">
            <w:pPr>
              <w:pStyle w:val="B0"/>
            </w:pPr>
            <w:proofErr w:type="gramStart"/>
            <w:r w:rsidRPr="00AA1811">
              <w:rPr>
                <w:rFonts w:hint="eastAsia"/>
              </w:rPr>
              <w:t>阀值</w:t>
            </w:r>
            <w:proofErr w:type="gramEnd"/>
          </w:p>
        </w:tc>
        <w:tc>
          <w:tcPr>
            <w:tcW w:w="3277" w:type="pct"/>
          </w:tcPr>
          <w:p w:rsidR="00CA2AF6" w:rsidRPr="00AA1811" w:rsidRDefault="00CA2AF6" w:rsidP="00AF1B9A">
            <w:pPr>
              <w:pStyle w:val="B0"/>
            </w:pPr>
            <w:r w:rsidRPr="00AA1811">
              <w:rPr>
                <w:rFonts w:hint="eastAsia"/>
              </w:rPr>
              <w:t>说明</w:t>
            </w:r>
          </w:p>
        </w:tc>
      </w:tr>
      <w:tr w:rsidR="00CA2AF6" w:rsidTr="00AA1811">
        <w:tc>
          <w:tcPr>
            <w:tcW w:w="432" w:type="pct"/>
          </w:tcPr>
          <w:p w:rsidR="00CA2AF6" w:rsidRPr="00AA1811" w:rsidRDefault="00CA2AF6" w:rsidP="00AF1B9A">
            <w:pPr>
              <w:pStyle w:val="B0"/>
            </w:pPr>
            <w:r w:rsidRPr="00AA1811">
              <w:rPr>
                <w:rFonts w:hint="eastAsia"/>
              </w:rPr>
              <w:t>1</w:t>
            </w:r>
          </w:p>
        </w:tc>
        <w:tc>
          <w:tcPr>
            <w:tcW w:w="858" w:type="pct"/>
          </w:tcPr>
          <w:p w:rsidR="00CA2AF6" w:rsidRPr="00AA1811" w:rsidRDefault="00CA2AF6" w:rsidP="00AF1B9A">
            <w:pPr>
              <w:pStyle w:val="B0"/>
            </w:pPr>
            <w:proofErr w:type="gramStart"/>
            <w:r w:rsidRPr="00AA1811">
              <w:rPr>
                <w:rFonts w:hint="eastAsia"/>
              </w:rPr>
              <w:t>表空间</w:t>
            </w:r>
            <w:proofErr w:type="gramEnd"/>
            <w:r w:rsidRPr="00AA1811">
              <w:rPr>
                <w:rFonts w:hint="eastAsia"/>
              </w:rPr>
              <w:t>大小</w:t>
            </w:r>
          </w:p>
        </w:tc>
        <w:tc>
          <w:tcPr>
            <w:tcW w:w="432" w:type="pct"/>
          </w:tcPr>
          <w:p w:rsidR="00CA2AF6" w:rsidRPr="00AA1811" w:rsidRDefault="00CA2AF6" w:rsidP="00AF1B9A">
            <w:pPr>
              <w:pStyle w:val="B0"/>
            </w:pPr>
            <w:r w:rsidRPr="00AA1811">
              <w:rPr>
                <w:rFonts w:hint="eastAsia"/>
              </w:rPr>
              <w:t>90%</w:t>
            </w:r>
          </w:p>
        </w:tc>
        <w:tc>
          <w:tcPr>
            <w:tcW w:w="3277" w:type="pct"/>
          </w:tcPr>
          <w:p w:rsidR="00CA2AF6" w:rsidRPr="00AA1811" w:rsidRDefault="00CA2AF6" w:rsidP="00AF1B9A">
            <w:pPr>
              <w:pStyle w:val="B0"/>
            </w:pPr>
            <w:r w:rsidRPr="00AA1811">
              <w:rPr>
                <w:rFonts w:hint="eastAsia"/>
              </w:rPr>
              <w:t>当</w:t>
            </w:r>
            <w:proofErr w:type="gramStart"/>
            <w:r w:rsidRPr="00AA1811">
              <w:rPr>
                <w:rFonts w:hint="eastAsia"/>
              </w:rPr>
              <w:t>表空间</w:t>
            </w:r>
            <w:proofErr w:type="gramEnd"/>
            <w:r w:rsidRPr="00AA1811">
              <w:rPr>
                <w:rFonts w:hint="eastAsia"/>
              </w:rPr>
              <w:t>的使用率超过阀值，需要进行</w:t>
            </w:r>
            <w:proofErr w:type="gramStart"/>
            <w:r w:rsidRPr="00AA1811">
              <w:rPr>
                <w:rFonts w:hint="eastAsia"/>
              </w:rPr>
              <w:t>表空间</w:t>
            </w:r>
            <w:proofErr w:type="gramEnd"/>
            <w:r w:rsidRPr="00AA1811">
              <w:rPr>
                <w:rFonts w:hint="eastAsia"/>
              </w:rPr>
              <w:t>扩充</w:t>
            </w:r>
          </w:p>
        </w:tc>
      </w:tr>
      <w:tr w:rsidR="00CA2AF6" w:rsidTr="00AA1811">
        <w:tc>
          <w:tcPr>
            <w:tcW w:w="432" w:type="pct"/>
          </w:tcPr>
          <w:p w:rsidR="00CA2AF6" w:rsidRPr="00AA1811" w:rsidRDefault="00CA2AF6" w:rsidP="00AF1B9A">
            <w:pPr>
              <w:pStyle w:val="B0"/>
            </w:pPr>
            <w:r w:rsidRPr="00AA1811">
              <w:rPr>
                <w:rFonts w:hint="eastAsia"/>
              </w:rPr>
              <w:lastRenderedPageBreak/>
              <w:t>2</w:t>
            </w:r>
          </w:p>
        </w:tc>
        <w:tc>
          <w:tcPr>
            <w:tcW w:w="858" w:type="pct"/>
          </w:tcPr>
          <w:p w:rsidR="00CA2AF6" w:rsidRPr="00AA1811" w:rsidRDefault="00CA2AF6" w:rsidP="00AF1B9A">
            <w:pPr>
              <w:pStyle w:val="B0"/>
            </w:pPr>
            <w:r w:rsidRPr="00AA1811">
              <w:t>……</w:t>
            </w:r>
          </w:p>
        </w:tc>
        <w:tc>
          <w:tcPr>
            <w:tcW w:w="432" w:type="pct"/>
          </w:tcPr>
          <w:p w:rsidR="00CA2AF6" w:rsidRPr="00AA1811" w:rsidRDefault="00CA2AF6" w:rsidP="00AF1B9A">
            <w:pPr>
              <w:pStyle w:val="B0"/>
            </w:pPr>
            <w:r w:rsidRPr="00AA1811">
              <w:t>……</w:t>
            </w:r>
          </w:p>
        </w:tc>
        <w:tc>
          <w:tcPr>
            <w:tcW w:w="3277" w:type="pct"/>
          </w:tcPr>
          <w:p w:rsidR="00CA2AF6" w:rsidRPr="00AA1811" w:rsidRDefault="00CA2AF6" w:rsidP="00AF1B9A">
            <w:pPr>
              <w:pStyle w:val="B0"/>
            </w:pPr>
            <w:r w:rsidRPr="00AA1811">
              <w:t>……</w:t>
            </w:r>
          </w:p>
        </w:tc>
      </w:tr>
      <w:tr w:rsidR="00CA2AF6" w:rsidTr="00AA1811">
        <w:tc>
          <w:tcPr>
            <w:tcW w:w="432" w:type="pct"/>
          </w:tcPr>
          <w:p w:rsidR="00CA2AF6" w:rsidRPr="00AA1811" w:rsidRDefault="00CA2AF6" w:rsidP="00AF1B9A">
            <w:pPr>
              <w:pStyle w:val="B0"/>
            </w:pPr>
            <w:r w:rsidRPr="00AA1811">
              <w:rPr>
                <w:rFonts w:hint="eastAsia"/>
              </w:rPr>
              <w:t>3</w:t>
            </w:r>
          </w:p>
        </w:tc>
        <w:tc>
          <w:tcPr>
            <w:tcW w:w="858" w:type="pct"/>
          </w:tcPr>
          <w:p w:rsidR="00CA2AF6" w:rsidRPr="00AA1811" w:rsidRDefault="00CA2AF6" w:rsidP="00AF1B9A">
            <w:pPr>
              <w:pStyle w:val="B0"/>
            </w:pPr>
            <w:r w:rsidRPr="00AA1811">
              <w:t>……</w:t>
            </w:r>
          </w:p>
        </w:tc>
        <w:tc>
          <w:tcPr>
            <w:tcW w:w="432" w:type="pct"/>
          </w:tcPr>
          <w:p w:rsidR="00CA2AF6" w:rsidRPr="00AA1811" w:rsidRDefault="00CA2AF6" w:rsidP="00AF1B9A">
            <w:pPr>
              <w:pStyle w:val="B0"/>
            </w:pPr>
            <w:r w:rsidRPr="00AA1811">
              <w:t>……</w:t>
            </w:r>
          </w:p>
        </w:tc>
        <w:tc>
          <w:tcPr>
            <w:tcW w:w="3277" w:type="pct"/>
          </w:tcPr>
          <w:p w:rsidR="00CA2AF6" w:rsidRPr="00AA1811" w:rsidRDefault="00CA2AF6" w:rsidP="00AF1B9A">
            <w:pPr>
              <w:pStyle w:val="B0"/>
            </w:pPr>
            <w:r w:rsidRPr="00AA1811">
              <w:t>……</w:t>
            </w:r>
          </w:p>
        </w:tc>
      </w:tr>
    </w:tbl>
    <w:p w:rsidR="00CA2AF6" w:rsidRDefault="00CA2AF6" w:rsidP="00AF1B9A">
      <w:pPr>
        <w:pStyle w:val="8"/>
      </w:pPr>
      <w:r>
        <w:rPr>
          <w:rFonts w:hint="eastAsia"/>
        </w:rPr>
        <w:t>数据仓库</w:t>
      </w:r>
    </w:p>
    <w:p w:rsidR="00CA2AF6" w:rsidRDefault="00CA2AF6" w:rsidP="00AF1B9A">
      <w:pPr>
        <w:ind w:firstLine="480"/>
      </w:pPr>
      <w:r>
        <w:rPr>
          <w:rFonts w:hint="eastAsia"/>
        </w:rPr>
        <w:t>外汇局使用</w:t>
      </w:r>
      <w:r>
        <w:rPr>
          <w:rFonts w:hint="eastAsia"/>
        </w:rPr>
        <w:t>IBM</w:t>
      </w:r>
      <w:r>
        <w:rPr>
          <w:rFonts w:hint="eastAsia"/>
        </w:rPr>
        <w:t>旗下的</w:t>
      </w:r>
      <w:r>
        <w:rPr>
          <w:rFonts w:hint="eastAsia"/>
        </w:rPr>
        <w:t>NETEZZA</w:t>
      </w:r>
      <w:r>
        <w:rPr>
          <w:rFonts w:hint="eastAsia"/>
        </w:rPr>
        <w:t>类型数据仓库，</w:t>
      </w:r>
    </w:p>
    <w:p w:rsidR="00CA2AF6" w:rsidRDefault="00CA2AF6" w:rsidP="00AF1B9A">
      <w:pPr>
        <w:ind w:firstLine="480"/>
      </w:pPr>
      <w:r>
        <w:rPr>
          <w:rFonts w:hint="eastAsia"/>
        </w:rPr>
        <w:t>1</w:t>
      </w:r>
      <w:r>
        <w:rPr>
          <w:rFonts w:hint="eastAsia"/>
        </w:rPr>
        <w:t>、通过</w:t>
      </w:r>
      <w:r w:rsidRPr="00A71FC1">
        <w:rPr>
          <w:rFonts w:hint="eastAsia"/>
        </w:rPr>
        <w:t>使用</w:t>
      </w:r>
      <w:r w:rsidRPr="00A71FC1">
        <w:rPr>
          <w:rFonts w:hint="eastAsia"/>
        </w:rPr>
        <w:t xml:space="preserve">IBM Netezza Administrator </w:t>
      </w:r>
      <w:r w:rsidRPr="00A71FC1">
        <w:rPr>
          <w:rFonts w:hint="eastAsia"/>
        </w:rPr>
        <w:t>软件监测数据库运行情况</w:t>
      </w:r>
      <w:r>
        <w:rPr>
          <w:rFonts w:hint="eastAsia"/>
        </w:rPr>
        <w:t>，监测数据仓库的运行状态、磁盘占有率及硬盘的健康状况。</w:t>
      </w:r>
    </w:p>
    <w:p w:rsidR="00CA2AF6" w:rsidRPr="00C9476C" w:rsidRDefault="00CA2AF6" w:rsidP="00AF1B9A">
      <w:pPr>
        <w:ind w:firstLine="480"/>
      </w:pPr>
      <w:r>
        <w:rPr>
          <w:rFonts w:hint="eastAsia"/>
        </w:rPr>
        <w:t>2</w:t>
      </w:r>
      <w:r>
        <w:rPr>
          <w:rFonts w:hint="eastAsia"/>
        </w:rPr>
        <w:t>、</w:t>
      </w:r>
      <w:proofErr w:type="gramStart"/>
      <w:r>
        <w:rPr>
          <w:rFonts w:hint="eastAsia"/>
        </w:rPr>
        <w:t>查询长</w:t>
      </w:r>
      <w:proofErr w:type="gramEnd"/>
      <w:r>
        <w:rPr>
          <w:rFonts w:hint="eastAsia"/>
        </w:rPr>
        <w:t>时间连接数据仓库的用户，如果发现发生死锁，要及时向主管领导进行反馈。</w:t>
      </w:r>
    </w:p>
    <w:p w:rsidR="00CA2AF6" w:rsidRDefault="00CA2AF6" w:rsidP="00AF1B9A">
      <w:pPr>
        <w:pStyle w:val="8"/>
      </w:pPr>
      <w:r>
        <w:rPr>
          <w:rFonts w:hint="eastAsia"/>
        </w:rPr>
        <w:t>应用系统</w:t>
      </w:r>
    </w:p>
    <w:p w:rsidR="00CA2AF6" w:rsidRDefault="00CA2AF6" w:rsidP="00AF1B9A">
      <w:pPr>
        <w:ind w:firstLine="480"/>
      </w:pPr>
      <w:r>
        <w:rPr>
          <w:rFonts w:hint="eastAsia"/>
        </w:rPr>
        <w:t>外汇局</w:t>
      </w:r>
      <w:proofErr w:type="gramStart"/>
      <w:r>
        <w:rPr>
          <w:rFonts w:hint="eastAsia"/>
        </w:rPr>
        <w:t>现行有</w:t>
      </w:r>
      <w:proofErr w:type="gramEnd"/>
      <w:r>
        <w:rPr>
          <w:rFonts w:hint="eastAsia"/>
        </w:rPr>
        <w:t>20</w:t>
      </w:r>
      <w:r>
        <w:rPr>
          <w:rFonts w:hint="eastAsia"/>
        </w:rPr>
        <w:t>个应用系统，清单如下：</w:t>
      </w:r>
    </w:p>
    <w:tbl>
      <w:tblPr>
        <w:tblW w:w="0" w:type="auto"/>
        <w:tblInd w:w="-34" w:type="dxa"/>
        <w:tblLayout w:type="fixed"/>
        <w:tblLook w:val="04A0" w:firstRow="1" w:lastRow="0" w:firstColumn="1" w:lastColumn="0" w:noHBand="0" w:noVBand="1"/>
      </w:tblPr>
      <w:tblGrid>
        <w:gridCol w:w="851"/>
        <w:gridCol w:w="2801"/>
        <w:gridCol w:w="4870"/>
      </w:tblGrid>
      <w:tr w:rsidR="00CA2AF6" w:rsidRPr="002B329F" w:rsidTr="001D1C16">
        <w:trPr>
          <w:trHeight w:val="20"/>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A2AF6" w:rsidRPr="002B329F" w:rsidRDefault="00CA2AF6" w:rsidP="00AF1B9A">
            <w:pPr>
              <w:pStyle w:val="B1"/>
              <w:rPr>
                <w:sz w:val="24"/>
                <w:szCs w:val="24"/>
              </w:rPr>
            </w:pPr>
            <w:r w:rsidRPr="002B329F">
              <w:rPr>
                <w:rFonts w:hint="eastAsia"/>
                <w:sz w:val="24"/>
                <w:szCs w:val="24"/>
              </w:rPr>
              <w:t>序号</w:t>
            </w:r>
          </w:p>
        </w:tc>
        <w:tc>
          <w:tcPr>
            <w:tcW w:w="280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A2AF6" w:rsidRPr="002B329F" w:rsidRDefault="00CA2AF6" w:rsidP="00AF1B9A">
            <w:pPr>
              <w:pStyle w:val="B1"/>
              <w:rPr>
                <w:sz w:val="24"/>
                <w:szCs w:val="24"/>
              </w:rPr>
            </w:pPr>
            <w:r w:rsidRPr="002B329F">
              <w:rPr>
                <w:rFonts w:hint="eastAsia"/>
                <w:sz w:val="24"/>
                <w:szCs w:val="24"/>
              </w:rPr>
              <w:t>项目名称</w:t>
            </w:r>
          </w:p>
        </w:tc>
        <w:tc>
          <w:tcPr>
            <w:tcW w:w="487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A2AF6" w:rsidRPr="002B329F" w:rsidRDefault="00CA2AF6" w:rsidP="00AF1B9A">
            <w:pPr>
              <w:pStyle w:val="B1"/>
              <w:rPr>
                <w:sz w:val="24"/>
                <w:szCs w:val="24"/>
              </w:rPr>
            </w:pPr>
            <w:r w:rsidRPr="002B329F">
              <w:rPr>
                <w:rFonts w:hint="eastAsia"/>
                <w:sz w:val="24"/>
                <w:szCs w:val="24"/>
              </w:rPr>
              <w:t>系统说明</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外汇代码标准管理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标准代码与档案管理系统。</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2</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proofErr w:type="gramStart"/>
            <w:r w:rsidRPr="009921F3">
              <w:rPr>
                <w:rFonts w:hint="eastAsia"/>
              </w:rPr>
              <w:t>外汇金</w:t>
            </w:r>
            <w:proofErr w:type="gramEnd"/>
            <w:r w:rsidRPr="009921F3">
              <w:rPr>
                <w:rFonts w:hint="eastAsia"/>
              </w:rPr>
              <w:t>宏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外汇数据的主要来源。</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3</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资本项目信息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外汇数据的主要来源。</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4</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MTS</w:t>
            </w:r>
            <w:r>
              <w:rPr>
                <w:rFonts w:hint="eastAsia"/>
              </w:rPr>
              <w:t>接口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连接银行和外汇局的数据通道。</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5</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外汇账户管理信息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外汇重要数据，外汇账户开关户收支余。</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6</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ASOne</w:t>
            </w:r>
            <w:r>
              <w:rPr>
                <w:rFonts w:hint="eastAsia"/>
              </w:rPr>
              <w:t>服务平台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外汇</w:t>
            </w:r>
            <w:proofErr w:type="gramStart"/>
            <w:r w:rsidRPr="009921F3">
              <w:rPr>
                <w:rFonts w:hint="eastAsia"/>
              </w:rPr>
              <w:t>局核心</w:t>
            </w:r>
            <w:proofErr w:type="gramEnd"/>
            <w:r w:rsidRPr="009921F3">
              <w:rPr>
                <w:rFonts w:hint="eastAsia"/>
              </w:rPr>
              <w:t>系统，所有系统集成到</w:t>
            </w:r>
            <w:r w:rsidRPr="009921F3">
              <w:rPr>
                <w:rFonts w:hint="eastAsia"/>
              </w:rPr>
              <w:t>ASOne</w:t>
            </w:r>
            <w:r w:rsidRPr="009921F3">
              <w:rPr>
                <w:rFonts w:hint="eastAsia"/>
              </w:rPr>
              <w:t>实现界面展示，用户管理，单点登录。</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7</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跨境平台及服务贸易</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基于数据仓库的统计分析类项目。</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8</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数据仓库</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单独有个开发运维项目，每年单一来源采购。</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9</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电子表单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基于</w:t>
            </w:r>
            <w:r w:rsidRPr="009921F3">
              <w:rPr>
                <w:rFonts w:hint="eastAsia"/>
              </w:rPr>
              <w:t>I@Report</w:t>
            </w:r>
            <w:r w:rsidRPr="009921F3">
              <w:rPr>
                <w:rFonts w:hint="eastAsia"/>
              </w:rPr>
              <w:t>做的项目。</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0</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银行数据统一采集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数据采集项目。</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1</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贸易信贷调查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AB6330" w:rsidP="00AF1B9A">
            <w:pPr>
              <w:pStyle w:val="B0"/>
            </w:pPr>
            <w:hyperlink r:id="rId16" w:history="1">
              <w:r w:rsidR="00CA2AF6" w:rsidRPr="009921F3">
                <w:rPr>
                  <w:rFonts w:hint="eastAsia"/>
                </w:rPr>
                <w:t>基于</w:t>
              </w:r>
              <w:r w:rsidR="00CA2AF6" w:rsidRPr="009921F3">
                <w:rPr>
                  <w:rFonts w:hint="eastAsia"/>
                </w:rPr>
                <w:t>I@Report</w:t>
              </w:r>
              <w:r w:rsidR="00CA2AF6" w:rsidRPr="009921F3">
                <w:rPr>
                  <w:rFonts w:hint="eastAsia"/>
                </w:rPr>
                <w:t>做的项目，表单采集。</w:t>
              </w:r>
              <w:r w:rsidR="00CA2AF6" w:rsidRPr="009921F3">
                <w:rPr>
                  <w:rFonts w:hint="eastAsia"/>
                </w:rPr>
                <w:t xml:space="preserve"> </w:t>
              </w:r>
            </w:hyperlink>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2</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市场预期调查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AB6330" w:rsidP="00AF1B9A">
            <w:pPr>
              <w:pStyle w:val="B0"/>
            </w:pPr>
            <w:hyperlink r:id="rId17" w:history="1">
              <w:r w:rsidR="00CA2AF6" w:rsidRPr="009921F3">
                <w:rPr>
                  <w:rFonts w:hint="eastAsia"/>
                </w:rPr>
                <w:t>基于</w:t>
              </w:r>
              <w:r w:rsidR="00CA2AF6" w:rsidRPr="009921F3">
                <w:rPr>
                  <w:rFonts w:hint="eastAsia"/>
                </w:rPr>
                <w:t>I@Report</w:t>
              </w:r>
              <w:r w:rsidR="00CA2AF6" w:rsidRPr="009921F3">
                <w:rPr>
                  <w:rFonts w:hint="eastAsia"/>
                </w:rPr>
                <w:t>做的项目，表单采集。</w:t>
              </w:r>
            </w:hyperlink>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3</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进出口企业问卷调查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AB6330" w:rsidP="00AF1B9A">
            <w:pPr>
              <w:pStyle w:val="B0"/>
            </w:pPr>
            <w:hyperlink r:id="rId18" w:history="1">
              <w:r w:rsidR="00CA2AF6" w:rsidRPr="009921F3">
                <w:rPr>
                  <w:rFonts w:hint="eastAsia"/>
                </w:rPr>
                <w:t>基于</w:t>
              </w:r>
              <w:r w:rsidR="00CA2AF6" w:rsidRPr="009921F3">
                <w:rPr>
                  <w:rFonts w:hint="eastAsia"/>
                </w:rPr>
                <w:t>I@Report</w:t>
              </w:r>
              <w:r w:rsidR="00CA2AF6" w:rsidRPr="009921F3">
                <w:rPr>
                  <w:rFonts w:hint="eastAsia"/>
                </w:rPr>
                <w:t>做的项目，表单采集。</w:t>
              </w:r>
            </w:hyperlink>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4</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银行考核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 xml:space="preserve">　</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5</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门户</w:t>
            </w:r>
            <w:proofErr w:type="gramStart"/>
            <w:r w:rsidRPr="009921F3">
              <w:rPr>
                <w:rFonts w:hint="eastAsia"/>
              </w:rPr>
              <w:t>系统系统</w:t>
            </w:r>
            <w:proofErr w:type="gramEnd"/>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 xml:space="preserve">　</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6</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外汇案件信息管理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外汇案件信息管理系统</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7</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对外金融资产及交易统计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对外金融资产及交易统计系统</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8</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货物贸易监测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货物贸易监测系统</w:t>
            </w:r>
          </w:p>
        </w:tc>
      </w:tr>
      <w:tr w:rsidR="00CA2AF6" w:rsidRPr="009921F3" w:rsidTr="001D1C16">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19</w:t>
            </w:r>
          </w:p>
        </w:tc>
        <w:tc>
          <w:tcPr>
            <w:tcW w:w="2801" w:type="dxa"/>
            <w:tcBorders>
              <w:top w:val="nil"/>
              <w:left w:val="nil"/>
              <w:bottom w:val="single" w:sz="4" w:space="0" w:color="auto"/>
              <w:right w:val="single" w:sz="4" w:space="0" w:color="auto"/>
            </w:tcBorders>
            <w:shd w:val="clear" w:color="auto" w:fill="auto"/>
            <w:vAlign w:val="center"/>
            <w:hideMark/>
          </w:tcPr>
          <w:p w:rsidR="00CA2AF6" w:rsidRPr="009921F3" w:rsidRDefault="00CA2AF6" w:rsidP="00AF1B9A">
            <w:pPr>
              <w:pStyle w:val="B0"/>
            </w:pPr>
            <w:r w:rsidRPr="009921F3">
              <w:rPr>
                <w:rFonts w:hint="eastAsia"/>
              </w:rPr>
              <w:t>个人结售汇信息系统</w:t>
            </w:r>
          </w:p>
        </w:tc>
        <w:tc>
          <w:tcPr>
            <w:tcW w:w="4870" w:type="dxa"/>
            <w:tcBorders>
              <w:top w:val="nil"/>
              <w:left w:val="nil"/>
              <w:bottom w:val="single" w:sz="4" w:space="0" w:color="auto"/>
              <w:right w:val="single" w:sz="4" w:space="0" w:color="auto"/>
            </w:tcBorders>
            <w:shd w:val="clear" w:color="auto" w:fill="auto"/>
            <w:noWrap/>
            <w:vAlign w:val="center"/>
            <w:hideMark/>
          </w:tcPr>
          <w:p w:rsidR="00CA2AF6" w:rsidRPr="009921F3" w:rsidRDefault="00CA2AF6" w:rsidP="00AF1B9A">
            <w:pPr>
              <w:pStyle w:val="B0"/>
            </w:pPr>
            <w:r w:rsidRPr="009921F3">
              <w:rPr>
                <w:rFonts w:hint="eastAsia"/>
              </w:rPr>
              <w:t>新个人结售汇系统，替代之前的</w:t>
            </w:r>
            <w:proofErr w:type="gramStart"/>
            <w:r w:rsidRPr="009921F3">
              <w:rPr>
                <w:rFonts w:hint="eastAsia"/>
              </w:rPr>
              <w:t>老系统</w:t>
            </w:r>
            <w:proofErr w:type="gramEnd"/>
          </w:p>
        </w:tc>
      </w:tr>
    </w:tbl>
    <w:p w:rsidR="00CA2AF6" w:rsidRDefault="00CA2AF6" w:rsidP="00AF1B9A">
      <w:pPr>
        <w:ind w:firstLine="480"/>
      </w:pPr>
      <w:r>
        <w:rPr>
          <w:rFonts w:hint="eastAsia"/>
        </w:rPr>
        <w:t>按照以下方法对应用系统进行安全巡检</w:t>
      </w:r>
    </w:p>
    <w:p w:rsidR="00CA2AF6" w:rsidRDefault="00CA2AF6" w:rsidP="00AF1B9A">
      <w:pPr>
        <w:ind w:firstLine="480"/>
      </w:pPr>
      <w:r>
        <w:rPr>
          <w:rFonts w:hint="eastAsia"/>
        </w:rPr>
        <w:t>1</w:t>
      </w:r>
      <w:r>
        <w:rPr>
          <w:rFonts w:hint="eastAsia"/>
        </w:rPr>
        <w:t>、通过使用各应用系统的运</w:t>
      </w:r>
      <w:proofErr w:type="gramStart"/>
      <w:r>
        <w:rPr>
          <w:rFonts w:hint="eastAsia"/>
        </w:rPr>
        <w:t>维人员</w:t>
      </w:r>
      <w:proofErr w:type="gramEnd"/>
      <w:r>
        <w:rPr>
          <w:rFonts w:hint="eastAsia"/>
        </w:rPr>
        <w:t>账户登录系统，进行功能使用情况的确</w:t>
      </w:r>
      <w:r>
        <w:rPr>
          <w:rFonts w:hint="eastAsia"/>
        </w:rPr>
        <w:lastRenderedPageBreak/>
        <w:t>认，如果系统可以出现类似于下面的画面，说明系统运行良好：</w:t>
      </w:r>
    </w:p>
    <w:p w:rsidR="00CA2AF6" w:rsidRDefault="00CA2AF6" w:rsidP="00AF1B9A">
      <w:pPr>
        <w:pStyle w:val="T0"/>
      </w:pPr>
      <w:r>
        <w:rPr>
          <w:noProof/>
        </w:rPr>
        <w:drawing>
          <wp:inline distT="0" distB="0" distL="0" distR="0" wp14:anchorId="14656F04" wp14:editId="1260AB52">
            <wp:extent cx="5274310" cy="3144930"/>
            <wp:effectExtent l="0" t="0" r="0" b="0"/>
            <wp:docPr id="23" name="图片 5" descr="6666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666.bmp"/>
                    <pic:cNvPicPr/>
                  </pic:nvPicPr>
                  <pic:blipFill>
                    <a:blip r:embed="rId19"/>
                    <a:stretch>
                      <a:fillRect/>
                    </a:stretch>
                  </pic:blipFill>
                  <pic:spPr>
                    <a:xfrm>
                      <a:off x="0" y="0"/>
                      <a:ext cx="5274310" cy="3144930"/>
                    </a:xfrm>
                    <a:prstGeom prst="rect">
                      <a:avLst/>
                    </a:prstGeom>
                  </pic:spPr>
                </pic:pic>
              </a:graphicData>
            </a:graphic>
          </wp:inline>
        </w:drawing>
      </w:r>
    </w:p>
    <w:p w:rsidR="00CA2AF6" w:rsidRDefault="00CA2AF6" w:rsidP="00AF1B9A">
      <w:pPr>
        <w:ind w:firstLine="480"/>
      </w:pPr>
      <w:r>
        <w:rPr>
          <w:rFonts w:hint="eastAsia"/>
        </w:rPr>
        <w:t>如果系统出现以下几种情况，则需要加以分析并及时处理问题，否则需要向主管部门反馈，并进行协调处理。</w:t>
      </w:r>
    </w:p>
    <w:p w:rsidR="00CA2AF6" w:rsidRDefault="00CA2AF6" w:rsidP="00AF1B9A">
      <w:pPr>
        <w:ind w:firstLine="480"/>
        <w:rPr>
          <w:kern w:val="0"/>
          <w:lang w:val="zh-CN"/>
        </w:rPr>
      </w:pPr>
      <w:r>
        <w:rPr>
          <w:rFonts w:hint="eastAsia"/>
        </w:rPr>
        <w:t>1</w:t>
      </w:r>
      <w:r>
        <w:rPr>
          <w:rFonts w:hint="eastAsia"/>
        </w:rPr>
        <w:t>、</w:t>
      </w:r>
      <w:r w:rsidRPr="00CF4B14">
        <w:rPr>
          <w:rFonts w:hint="eastAsia"/>
          <w:kern w:val="0"/>
          <w:lang w:val="zh-CN"/>
        </w:rPr>
        <w:t>界面出现</w:t>
      </w:r>
      <w:r w:rsidRPr="00CF4B14">
        <w:rPr>
          <w:rFonts w:hint="eastAsia"/>
          <w:kern w:val="0"/>
          <w:lang w:val="zh-CN"/>
        </w:rPr>
        <w:t>404</w:t>
      </w:r>
      <w:r>
        <w:rPr>
          <w:rFonts w:hint="eastAsia"/>
          <w:kern w:val="0"/>
          <w:lang w:val="zh-CN"/>
        </w:rPr>
        <w:t>情况</w:t>
      </w:r>
    </w:p>
    <w:p w:rsidR="00CA2AF6" w:rsidRDefault="00CA2AF6" w:rsidP="00AF1B9A">
      <w:pPr>
        <w:ind w:firstLine="480"/>
        <w:rPr>
          <w:kern w:val="0"/>
          <w:lang w:val="zh-CN"/>
        </w:rPr>
      </w:pPr>
      <w:r w:rsidRPr="00DC7A72">
        <w:rPr>
          <w:rFonts w:hint="eastAsia"/>
          <w:kern w:val="0"/>
          <w:lang w:val="zh-CN"/>
        </w:rPr>
        <w:t>如果界面出现</w:t>
      </w:r>
      <w:r w:rsidRPr="00DC7A72">
        <w:rPr>
          <w:rFonts w:hint="eastAsia"/>
          <w:kern w:val="0"/>
          <w:lang w:val="zh-CN"/>
        </w:rPr>
        <w:t>404</w:t>
      </w:r>
      <w:r w:rsidRPr="00DC7A72">
        <w:rPr>
          <w:rFonts w:hint="eastAsia"/>
          <w:kern w:val="0"/>
          <w:lang w:val="zh-CN"/>
        </w:rPr>
        <w:t>，可能由于两个原因导致，一是用户本机浏览器缓存没有清除，二是应用被停止或者该应用被从服务器卸载。</w:t>
      </w:r>
    </w:p>
    <w:p w:rsidR="00CA2AF6" w:rsidRDefault="00CA2AF6" w:rsidP="00AF1B9A">
      <w:pPr>
        <w:ind w:firstLine="480"/>
      </w:pPr>
      <w:r>
        <w:rPr>
          <w:rFonts w:hint="eastAsia"/>
        </w:rPr>
        <w:t>2</w:t>
      </w:r>
      <w:r>
        <w:rPr>
          <w:rFonts w:hint="eastAsia"/>
        </w:rPr>
        <w:t>、当出现“页面</w:t>
      </w:r>
      <w:r>
        <w:rPr>
          <w:rFonts w:hint="eastAsia"/>
        </w:rPr>
        <w:t>IE</w:t>
      </w:r>
      <w:r>
        <w:rPr>
          <w:rFonts w:hint="eastAsia"/>
        </w:rPr>
        <w:t>提示无法访问”</w:t>
      </w:r>
    </w:p>
    <w:p w:rsidR="00CA2AF6" w:rsidRDefault="00CA2AF6" w:rsidP="00AF1B9A">
      <w:pPr>
        <w:ind w:firstLine="480"/>
      </w:pPr>
      <w:r w:rsidRPr="0038202B">
        <w:rPr>
          <w:rFonts w:hint="eastAsia"/>
        </w:rPr>
        <w:t>有可能是网络问题导致无法访问服务器。</w:t>
      </w:r>
      <w:proofErr w:type="gramStart"/>
      <w:r w:rsidRPr="0038202B">
        <w:rPr>
          <w:rFonts w:hint="eastAsia"/>
        </w:rPr>
        <w:t>请确定</w:t>
      </w:r>
      <w:proofErr w:type="gramEnd"/>
      <w:r w:rsidRPr="0038202B">
        <w:rPr>
          <w:rFonts w:hint="eastAsia"/>
        </w:rPr>
        <w:t>网络能够</w:t>
      </w:r>
      <w:proofErr w:type="gramStart"/>
      <w:r w:rsidRPr="0038202B">
        <w:rPr>
          <w:rFonts w:hint="eastAsia"/>
        </w:rPr>
        <w:t>正常访问</w:t>
      </w:r>
      <w:proofErr w:type="gramEnd"/>
      <w:r w:rsidRPr="0038202B">
        <w:rPr>
          <w:rFonts w:hint="eastAsia"/>
        </w:rPr>
        <w:t>服务器地址，用</w:t>
      </w:r>
      <w:r w:rsidRPr="0038202B">
        <w:rPr>
          <w:rFonts w:hint="eastAsia"/>
        </w:rPr>
        <w:t>ping+ip</w:t>
      </w:r>
      <w:r w:rsidRPr="0038202B">
        <w:rPr>
          <w:rFonts w:hint="eastAsia"/>
        </w:rPr>
        <w:t>地址方式测试。</w:t>
      </w:r>
    </w:p>
    <w:p w:rsidR="00CA2AF6" w:rsidRDefault="00CA2AF6" w:rsidP="00AF1B9A">
      <w:pPr>
        <w:ind w:firstLine="480"/>
      </w:pPr>
      <w:r>
        <w:rPr>
          <w:rFonts w:hint="eastAsia"/>
        </w:rPr>
        <w:t>3</w:t>
      </w:r>
      <w:r>
        <w:rPr>
          <w:rFonts w:hint="eastAsia"/>
        </w:rPr>
        <w:t>、</w:t>
      </w:r>
      <w:r w:rsidRPr="002A7B56">
        <w:rPr>
          <w:rFonts w:hint="eastAsia"/>
        </w:rPr>
        <w:t>页面显示</w:t>
      </w:r>
      <w:r w:rsidRPr="002A7B56">
        <w:rPr>
          <w:rFonts w:hint="eastAsia"/>
        </w:rPr>
        <w:t>500</w:t>
      </w:r>
      <w:r w:rsidRPr="002A7B56">
        <w:rPr>
          <w:rFonts w:hint="eastAsia"/>
        </w:rPr>
        <w:t>错误</w:t>
      </w:r>
    </w:p>
    <w:p w:rsidR="00CA2AF6" w:rsidRDefault="00CA2AF6" w:rsidP="00AF1B9A">
      <w:pPr>
        <w:ind w:firstLine="480"/>
      </w:pPr>
      <w:r w:rsidRPr="002A7B56">
        <w:rPr>
          <w:rFonts w:hint="eastAsia"/>
        </w:rPr>
        <w:t>此问题是应用服务器内部的应用出现错误，可以先记录下来</w:t>
      </w:r>
      <w:r w:rsidRPr="002A7B56">
        <w:rPr>
          <w:rFonts w:hint="eastAsia"/>
        </w:rPr>
        <w:t>500</w:t>
      </w:r>
      <w:r w:rsidRPr="002A7B56">
        <w:rPr>
          <w:rFonts w:hint="eastAsia"/>
        </w:rPr>
        <w:t>错误的具体原因，联系技术人员分析。然后，通过重启</w:t>
      </w:r>
      <w:r w:rsidRPr="002A7B56">
        <w:rPr>
          <w:rFonts w:hint="eastAsia"/>
        </w:rPr>
        <w:t>Tongweb</w:t>
      </w:r>
      <w:r w:rsidRPr="002A7B56">
        <w:rPr>
          <w:rFonts w:hint="eastAsia"/>
        </w:rPr>
        <w:t>方式将应用先恢复到正常状态。</w:t>
      </w:r>
    </w:p>
    <w:p w:rsidR="00CA2AF6" w:rsidRDefault="00CA2AF6" w:rsidP="00AF1B9A">
      <w:pPr>
        <w:pStyle w:val="8"/>
      </w:pPr>
      <w:r>
        <w:rPr>
          <w:rFonts w:hint="eastAsia"/>
        </w:rPr>
        <w:t>其他</w:t>
      </w:r>
    </w:p>
    <w:p w:rsidR="00CA2AF6" w:rsidRDefault="00CA2AF6" w:rsidP="00AF1B9A">
      <w:pPr>
        <w:ind w:firstLine="480"/>
      </w:pPr>
      <w:r>
        <w:rPr>
          <w:rFonts w:hint="eastAsia"/>
        </w:rPr>
        <w:t>除上述应用的安全巡检之外，还需要对以下中间件的运行情况进行定时检查</w:t>
      </w:r>
    </w:p>
    <w:p w:rsidR="00CA2AF6" w:rsidRDefault="00CA2AF6" w:rsidP="00AF1B9A">
      <w:pPr>
        <w:ind w:firstLine="480"/>
      </w:pPr>
      <w:r>
        <w:rPr>
          <w:rFonts w:hint="eastAsia"/>
        </w:rPr>
        <w:t>1</w:t>
      </w:r>
      <w:r>
        <w:rPr>
          <w:rFonts w:hint="eastAsia"/>
        </w:rPr>
        <w:t>、</w:t>
      </w:r>
      <w:r>
        <w:rPr>
          <w:rFonts w:hint="eastAsia"/>
        </w:rPr>
        <w:t>DATASTAGE</w:t>
      </w:r>
    </w:p>
    <w:p w:rsidR="00CA2AF6" w:rsidRDefault="00CA2AF6" w:rsidP="00AF1B9A">
      <w:pPr>
        <w:ind w:firstLine="480"/>
      </w:pPr>
      <w:r>
        <w:rPr>
          <w:rFonts w:hint="eastAsia"/>
        </w:rPr>
        <w:t>2</w:t>
      </w:r>
      <w:r>
        <w:rPr>
          <w:rFonts w:hint="eastAsia"/>
        </w:rPr>
        <w:t>、</w:t>
      </w:r>
      <w:r>
        <w:rPr>
          <w:rFonts w:hint="eastAsia"/>
        </w:rPr>
        <w:t>ETL</w:t>
      </w:r>
      <w:r w:rsidRPr="00DB2D80">
        <w:t xml:space="preserve"> </w:t>
      </w:r>
    </w:p>
    <w:p w:rsidR="00CA2AF6" w:rsidRDefault="00CA2AF6" w:rsidP="00AF1B9A">
      <w:pPr>
        <w:ind w:firstLine="480"/>
      </w:pPr>
      <w:r>
        <w:rPr>
          <w:rFonts w:hint="eastAsia"/>
        </w:rPr>
        <w:lastRenderedPageBreak/>
        <w:t>通过检查</w:t>
      </w:r>
      <w:r>
        <w:rPr>
          <w:rFonts w:hint="eastAsia"/>
        </w:rPr>
        <w:t>DATASTAGE</w:t>
      </w:r>
      <w:r>
        <w:rPr>
          <w:rFonts w:hint="eastAsia"/>
        </w:rPr>
        <w:t>数据交换服务器与</w:t>
      </w:r>
      <w:r>
        <w:rPr>
          <w:rFonts w:hint="eastAsia"/>
        </w:rPr>
        <w:t>ETL</w:t>
      </w:r>
      <w:r>
        <w:rPr>
          <w:rFonts w:hint="eastAsia"/>
        </w:rPr>
        <w:t>任务调度系统的运行状况，来保证数据仓库中数据的准确性及完整性。</w:t>
      </w:r>
      <w:r>
        <w:rPr>
          <w:rFonts w:hint="eastAsia"/>
        </w:rPr>
        <w:t>ETL</w:t>
      </w:r>
      <w:r>
        <w:rPr>
          <w:rFonts w:hint="eastAsia"/>
        </w:rPr>
        <w:t>任务调度的具体执行状态如下：</w:t>
      </w:r>
    </w:p>
    <w:p w:rsidR="00CA2AF6" w:rsidRDefault="00AB6330" w:rsidP="00AF1B9A">
      <w:pPr>
        <w:pStyle w:val="T0"/>
      </w:pPr>
      <w:r>
        <w:rPr>
          <w:noProof/>
        </w:rPr>
        <w:pict>
          <v:rect id="_x0000_s1027" style="position:absolute;left:0;text-align:left;margin-left:188.25pt;margin-top:110.65pt;width:27.75pt;height:113.25pt;z-index:251665408" filled="f" strokecolor="red"/>
        </w:pict>
      </w:r>
      <w:r w:rsidR="00CA2AF6">
        <w:rPr>
          <w:noProof/>
        </w:rPr>
        <w:drawing>
          <wp:inline distT="0" distB="0" distL="0" distR="0" wp14:anchorId="21992B7A" wp14:editId="0C25B420">
            <wp:extent cx="5274310" cy="3171911"/>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171911"/>
                    </a:xfrm>
                    <a:prstGeom prst="rect">
                      <a:avLst/>
                    </a:prstGeom>
                  </pic:spPr>
                </pic:pic>
              </a:graphicData>
            </a:graphic>
          </wp:inline>
        </w:drawing>
      </w:r>
    </w:p>
    <w:p w:rsidR="00CA2AF6" w:rsidRDefault="00CA2AF6" w:rsidP="00AF1B9A">
      <w:pPr>
        <w:ind w:firstLine="480"/>
      </w:pPr>
      <w:r>
        <w:rPr>
          <w:rFonts w:hint="eastAsia"/>
        </w:rPr>
        <w:t>3</w:t>
      </w:r>
      <w:r>
        <w:rPr>
          <w:rFonts w:hint="eastAsia"/>
        </w:rPr>
        <w:t>、各应用系统的定时任务执行情况</w:t>
      </w:r>
    </w:p>
    <w:p w:rsidR="00CA2AF6" w:rsidRDefault="00CA2AF6" w:rsidP="00AF1B9A">
      <w:pPr>
        <w:ind w:firstLine="480"/>
      </w:pPr>
      <w:r>
        <w:rPr>
          <w:rFonts w:hint="eastAsia"/>
        </w:rPr>
        <w:t>通过登录具体应用系统，查看各个应用系统的定时任务执行情况，如果发现当天有执行失败的定时任务，需要及时向主管领导反馈，并且跟踪问题的解决结果。定时任务执行结果如下：</w:t>
      </w:r>
    </w:p>
    <w:p w:rsidR="00CA2AF6" w:rsidRDefault="00CA2AF6" w:rsidP="00AF1B9A">
      <w:pPr>
        <w:pStyle w:val="T0"/>
      </w:pPr>
      <w:r>
        <w:rPr>
          <w:noProof/>
        </w:rPr>
        <w:drawing>
          <wp:inline distT="0" distB="0" distL="0" distR="0" wp14:anchorId="1D7BEA12" wp14:editId="35CF8217">
            <wp:extent cx="5274310" cy="3171911"/>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171911"/>
                    </a:xfrm>
                    <a:prstGeom prst="rect">
                      <a:avLst/>
                    </a:prstGeom>
                  </pic:spPr>
                </pic:pic>
              </a:graphicData>
            </a:graphic>
          </wp:inline>
        </w:drawing>
      </w:r>
    </w:p>
    <w:p w:rsidR="00CA2AF6" w:rsidRDefault="00CA2AF6" w:rsidP="00AF1B9A">
      <w:pPr>
        <w:pStyle w:val="8"/>
      </w:pPr>
      <w:r>
        <w:rPr>
          <w:rFonts w:hint="eastAsia"/>
        </w:rPr>
        <w:lastRenderedPageBreak/>
        <w:t>服务器情况巡检</w:t>
      </w:r>
    </w:p>
    <w:p w:rsidR="00CA2AF6" w:rsidRDefault="00CA2AF6" w:rsidP="00AF1B9A">
      <w:pPr>
        <w:ind w:firstLine="480"/>
      </w:pPr>
      <w:r>
        <w:rPr>
          <w:rFonts w:hint="eastAsia"/>
        </w:rPr>
        <w:t>按照使用用途的不同，外汇局的服务器可以分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6288"/>
      </w:tblGrid>
      <w:tr w:rsidR="00CA2AF6" w:rsidRPr="00713011" w:rsidTr="001D1C16">
        <w:tc>
          <w:tcPr>
            <w:tcW w:w="1311" w:type="pct"/>
            <w:shd w:val="clear" w:color="auto" w:fill="D9D9D9" w:themeFill="background1" w:themeFillShade="D9"/>
          </w:tcPr>
          <w:p w:rsidR="00CA2AF6" w:rsidRPr="00713011" w:rsidRDefault="00CA2AF6" w:rsidP="00AF1B9A">
            <w:pPr>
              <w:pStyle w:val="B1"/>
              <w:rPr>
                <w:sz w:val="24"/>
                <w:szCs w:val="24"/>
              </w:rPr>
            </w:pPr>
            <w:r w:rsidRPr="00713011">
              <w:rPr>
                <w:rFonts w:hint="eastAsia"/>
                <w:sz w:val="24"/>
                <w:szCs w:val="24"/>
              </w:rPr>
              <w:t>序号</w:t>
            </w:r>
          </w:p>
        </w:tc>
        <w:tc>
          <w:tcPr>
            <w:tcW w:w="3689" w:type="pct"/>
            <w:shd w:val="clear" w:color="auto" w:fill="D9D9D9" w:themeFill="background1" w:themeFillShade="D9"/>
          </w:tcPr>
          <w:p w:rsidR="00CA2AF6" w:rsidRPr="00713011" w:rsidRDefault="00CA2AF6" w:rsidP="00AF1B9A">
            <w:pPr>
              <w:pStyle w:val="B1"/>
              <w:rPr>
                <w:sz w:val="24"/>
                <w:szCs w:val="24"/>
              </w:rPr>
            </w:pPr>
            <w:r w:rsidRPr="00713011">
              <w:rPr>
                <w:rFonts w:hint="eastAsia"/>
                <w:sz w:val="24"/>
                <w:szCs w:val="24"/>
              </w:rPr>
              <w:t>类型</w:t>
            </w:r>
          </w:p>
        </w:tc>
      </w:tr>
      <w:tr w:rsidR="00CA2AF6" w:rsidTr="001D1C16">
        <w:tc>
          <w:tcPr>
            <w:tcW w:w="1311" w:type="pct"/>
          </w:tcPr>
          <w:p w:rsidR="00CA2AF6" w:rsidRDefault="00CA2AF6" w:rsidP="00AF1B9A">
            <w:pPr>
              <w:pStyle w:val="B0"/>
            </w:pPr>
            <w:r>
              <w:rPr>
                <w:rFonts w:hint="eastAsia"/>
              </w:rPr>
              <w:t>1</w:t>
            </w:r>
          </w:p>
        </w:tc>
        <w:tc>
          <w:tcPr>
            <w:tcW w:w="3689" w:type="pct"/>
          </w:tcPr>
          <w:p w:rsidR="00CA2AF6" w:rsidRDefault="00CA2AF6" w:rsidP="00AF1B9A">
            <w:pPr>
              <w:pStyle w:val="B0"/>
            </w:pPr>
            <w:r>
              <w:rPr>
                <w:rFonts w:hint="eastAsia"/>
              </w:rPr>
              <w:t>应用服务器</w:t>
            </w:r>
          </w:p>
        </w:tc>
      </w:tr>
      <w:tr w:rsidR="00CA2AF6" w:rsidTr="001D1C16">
        <w:tc>
          <w:tcPr>
            <w:tcW w:w="1311" w:type="pct"/>
          </w:tcPr>
          <w:p w:rsidR="00CA2AF6" w:rsidRDefault="00CA2AF6" w:rsidP="00AF1B9A">
            <w:pPr>
              <w:pStyle w:val="B0"/>
            </w:pPr>
            <w:r>
              <w:rPr>
                <w:rFonts w:hint="eastAsia"/>
              </w:rPr>
              <w:t>2</w:t>
            </w:r>
          </w:p>
        </w:tc>
        <w:tc>
          <w:tcPr>
            <w:tcW w:w="3689" w:type="pct"/>
          </w:tcPr>
          <w:p w:rsidR="00CA2AF6" w:rsidRDefault="00CA2AF6" w:rsidP="00AF1B9A">
            <w:pPr>
              <w:pStyle w:val="B0"/>
            </w:pPr>
            <w:r>
              <w:rPr>
                <w:rFonts w:hint="eastAsia"/>
              </w:rPr>
              <w:t>数据库服务器</w:t>
            </w:r>
          </w:p>
        </w:tc>
      </w:tr>
      <w:tr w:rsidR="00CA2AF6" w:rsidTr="001D1C16">
        <w:tc>
          <w:tcPr>
            <w:tcW w:w="1311" w:type="pct"/>
          </w:tcPr>
          <w:p w:rsidR="00CA2AF6" w:rsidRDefault="00CA2AF6" w:rsidP="00AF1B9A">
            <w:pPr>
              <w:pStyle w:val="B0"/>
            </w:pPr>
            <w:r>
              <w:rPr>
                <w:rFonts w:hint="eastAsia"/>
              </w:rPr>
              <w:t>3</w:t>
            </w:r>
          </w:p>
        </w:tc>
        <w:tc>
          <w:tcPr>
            <w:tcW w:w="3689" w:type="pct"/>
          </w:tcPr>
          <w:p w:rsidR="00CA2AF6" w:rsidRDefault="00CA2AF6" w:rsidP="00AF1B9A">
            <w:pPr>
              <w:pStyle w:val="B0"/>
            </w:pPr>
            <w:r>
              <w:rPr>
                <w:rFonts w:hint="eastAsia"/>
              </w:rPr>
              <w:t>文件系统服务器</w:t>
            </w:r>
          </w:p>
        </w:tc>
      </w:tr>
      <w:tr w:rsidR="00CA2AF6" w:rsidTr="001D1C16">
        <w:tc>
          <w:tcPr>
            <w:tcW w:w="1311" w:type="pct"/>
          </w:tcPr>
          <w:p w:rsidR="00CA2AF6" w:rsidRDefault="00CA2AF6" w:rsidP="00AF1B9A">
            <w:pPr>
              <w:pStyle w:val="B0"/>
            </w:pPr>
            <w:r>
              <w:rPr>
                <w:rFonts w:hint="eastAsia"/>
              </w:rPr>
              <w:t>4</w:t>
            </w:r>
          </w:p>
        </w:tc>
        <w:tc>
          <w:tcPr>
            <w:tcW w:w="3689" w:type="pct"/>
          </w:tcPr>
          <w:p w:rsidR="00CA2AF6" w:rsidRDefault="00CA2AF6" w:rsidP="00AF1B9A">
            <w:pPr>
              <w:pStyle w:val="B0"/>
            </w:pPr>
            <w:r>
              <w:rPr>
                <w:rFonts w:hint="eastAsia"/>
              </w:rPr>
              <w:t>数据仓库服务器</w:t>
            </w:r>
          </w:p>
        </w:tc>
      </w:tr>
      <w:tr w:rsidR="00CA2AF6" w:rsidTr="001D1C16">
        <w:tc>
          <w:tcPr>
            <w:tcW w:w="1311" w:type="pct"/>
          </w:tcPr>
          <w:p w:rsidR="00CA2AF6" w:rsidRDefault="00CA2AF6" w:rsidP="00AF1B9A">
            <w:pPr>
              <w:pStyle w:val="B0"/>
            </w:pPr>
            <w:r>
              <w:rPr>
                <w:rFonts w:hint="eastAsia"/>
              </w:rPr>
              <w:t>5</w:t>
            </w:r>
          </w:p>
        </w:tc>
        <w:tc>
          <w:tcPr>
            <w:tcW w:w="3689" w:type="pct"/>
          </w:tcPr>
          <w:p w:rsidR="00CA2AF6" w:rsidRDefault="00CA2AF6" w:rsidP="00AF1B9A">
            <w:pPr>
              <w:pStyle w:val="B0"/>
            </w:pPr>
            <w:r>
              <w:rPr>
                <w:rFonts w:hint="eastAsia"/>
              </w:rPr>
              <w:t>DATASTAGE</w:t>
            </w:r>
            <w:r>
              <w:rPr>
                <w:rFonts w:hint="eastAsia"/>
              </w:rPr>
              <w:t>数据交换服务器</w:t>
            </w:r>
          </w:p>
        </w:tc>
      </w:tr>
      <w:tr w:rsidR="00CA2AF6" w:rsidTr="001D1C16">
        <w:tc>
          <w:tcPr>
            <w:tcW w:w="1311" w:type="pct"/>
          </w:tcPr>
          <w:p w:rsidR="00CA2AF6" w:rsidRDefault="00CA2AF6" w:rsidP="00AF1B9A">
            <w:pPr>
              <w:pStyle w:val="B0"/>
            </w:pPr>
            <w:r>
              <w:rPr>
                <w:rFonts w:hint="eastAsia"/>
              </w:rPr>
              <w:t>6</w:t>
            </w:r>
          </w:p>
        </w:tc>
        <w:tc>
          <w:tcPr>
            <w:tcW w:w="3689" w:type="pct"/>
          </w:tcPr>
          <w:p w:rsidR="00CA2AF6" w:rsidRDefault="00CA2AF6" w:rsidP="00AF1B9A">
            <w:pPr>
              <w:pStyle w:val="B0"/>
            </w:pPr>
            <w:r>
              <w:rPr>
                <w:rFonts w:hint="eastAsia"/>
              </w:rPr>
              <w:t>WEB</w:t>
            </w:r>
            <w:r>
              <w:rPr>
                <w:rFonts w:hint="eastAsia"/>
              </w:rPr>
              <w:t>服务器</w:t>
            </w:r>
          </w:p>
        </w:tc>
      </w:tr>
      <w:tr w:rsidR="00CA2AF6" w:rsidTr="001D1C16">
        <w:tc>
          <w:tcPr>
            <w:tcW w:w="1311" w:type="pct"/>
          </w:tcPr>
          <w:p w:rsidR="00CA2AF6" w:rsidRDefault="00CA2AF6" w:rsidP="00AF1B9A">
            <w:pPr>
              <w:pStyle w:val="B0"/>
            </w:pPr>
            <w:r>
              <w:rPr>
                <w:rFonts w:hint="eastAsia"/>
              </w:rPr>
              <w:t>7</w:t>
            </w:r>
          </w:p>
        </w:tc>
        <w:tc>
          <w:tcPr>
            <w:tcW w:w="3689" w:type="pct"/>
          </w:tcPr>
          <w:p w:rsidR="00CA2AF6" w:rsidRDefault="00CA2AF6" w:rsidP="00AF1B9A">
            <w:pPr>
              <w:pStyle w:val="B0"/>
            </w:pPr>
            <w:r>
              <w:rPr>
                <w:rFonts w:hint="eastAsia"/>
              </w:rPr>
              <w:t>congnos</w:t>
            </w:r>
            <w:r>
              <w:rPr>
                <w:rFonts w:hint="eastAsia"/>
              </w:rPr>
              <w:t>服务器</w:t>
            </w:r>
          </w:p>
        </w:tc>
      </w:tr>
    </w:tbl>
    <w:p w:rsidR="00CA2AF6" w:rsidRDefault="00CA2AF6" w:rsidP="00AF1B9A">
      <w:pPr>
        <w:ind w:firstLine="480"/>
      </w:pPr>
      <w:r>
        <w:rPr>
          <w:rFonts w:hint="eastAsia"/>
        </w:rPr>
        <w:t>按照操作系统不同，外汇局服务器可以划分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6288"/>
      </w:tblGrid>
      <w:tr w:rsidR="00CA2AF6" w:rsidRPr="00713011" w:rsidTr="001D1C16">
        <w:tc>
          <w:tcPr>
            <w:tcW w:w="1311" w:type="pct"/>
            <w:shd w:val="clear" w:color="auto" w:fill="D9D9D9" w:themeFill="background1" w:themeFillShade="D9"/>
          </w:tcPr>
          <w:p w:rsidR="00CA2AF6" w:rsidRPr="00713011" w:rsidRDefault="00CA2AF6" w:rsidP="00AF1B9A">
            <w:pPr>
              <w:pStyle w:val="B1"/>
              <w:rPr>
                <w:sz w:val="24"/>
                <w:szCs w:val="24"/>
              </w:rPr>
            </w:pPr>
            <w:r w:rsidRPr="00713011">
              <w:rPr>
                <w:rFonts w:hint="eastAsia"/>
                <w:sz w:val="24"/>
                <w:szCs w:val="24"/>
              </w:rPr>
              <w:t>序号</w:t>
            </w:r>
          </w:p>
        </w:tc>
        <w:tc>
          <w:tcPr>
            <w:tcW w:w="3689" w:type="pct"/>
            <w:shd w:val="clear" w:color="auto" w:fill="D9D9D9" w:themeFill="background1" w:themeFillShade="D9"/>
          </w:tcPr>
          <w:p w:rsidR="00CA2AF6" w:rsidRPr="00713011" w:rsidRDefault="00CA2AF6" w:rsidP="00AF1B9A">
            <w:pPr>
              <w:pStyle w:val="B1"/>
              <w:rPr>
                <w:sz w:val="24"/>
                <w:szCs w:val="24"/>
              </w:rPr>
            </w:pPr>
            <w:r w:rsidRPr="00713011">
              <w:rPr>
                <w:rFonts w:hint="eastAsia"/>
                <w:sz w:val="24"/>
                <w:szCs w:val="24"/>
              </w:rPr>
              <w:t>类型</w:t>
            </w:r>
          </w:p>
        </w:tc>
      </w:tr>
      <w:tr w:rsidR="00CA2AF6" w:rsidTr="001D1C16">
        <w:tc>
          <w:tcPr>
            <w:tcW w:w="1311" w:type="pct"/>
          </w:tcPr>
          <w:p w:rsidR="00CA2AF6" w:rsidRDefault="00CA2AF6" w:rsidP="00AF1B9A">
            <w:pPr>
              <w:pStyle w:val="B0"/>
            </w:pPr>
            <w:r>
              <w:rPr>
                <w:rFonts w:hint="eastAsia"/>
              </w:rPr>
              <w:t>1</w:t>
            </w:r>
          </w:p>
        </w:tc>
        <w:tc>
          <w:tcPr>
            <w:tcW w:w="3689" w:type="pct"/>
          </w:tcPr>
          <w:p w:rsidR="00CA2AF6" w:rsidRDefault="00CA2AF6" w:rsidP="00AF1B9A">
            <w:pPr>
              <w:pStyle w:val="B0"/>
            </w:pPr>
            <w:r>
              <w:rPr>
                <w:rFonts w:hint="eastAsia"/>
              </w:rPr>
              <w:t>AIX</w:t>
            </w:r>
            <w:r>
              <w:rPr>
                <w:rFonts w:hint="eastAsia"/>
              </w:rPr>
              <w:t>服务器</w:t>
            </w:r>
          </w:p>
        </w:tc>
      </w:tr>
      <w:tr w:rsidR="00CA2AF6" w:rsidTr="001D1C16">
        <w:tc>
          <w:tcPr>
            <w:tcW w:w="1311" w:type="pct"/>
          </w:tcPr>
          <w:p w:rsidR="00CA2AF6" w:rsidRDefault="00CA2AF6" w:rsidP="00AF1B9A">
            <w:pPr>
              <w:pStyle w:val="B0"/>
            </w:pPr>
            <w:r>
              <w:rPr>
                <w:rFonts w:hint="eastAsia"/>
              </w:rPr>
              <w:t>2</w:t>
            </w:r>
          </w:p>
        </w:tc>
        <w:tc>
          <w:tcPr>
            <w:tcW w:w="3689" w:type="pct"/>
          </w:tcPr>
          <w:p w:rsidR="00CA2AF6" w:rsidRDefault="00CA2AF6" w:rsidP="00AF1B9A">
            <w:pPr>
              <w:pStyle w:val="B0"/>
            </w:pPr>
            <w:r>
              <w:t>S</w:t>
            </w:r>
            <w:r>
              <w:rPr>
                <w:rFonts w:hint="eastAsia"/>
              </w:rPr>
              <w:t>use linux</w:t>
            </w:r>
            <w:r>
              <w:rPr>
                <w:rFonts w:hint="eastAsia"/>
              </w:rPr>
              <w:t>服务器</w:t>
            </w:r>
          </w:p>
        </w:tc>
      </w:tr>
      <w:tr w:rsidR="00CA2AF6" w:rsidTr="001D1C16">
        <w:tc>
          <w:tcPr>
            <w:tcW w:w="1311" w:type="pct"/>
          </w:tcPr>
          <w:p w:rsidR="00CA2AF6" w:rsidRDefault="00CA2AF6" w:rsidP="00AF1B9A">
            <w:pPr>
              <w:pStyle w:val="B0"/>
            </w:pPr>
            <w:r>
              <w:rPr>
                <w:rFonts w:hint="eastAsia"/>
              </w:rPr>
              <w:t>3</w:t>
            </w:r>
          </w:p>
        </w:tc>
        <w:tc>
          <w:tcPr>
            <w:tcW w:w="3689" w:type="pct"/>
          </w:tcPr>
          <w:p w:rsidR="00CA2AF6" w:rsidRDefault="00CA2AF6" w:rsidP="00AF1B9A">
            <w:pPr>
              <w:pStyle w:val="B0"/>
            </w:pPr>
            <w:r>
              <w:t>W</w:t>
            </w:r>
            <w:r>
              <w:rPr>
                <w:rFonts w:hint="eastAsia"/>
              </w:rPr>
              <w:t>indows server</w:t>
            </w:r>
            <w:r>
              <w:rPr>
                <w:rFonts w:hint="eastAsia"/>
              </w:rPr>
              <w:t>服务器</w:t>
            </w:r>
          </w:p>
        </w:tc>
      </w:tr>
    </w:tbl>
    <w:p w:rsidR="00CA2AF6" w:rsidRDefault="00CA2AF6" w:rsidP="00AF1B9A">
      <w:pPr>
        <w:ind w:firstLine="480"/>
      </w:pPr>
      <w:r>
        <w:rPr>
          <w:rFonts w:hint="eastAsia"/>
        </w:rPr>
        <w:t>对于上述不同用途的服务器，日常巡检的主要内容包括：</w:t>
      </w:r>
    </w:p>
    <w:p w:rsidR="00CA2AF6" w:rsidRDefault="00CA2AF6" w:rsidP="00AF1B9A">
      <w:pPr>
        <w:ind w:firstLine="480"/>
      </w:pPr>
      <w:r>
        <w:rPr>
          <w:rFonts w:hint="eastAsia"/>
        </w:rPr>
        <w:t>1</w:t>
      </w:r>
      <w:r>
        <w:rPr>
          <w:rFonts w:hint="eastAsia"/>
        </w:rPr>
        <w:t>、服务器磁盘空间使用情况；</w:t>
      </w:r>
    </w:p>
    <w:p w:rsidR="00CA2AF6" w:rsidRDefault="00CA2AF6" w:rsidP="00AF1B9A">
      <w:pPr>
        <w:ind w:firstLine="480"/>
      </w:pPr>
      <w:r>
        <w:rPr>
          <w:rFonts w:hint="eastAsia"/>
        </w:rPr>
        <w:t>2</w:t>
      </w:r>
      <w:r>
        <w:rPr>
          <w:rFonts w:hint="eastAsia"/>
        </w:rPr>
        <w:t>、服务器</w:t>
      </w:r>
      <w:r>
        <w:rPr>
          <w:rFonts w:hint="eastAsia"/>
        </w:rPr>
        <w:t>CPU</w:t>
      </w:r>
      <w:r>
        <w:rPr>
          <w:rFonts w:hint="eastAsia"/>
        </w:rPr>
        <w:t>使用情况；</w:t>
      </w:r>
    </w:p>
    <w:p w:rsidR="00CA2AF6" w:rsidRDefault="00CA2AF6" w:rsidP="00AF1B9A">
      <w:pPr>
        <w:ind w:firstLine="480"/>
      </w:pPr>
      <w:r>
        <w:rPr>
          <w:rFonts w:hint="eastAsia"/>
        </w:rPr>
        <w:t>3</w:t>
      </w:r>
      <w:r>
        <w:rPr>
          <w:rFonts w:hint="eastAsia"/>
        </w:rPr>
        <w:t>、服务器内存使用情况；</w:t>
      </w:r>
    </w:p>
    <w:p w:rsidR="00CA2AF6" w:rsidRDefault="00CA2AF6" w:rsidP="00AF1B9A">
      <w:pPr>
        <w:ind w:firstLine="480"/>
      </w:pPr>
      <w:r>
        <w:rPr>
          <w:rFonts w:hint="eastAsia"/>
        </w:rPr>
        <w:t>4</w:t>
      </w:r>
      <w:r>
        <w:rPr>
          <w:rFonts w:hint="eastAsia"/>
        </w:rPr>
        <w:t>、服务器</w:t>
      </w:r>
      <w:r>
        <w:rPr>
          <w:rFonts w:hint="eastAsia"/>
        </w:rPr>
        <w:t>I/O</w:t>
      </w:r>
      <w:r>
        <w:rPr>
          <w:rFonts w:hint="eastAsia"/>
        </w:rPr>
        <w:t>使用情况</w:t>
      </w:r>
    </w:p>
    <w:p w:rsidR="00CA2AF6" w:rsidRDefault="00CA2AF6" w:rsidP="00AF1B9A">
      <w:pPr>
        <w:ind w:firstLine="480"/>
      </w:pPr>
      <w:r>
        <w:rPr>
          <w:rFonts w:hint="eastAsia"/>
        </w:rPr>
        <w:t>首先预设一个指标阀值，在日常巡检的过程中，根据实际情况与预设阀值进行比较，如果达到预设阀值，则需要进行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CA2AF6" w:rsidTr="001D1C16">
        <w:tc>
          <w:tcPr>
            <w:tcW w:w="2840" w:type="dxa"/>
            <w:shd w:val="pct12" w:color="auto" w:fill="auto"/>
          </w:tcPr>
          <w:p w:rsidR="00CA2AF6" w:rsidRDefault="00CA2AF6" w:rsidP="00AF1B9A">
            <w:pPr>
              <w:ind w:firstLineChars="0" w:firstLine="0"/>
            </w:pPr>
            <w:r>
              <w:rPr>
                <w:rFonts w:hint="eastAsia"/>
              </w:rPr>
              <w:t>序号</w:t>
            </w:r>
          </w:p>
        </w:tc>
        <w:tc>
          <w:tcPr>
            <w:tcW w:w="2841" w:type="dxa"/>
            <w:shd w:val="pct12" w:color="auto" w:fill="auto"/>
          </w:tcPr>
          <w:p w:rsidR="00CA2AF6" w:rsidRDefault="00CA2AF6" w:rsidP="00AF1B9A">
            <w:pPr>
              <w:ind w:firstLineChars="0" w:firstLine="0"/>
            </w:pPr>
            <w:r>
              <w:rPr>
                <w:rFonts w:hint="eastAsia"/>
              </w:rPr>
              <w:t>指标类型</w:t>
            </w:r>
          </w:p>
        </w:tc>
        <w:tc>
          <w:tcPr>
            <w:tcW w:w="2841" w:type="dxa"/>
            <w:shd w:val="pct12" w:color="auto" w:fill="auto"/>
          </w:tcPr>
          <w:p w:rsidR="00CA2AF6" w:rsidRDefault="00CA2AF6" w:rsidP="00AF1B9A">
            <w:pPr>
              <w:ind w:firstLineChars="0" w:firstLine="0"/>
            </w:pPr>
            <w:proofErr w:type="gramStart"/>
            <w:r>
              <w:rPr>
                <w:rFonts w:hint="eastAsia"/>
              </w:rPr>
              <w:t>阀值</w:t>
            </w:r>
            <w:proofErr w:type="gramEnd"/>
          </w:p>
        </w:tc>
      </w:tr>
      <w:tr w:rsidR="00CA2AF6" w:rsidTr="00AA1811">
        <w:tc>
          <w:tcPr>
            <w:tcW w:w="2840" w:type="dxa"/>
          </w:tcPr>
          <w:p w:rsidR="00CA2AF6" w:rsidRDefault="00CA2AF6" w:rsidP="00AF1B9A">
            <w:pPr>
              <w:ind w:firstLineChars="0" w:firstLine="0"/>
            </w:pPr>
            <w:r>
              <w:rPr>
                <w:rFonts w:hint="eastAsia"/>
              </w:rPr>
              <w:t>1</w:t>
            </w:r>
          </w:p>
        </w:tc>
        <w:tc>
          <w:tcPr>
            <w:tcW w:w="2841" w:type="dxa"/>
          </w:tcPr>
          <w:p w:rsidR="00CA2AF6" w:rsidRDefault="00CA2AF6" w:rsidP="00AF1B9A">
            <w:pPr>
              <w:ind w:firstLineChars="0" w:firstLine="0"/>
            </w:pPr>
            <w:r>
              <w:rPr>
                <w:rFonts w:hint="eastAsia"/>
              </w:rPr>
              <w:t>磁盘使用情况</w:t>
            </w:r>
          </w:p>
        </w:tc>
        <w:tc>
          <w:tcPr>
            <w:tcW w:w="2841" w:type="dxa"/>
          </w:tcPr>
          <w:p w:rsidR="00CA2AF6" w:rsidRDefault="00CA2AF6" w:rsidP="00AF1B9A">
            <w:pPr>
              <w:ind w:firstLineChars="0" w:firstLine="0"/>
            </w:pPr>
            <w:r>
              <w:rPr>
                <w:rFonts w:hint="eastAsia"/>
              </w:rPr>
              <w:t>85%</w:t>
            </w:r>
          </w:p>
        </w:tc>
      </w:tr>
      <w:tr w:rsidR="00CA2AF6" w:rsidTr="00AA1811">
        <w:tc>
          <w:tcPr>
            <w:tcW w:w="2840" w:type="dxa"/>
          </w:tcPr>
          <w:p w:rsidR="00CA2AF6" w:rsidRDefault="00CA2AF6" w:rsidP="00AF1B9A">
            <w:pPr>
              <w:ind w:firstLineChars="0" w:firstLine="0"/>
            </w:pPr>
            <w:r>
              <w:rPr>
                <w:rFonts w:hint="eastAsia"/>
              </w:rPr>
              <w:t>2</w:t>
            </w:r>
          </w:p>
        </w:tc>
        <w:tc>
          <w:tcPr>
            <w:tcW w:w="2841" w:type="dxa"/>
          </w:tcPr>
          <w:p w:rsidR="00CA2AF6" w:rsidRDefault="00CA2AF6" w:rsidP="00AF1B9A">
            <w:pPr>
              <w:ind w:firstLineChars="0" w:firstLine="0"/>
            </w:pPr>
            <w:r>
              <w:rPr>
                <w:rFonts w:hint="eastAsia"/>
              </w:rPr>
              <w:t>CPU</w:t>
            </w:r>
            <w:r>
              <w:rPr>
                <w:rFonts w:hint="eastAsia"/>
              </w:rPr>
              <w:t>使用情况</w:t>
            </w:r>
          </w:p>
        </w:tc>
        <w:tc>
          <w:tcPr>
            <w:tcW w:w="2841" w:type="dxa"/>
          </w:tcPr>
          <w:p w:rsidR="00CA2AF6" w:rsidRDefault="00CA2AF6" w:rsidP="00AF1B9A">
            <w:pPr>
              <w:ind w:firstLineChars="0" w:firstLine="0"/>
            </w:pPr>
            <w:r>
              <w:rPr>
                <w:rFonts w:hint="eastAsia"/>
              </w:rPr>
              <w:t>长时间达到</w:t>
            </w:r>
            <w:r>
              <w:rPr>
                <w:rFonts w:hint="eastAsia"/>
              </w:rPr>
              <w:t>100%</w:t>
            </w:r>
          </w:p>
        </w:tc>
      </w:tr>
      <w:tr w:rsidR="00CA2AF6" w:rsidTr="00AA1811">
        <w:tc>
          <w:tcPr>
            <w:tcW w:w="2840" w:type="dxa"/>
          </w:tcPr>
          <w:p w:rsidR="00CA2AF6" w:rsidRDefault="00CA2AF6" w:rsidP="00AF1B9A">
            <w:pPr>
              <w:ind w:firstLineChars="0" w:firstLine="0"/>
            </w:pPr>
            <w:r>
              <w:rPr>
                <w:rFonts w:hint="eastAsia"/>
              </w:rPr>
              <w:t>3</w:t>
            </w:r>
          </w:p>
        </w:tc>
        <w:tc>
          <w:tcPr>
            <w:tcW w:w="2841" w:type="dxa"/>
          </w:tcPr>
          <w:p w:rsidR="00CA2AF6" w:rsidRDefault="00CA2AF6" w:rsidP="00AF1B9A">
            <w:pPr>
              <w:ind w:firstLineChars="0" w:firstLine="0"/>
            </w:pPr>
            <w:r>
              <w:rPr>
                <w:rFonts w:hint="eastAsia"/>
              </w:rPr>
              <w:t>内存使用情况</w:t>
            </w:r>
          </w:p>
        </w:tc>
        <w:tc>
          <w:tcPr>
            <w:tcW w:w="2841" w:type="dxa"/>
          </w:tcPr>
          <w:p w:rsidR="00CA2AF6" w:rsidRDefault="00CA2AF6" w:rsidP="00AF1B9A">
            <w:pPr>
              <w:ind w:firstLineChars="0" w:firstLine="0"/>
            </w:pPr>
            <w:r>
              <w:rPr>
                <w:rFonts w:hint="eastAsia"/>
              </w:rPr>
              <w:t>85%</w:t>
            </w:r>
          </w:p>
        </w:tc>
      </w:tr>
      <w:tr w:rsidR="00CA2AF6" w:rsidTr="00AA1811">
        <w:tc>
          <w:tcPr>
            <w:tcW w:w="2840" w:type="dxa"/>
          </w:tcPr>
          <w:p w:rsidR="00CA2AF6" w:rsidRDefault="00CA2AF6" w:rsidP="00AF1B9A">
            <w:pPr>
              <w:ind w:firstLineChars="0" w:firstLine="0"/>
            </w:pPr>
            <w:r>
              <w:rPr>
                <w:rFonts w:hint="eastAsia"/>
              </w:rPr>
              <w:t>4</w:t>
            </w:r>
          </w:p>
        </w:tc>
        <w:tc>
          <w:tcPr>
            <w:tcW w:w="2841" w:type="dxa"/>
          </w:tcPr>
          <w:p w:rsidR="00CA2AF6" w:rsidRDefault="00CA2AF6" w:rsidP="00AF1B9A">
            <w:pPr>
              <w:ind w:firstLineChars="0" w:firstLine="0"/>
            </w:pPr>
            <w:r>
              <w:rPr>
                <w:rFonts w:hint="eastAsia"/>
              </w:rPr>
              <w:t>I/O</w:t>
            </w:r>
            <w:r>
              <w:rPr>
                <w:rFonts w:hint="eastAsia"/>
              </w:rPr>
              <w:t>使用情况</w:t>
            </w:r>
          </w:p>
        </w:tc>
        <w:tc>
          <w:tcPr>
            <w:tcW w:w="2841" w:type="dxa"/>
          </w:tcPr>
          <w:p w:rsidR="00CA2AF6" w:rsidRDefault="00CA2AF6" w:rsidP="00AF1B9A">
            <w:pPr>
              <w:ind w:firstLineChars="0" w:firstLine="0"/>
            </w:pPr>
          </w:p>
        </w:tc>
      </w:tr>
    </w:tbl>
    <w:p w:rsidR="00CA2AF6" w:rsidRDefault="00CA2AF6" w:rsidP="00AF1B9A">
      <w:pPr>
        <w:pStyle w:val="8"/>
      </w:pPr>
      <w:r>
        <w:rPr>
          <w:rFonts w:hint="eastAsia"/>
        </w:rPr>
        <w:lastRenderedPageBreak/>
        <w:t>磁盘空间</w:t>
      </w:r>
    </w:p>
    <w:p w:rsidR="00CA2AF6" w:rsidRDefault="00CA2AF6" w:rsidP="00AF1B9A">
      <w:pPr>
        <w:pStyle w:val="T0"/>
      </w:pPr>
      <w:r>
        <w:rPr>
          <w:noProof/>
        </w:rPr>
        <w:drawing>
          <wp:inline distT="0" distB="0" distL="0" distR="0" wp14:anchorId="74BE861E" wp14:editId="4C2C1DF7">
            <wp:extent cx="5268641" cy="122274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61409"/>
                    <a:stretch/>
                  </pic:blipFill>
                  <pic:spPr bwMode="auto">
                    <a:xfrm>
                      <a:off x="0" y="0"/>
                      <a:ext cx="5274310" cy="1224060"/>
                    </a:xfrm>
                    <a:prstGeom prst="rect">
                      <a:avLst/>
                    </a:prstGeom>
                    <a:ln>
                      <a:noFill/>
                    </a:ln>
                    <a:extLst>
                      <a:ext uri="{53640926-AAD7-44D8-BBD7-CCE9431645EC}">
                        <a14:shadowObscured xmlns:a14="http://schemas.microsoft.com/office/drawing/2010/main"/>
                      </a:ext>
                    </a:extLst>
                  </pic:spPr>
                </pic:pic>
              </a:graphicData>
            </a:graphic>
          </wp:inline>
        </w:drawing>
      </w:r>
    </w:p>
    <w:p w:rsidR="00CA2AF6" w:rsidRDefault="00CA2AF6" w:rsidP="00AF1B9A">
      <w:pPr>
        <w:pStyle w:val="8"/>
      </w:pPr>
      <w:r>
        <w:rPr>
          <w:rFonts w:hint="eastAsia"/>
        </w:rPr>
        <w:t>CPU</w:t>
      </w:r>
      <w:r>
        <w:rPr>
          <w:rFonts w:hint="eastAsia"/>
        </w:rPr>
        <w:t>使用情况</w:t>
      </w:r>
    </w:p>
    <w:p w:rsidR="00CA2AF6" w:rsidRDefault="00CA2AF6" w:rsidP="00AF1B9A">
      <w:pPr>
        <w:pStyle w:val="T0"/>
      </w:pPr>
      <w:r>
        <w:rPr>
          <w:noProof/>
        </w:rPr>
        <w:drawing>
          <wp:inline distT="0" distB="0" distL="0" distR="0" wp14:anchorId="53866A51" wp14:editId="66A97A3E">
            <wp:extent cx="5274310" cy="3171911"/>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171911"/>
                    </a:xfrm>
                    <a:prstGeom prst="rect">
                      <a:avLst/>
                    </a:prstGeom>
                  </pic:spPr>
                </pic:pic>
              </a:graphicData>
            </a:graphic>
          </wp:inline>
        </w:drawing>
      </w:r>
    </w:p>
    <w:p w:rsidR="00CA2AF6" w:rsidRDefault="00CA2AF6" w:rsidP="00AF1B9A">
      <w:pPr>
        <w:pStyle w:val="8"/>
      </w:pPr>
      <w:r>
        <w:rPr>
          <w:rFonts w:hint="eastAsia"/>
        </w:rPr>
        <w:t>内存使用情况</w:t>
      </w:r>
    </w:p>
    <w:p w:rsidR="00CA2AF6" w:rsidRDefault="00CA2AF6" w:rsidP="00AF1B9A">
      <w:pPr>
        <w:pStyle w:val="T0"/>
      </w:pPr>
      <w:r w:rsidRPr="00574112">
        <w:rPr>
          <w:noProof/>
        </w:rPr>
        <w:drawing>
          <wp:inline distT="0" distB="0" distL="0" distR="0" wp14:anchorId="0EC38E0B" wp14:editId="7F2CF696">
            <wp:extent cx="5268641" cy="882502"/>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b="72148"/>
                    <a:stretch/>
                  </pic:blipFill>
                  <pic:spPr bwMode="auto">
                    <a:xfrm>
                      <a:off x="0" y="0"/>
                      <a:ext cx="5274310" cy="883451"/>
                    </a:xfrm>
                    <a:prstGeom prst="rect">
                      <a:avLst/>
                    </a:prstGeom>
                    <a:ln>
                      <a:noFill/>
                    </a:ln>
                    <a:extLst>
                      <a:ext uri="{53640926-AAD7-44D8-BBD7-CCE9431645EC}">
                        <a14:shadowObscured xmlns:a14="http://schemas.microsoft.com/office/drawing/2010/main"/>
                      </a:ext>
                    </a:extLst>
                  </pic:spPr>
                </pic:pic>
              </a:graphicData>
            </a:graphic>
          </wp:inline>
        </w:drawing>
      </w:r>
    </w:p>
    <w:p w:rsidR="00CA2AF6" w:rsidRDefault="00CA2AF6" w:rsidP="00AF1B9A">
      <w:pPr>
        <w:pStyle w:val="8"/>
      </w:pPr>
      <w:r>
        <w:rPr>
          <w:rFonts w:hint="eastAsia"/>
        </w:rPr>
        <w:t>I/O</w:t>
      </w:r>
      <w:r>
        <w:rPr>
          <w:rFonts w:hint="eastAsia"/>
        </w:rPr>
        <w:t>使用情况</w:t>
      </w:r>
    </w:p>
    <w:p w:rsidR="00CA2AF6" w:rsidRPr="004C3045" w:rsidRDefault="00CA2AF6" w:rsidP="00AF1B9A">
      <w:pPr>
        <w:pStyle w:val="T0"/>
      </w:pPr>
      <w:r>
        <w:rPr>
          <w:noProof/>
        </w:rPr>
        <w:drawing>
          <wp:inline distT="0" distB="0" distL="0" distR="0" wp14:anchorId="7AFCDA57" wp14:editId="51513391">
            <wp:extent cx="5268641" cy="733646"/>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b="76846"/>
                    <a:stretch/>
                  </pic:blipFill>
                  <pic:spPr bwMode="auto">
                    <a:xfrm>
                      <a:off x="0" y="0"/>
                      <a:ext cx="5274310" cy="734435"/>
                    </a:xfrm>
                    <a:prstGeom prst="rect">
                      <a:avLst/>
                    </a:prstGeom>
                    <a:ln>
                      <a:noFill/>
                    </a:ln>
                    <a:extLst>
                      <a:ext uri="{53640926-AAD7-44D8-BBD7-CCE9431645EC}">
                        <a14:shadowObscured xmlns:a14="http://schemas.microsoft.com/office/drawing/2010/main"/>
                      </a:ext>
                    </a:extLst>
                  </pic:spPr>
                </pic:pic>
              </a:graphicData>
            </a:graphic>
          </wp:inline>
        </w:drawing>
      </w:r>
    </w:p>
    <w:p w:rsidR="00CA2AF6" w:rsidRDefault="00CA2AF6" w:rsidP="00AF1B9A">
      <w:pPr>
        <w:pStyle w:val="8"/>
      </w:pPr>
      <w:r>
        <w:rPr>
          <w:rFonts w:hint="eastAsia"/>
        </w:rPr>
        <w:lastRenderedPageBreak/>
        <w:t>网络情况巡检</w:t>
      </w:r>
    </w:p>
    <w:p w:rsidR="00CA2AF6" w:rsidRDefault="00CA2AF6" w:rsidP="00AF1B9A">
      <w:pPr>
        <w:ind w:firstLine="480"/>
      </w:pPr>
      <w:r>
        <w:rPr>
          <w:rFonts w:hint="eastAsia"/>
        </w:rPr>
        <w:t>安全巡检需要检查每台服务器的网络连接情况，确认每台服务器都可以通过网络进行访问，具体需要检查：</w:t>
      </w:r>
    </w:p>
    <w:p w:rsidR="00CA2AF6" w:rsidRDefault="00CA2AF6" w:rsidP="00AF1B9A">
      <w:pPr>
        <w:ind w:firstLine="480"/>
      </w:pPr>
      <w:r>
        <w:rPr>
          <w:rFonts w:hint="eastAsia"/>
        </w:rPr>
        <w:t>1</w:t>
      </w:r>
      <w:r>
        <w:rPr>
          <w:rFonts w:hint="eastAsia"/>
        </w:rPr>
        <w:t>、检查服务器是否活动；</w:t>
      </w:r>
    </w:p>
    <w:p w:rsidR="00CA2AF6" w:rsidRDefault="00CA2AF6" w:rsidP="00AF1B9A">
      <w:pPr>
        <w:ind w:firstLine="480"/>
      </w:pPr>
      <w:r>
        <w:rPr>
          <w:rFonts w:hint="eastAsia"/>
        </w:rPr>
        <w:t>2</w:t>
      </w:r>
      <w:r>
        <w:rPr>
          <w:rFonts w:hint="eastAsia"/>
        </w:rPr>
        <w:t>、查看网络的接口的详细情况；</w:t>
      </w:r>
    </w:p>
    <w:p w:rsidR="00CA2AF6" w:rsidRDefault="00CA2AF6" w:rsidP="00AF1B9A">
      <w:pPr>
        <w:ind w:firstLine="480"/>
      </w:pPr>
      <w:r>
        <w:rPr>
          <w:rFonts w:hint="eastAsia"/>
        </w:rPr>
        <w:t>3</w:t>
      </w:r>
      <w:r>
        <w:rPr>
          <w:rFonts w:hint="eastAsia"/>
        </w:rPr>
        <w:t>、查看某些特定端口的情况。</w:t>
      </w:r>
    </w:p>
    <w:p w:rsidR="00CA2AF6" w:rsidRDefault="00CA2AF6" w:rsidP="00AF1B9A">
      <w:pPr>
        <w:pStyle w:val="8"/>
      </w:pPr>
      <w:r>
        <w:rPr>
          <w:rFonts w:hint="eastAsia"/>
        </w:rPr>
        <w:t>服务器活动情况</w:t>
      </w:r>
    </w:p>
    <w:p w:rsidR="00CA2AF6" w:rsidRPr="00FF714E" w:rsidRDefault="00CA2AF6" w:rsidP="00AF1B9A">
      <w:pPr>
        <w:pStyle w:val="T0"/>
      </w:pPr>
      <w:r w:rsidRPr="00D05269">
        <w:rPr>
          <w:noProof/>
        </w:rPr>
        <w:drawing>
          <wp:inline distT="0" distB="0" distL="0" distR="0" wp14:anchorId="3334142C" wp14:editId="6FF6B54C">
            <wp:extent cx="5268786" cy="1190847"/>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b="62416"/>
                    <a:stretch/>
                  </pic:blipFill>
                  <pic:spPr bwMode="auto">
                    <a:xfrm>
                      <a:off x="0" y="0"/>
                      <a:ext cx="5274310" cy="1192096"/>
                    </a:xfrm>
                    <a:prstGeom prst="rect">
                      <a:avLst/>
                    </a:prstGeom>
                    <a:ln>
                      <a:noFill/>
                    </a:ln>
                    <a:extLst>
                      <a:ext uri="{53640926-AAD7-44D8-BBD7-CCE9431645EC}">
                        <a14:shadowObscured xmlns:a14="http://schemas.microsoft.com/office/drawing/2010/main"/>
                      </a:ext>
                    </a:extLst>
                  </pic:spPr>
                </pic:pic>
              </a:graphicData>
            </a:graphic>
          </wp:inline>
        </w:drawing>
      </w:r>
    </w:p>
    <w:p w:rsidR="00CA2AF6" w:rsidRDefault="00CA2AF6" w:rsidP="00AF1B9A">
      <w:pPr>
        <w:pStyle w:val="8"/>
      </w:pPr>
      <w:r>
        <w:rPr>
          <w:rFonts w:hint="eastAsia"/>
        </w:rPr>
        <w:t>网络接口情况</w:t>
      </w:r>
    </w:p>
    <w:p w:rsidR="00CA2AF6" w:rsidRPr="00D05269" w:rsidRDefault="00CA2AF6" w:rsidP="00AF1B9A">
      <w:pPr>
        <w:pStyle w:val="T0"/>
      </w:pPr>
      <w:r>
        <w:rPr>
          <w:noProof/>
        </w:rPr>
        <w:drawing>
          <wp:inline distT="0" distB="0" distL="0" distR="0" wp14:anchorId="6696123A" wp14:editId="26463162">
            <wp:extent cx="5274310" cy="3171911"/>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3171911"/>
                    </a:xfrm>
                    <a:prstGeom prst="rect">
                      <a:avLst/>
                    </a:prstGeom>
                  </pic:spPr>
                </pic:pic>
              </a:graphicData>
            </a:graphic>
          </wp:inline>
        </w:drawing>
      </w:r>
    </w:p>
    <w:p w:rsidR="00CA2AF6" w:rsidRDefault="00CA2AF6" w:rsidP="00AF1B9A">
      <w:pPr>
        <w:pStyle w:val="8"/>
      </w:pPr>
      <w:r>
        <w:rPr>
          <w:rFonts w:hint="eastAsia"/>
        </w:rPr>
        <w:lastRenderedPageBreak/>
        <w:t>特定端口的访问权限情况</w:t>
      </w:r>
    </w:p>
    <w:p w:rsidR="00CA2AF6" w:rsidRPr="009053BF" w:rsidRDefault="00CA2AF6" w:rsidP="00AF1B9A">
      <w:pPr>
        <w:pStyle w:val="T0"/>
      </w:pPr>
      <w:r>
        <w:rPr>
          <w:noProof/>
        </w:rPr>
        <w:drawing>
          <wp:inline distT="0" distB="0" distL="0" distR="0" wp14:anchorId="6DE14F2C" wp14:editId="77A72B44">
            <wp:extent cx="5274310" cy="31719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3171911"/>
                    </a:xfrm>
                    <a:prstGeom prst="rect">
                      <a:avLst/>
                    </a:prstGeom>
                  </pic:spPr>
                </pic:pic>
              </a:graphicData>
            </a:graphic>
          </wp:inline>
        </w:drawing>
      </w:r>
    </w:p>
    <w:p w:rsidR="00CA2AF6" w:rsidRDefault="00CA2AF6" w:rsidP="00AF1B9A">
      <w:pPr>
        <w:pStyle w:val="8"/>
      </w:pPr>
      <w:r>
        <w:rPr>
          <w:rFonts w:hint="eastAsia"/>
        </w:rPr>
        <w:t>备份情况巡检</w:t>
      </w:r>
    </w:p>
    <w:p w:rsidR="00CA2AF6" w:rsidRDefault="00CA2AF6" w:rsidP="00AF1B9A">
      <w:pPr>
        <w:ind w:firstLine="480"/>
      </w:pPr>
      <w:r>
        <w:rPr>
          <w:rFonts w:hint="eastAsia"/>
        </w:rPr>
        <w:t>一个系统由于服务器、硬盘、机房等因素的影响，导致了系统的不稳定性。当系统出现奔溃的时候，能够用非常少的步骤，将系统重建，包括上面的应用补丁、应用软件及数据，这样可以提高恢复的准确性、缩短恢复时间、缩短业务中断的时间，此时，系统软件及数据的备份就显得尤为重要。</w:t>
      </w:r>
    </w:p>
    <w:p w:rsidR="00CA2AF6" w:rsidRDefault="00CA2AF6" w:rsidP="00AF1B9A">
      <w:pPr>
        <w:ind w:firstLine="480"/>
      </w:pPr>
      <w:r>
        <w:rPr>
          <w:rFonts w:hint="eastAsia"/>
        </w:rPr>
        <w:t>按照备份文件类型分为</w:t>
      </w:r>
    </w:p>
    <w:p w:rsidR="00CA2AF6" w:rsidRDefault="00CA2AF6" w:rsidP="00AF1B9A">
      <w:pPr>
        <w:ind w:firstLine="480"/>
      </w:pPr>
      <w:r>
        <w:rPr>
          <w:rFonts w:hint="eastAsia"/>
        </w:rPr>
        <w:t>1</w:t>
      </w:r>
      <w:r>
        <w:rPr>
          <w:rFonts w:hint="eastAsia"/>
        </w:rPr>
        <w:t>、数据文件备份</w:t>
      </w:r>
    </w:p>
    <w:p w:rsidR="00CA2AF6" w:rsidRDefault="00CA2AF6" w:rsidP="00AF1B9A">
      <w:pPr>
        <w:ind w:firstLine="480"/>
      </w:pPr>
      <w:r>
        <w:rPr>
          <w:rFonts w:hint="eastAsia"/>
        </w:rPr>
        <w:t>2</w:t>
      </w:r>
      <w:r>
        <w:rPr>
          <w:rFonts w:hint="eastAsia"/>
        </w:rPr>
        <w:t>、应用系统备份</w:t>
      </w:r>
    </w:p>
    <w:p w:rsidR="00CA2AF6" w:rsidRDefault="00CA2AF6" w:rsidP="00AF1B9A">
      <w:pPr>
        <w:ind w:firstLine="480"/>
      </w:pPr>
      <w:r>
        <w:rPr>
          <w:rFonts w:hint="eastAsia"/>
        </w:rPr>
        <w:t>3</w:t>
      </w:r>
      <w:r>
        <w:rPr>
          <w:rFonts w:hint="eastAsia"/>
        </w:rPr>
        <w:t>、日志文件备份</w:t>
      </w:r>
    </w:p>
    <w:p w:rsidR="00CA2AF6" w:rsidRDefault="00CA2AF6" w:rsidP="00AF1B9A">
      <w:pPr>
        <w:ind w:firstLine="480"/>
      </w:pPr>
      <w:r>
        <w:rPr>
          <w:rFonts w:hint="eastAsia"/>
        </w:rPr>
        <w:t>按照备份方式可以分为</w:t>
      </w:r>
    </w:p>
    <w:p w:rsidR="00CA2AF6" w:rsidRDefault="00CA2AF6" w:rsidP="00AF1B9A">
      <w:pPr>
        <w:ind w:firstLine="480"/>
      </w:pPr>
      <w:r>
        <w:rPr>
          <w:rFonts w:hint="eastAsia"/>
        </w:rPr>
        <w:t>1</w:t>
      </w:r>
      <w:r>
        <w:rPr>
          <w:rFonts w:hint="eastAsia"/>
        </w:rPr>
        <w:t>、本地备份</w:t>
      </w:r>
    </w:p>
    <w:p w:rsidR="00CA2AF6" w:rsidRDefault="00CA2AF6" w:rsidP="00AF1B9A">
      <w:pPr>
        <w:ind w:firstLine="480"/>
      </w:pPr>
      <w:r>
        <w:rPr>
          <w:rFonts w:hint="eastAsia"/>
        </w:rPr>
        <w:t>2</w:t>
      </w:r>
      <w:r>
        <w:rPr>
          <w:rFonts w:hint="eastAsia"/>
        </w:rPr>
        <w:t>、异地备份</w:t>
      </w:r>
    </w:p>
    <w:p w:rsidR="00CA2AF6" w:rsidRDefault="00CA2AF6" w:rsidP="00AF1B9A">
      <w:pPr>
        <w:ind w:firstLine="480"/>
      </w:pPr>
      <w:r>
        <w:rPr>
          <w:rFonts w:hint="eastAsia"/>
        </w:rPr>
        <w:t>3</w:t>
      </w:r>
      <w:r>
        <w:rPr>
          <w:rFonts w:hint="eastAsia"/>
        </w:rPr>
        <w:t>、磁带机备份</w:t>
      </w:r>
    </w:p>
    <w:p w:rsidR="00CA2AF6" w:rsidRDefault="00CA2AF6" w:rsidP="00AF1B9A">
      <w:pPr>
        <w:ind w:firstLine="480"/>
      </w:pPr>
      <w:r>
        <w:rPr>
          <w:rFonts w:hint="eastAsia"/>
        </w:rPr>
        <w:t>按照备份问题涵盖时间范围可以分为</w:t>
      </w:r>
    </w:p>
    <w:p w:rsidR="00CA2AF6" w:rsidRDefault="00CA2AF6" w:rsidP="00AF1B9A">
      <w:pPr>
        <w:ind w:firstLine="480"/>
      </w:pPr>
      <w:r>
        <w:rPr>
          <w:rFonts w:hint="eastAsia"/>
        </w:rPr>
        <w:t>1</w:t>
      </w:r>
      <w:r>
        <w:rPr>
          <w:rFonts w:hint="eastAsia"/>
        </w:rPr>
        <w:t>、全量备份</w:t>
      </w:r>
    </w:p>
    <w:p w:rsidR="00CA2AF6" w:rsidRDefault="00CA2AF6" w:rsidP="00AF1B9A">
      <w:pPr>
        <w:ind w:firstLine="480"/>
      </w:pPr>
      <w:r>
        <w:rPr>
          <w:rFonts w:hint="eastAsia"/>
        </w:rPr>
        <w:lastRenderedPageBreak/>
        <w:t>2</w:t>
      </w:r>
      <w:r>
        <w:rPr>
          <w:rFonts w:hint="eastAsia"/>
        </w:rPr>
        <w:t>、增量备份</w:t>
      </w:r>
    </w:p>
    <w:p w:rsidR="00CA2AF6" w:rsidRDefault="00CA2AF6" w:rsidP="00AF1B9A">
      <w:pPr>
        <w:ind w:firstLine="480"/>
      </w:pPr>
      <w:r>
        <w:rPr>
          <w:rFonts w:hint="eastAsia"/>
        </w:rPr>
        <w:t>按照备份是否自动化可以分为</w:t>
      </w:r>
    </w:p>
    <w:p w:rsidR="00CA2AF6" w:rsidRDefault="00CA2AF6" w:rsidP="00AF1B9A">
      <w:pPr>
        <w:ind w:firstLine="480"/>
      </w:pPr>
      <w:r>
        <w:rPr>
          <w:rFonts w:hint="eastAsia"/>
        </w:rPr>
        <w:t>1</w:t>
      </w:r>
      <w:r>
        <w:rPr>
          <w:rFonts w:hint="eastAsia"/>
        </w:rPr>
        <w:t>、手动备份</w:t>
      </w:r>
    </w:p>
    <w:p w:rsidR="00CA2AF6" w:rsidRDefault="00CA2AF6" w:rsidP="00AF1B9A">
      <w:pPr>
        <w:ind w:firstLine="480"/>
      </w:pPr>
      <w:r>
        <w:rPr>
          <w:rFonts w:hint="eastAsia"/>
        </w:rPr>
        <w:t>2</w:t>
      </w:r>
      <w:r>
        <w:rPr>
          <w:rFonts w:hint="eastAsia"/>
        </w:rPr>
        <w:t>、定时任务自动备份</w:t>
      </w:r>
    </w:p>
    <w:p w:rsidR="00CA2AF6" w:rsidRDefault="00CA2AF6" w:rsidP="00AF1B9A">
      <w:pPr>
        <w:ind w:firstLine="480"/>
      </w:pPr>
      <w:r>
        <w:rPr>
          <w:rFonts w:hint="eastAsia"/>
        </w:rPr>
        <w:t>安全巡检对于备份情况的检查需要按照以下几个层次执行</w:t>
      </w:r>
    </w:p>
    <w:p w:rsidR="00CA2AF6" w:rsidRDefault="00CA2AF6" w:rsidP="00AF1B9A">
      <w:pPr>
        <w:pStyle w:val="8"/>
      </w:pPr>
      <w:r>
        <w:rPr>
          <w:rFonts w:hint="eastAsia"/>
        </w:rPr>
        <w:t>完整性</w:t>
      </w:r>
    </w:p>
    <w:p w:rsidR="00CA2AF6" w:rsidRPr="00BD4721" w:rsidRDefault="00CA2AF6" w:rsidP="00AF1B9A">
      <w:pPr>
        <w:ind w:firstLine="480"/>
      </w:pPr>
      <w:r>
        <w:rPr>
          <w:rFonts w:hint="eastAsia"/>
        </w:rPr>
        <w:t>按照备份文件的数据量的大小，对每个备份文件应有的大小有一个预估的大小值，对于备份文件是否完整进行</w:t>
      </w:r>
      <w:proofErr w:type="gramStart"/>
      <w:r>
        <w:rPr>
          <w:rFonts w:hint="eastAsia"/>
        </w:rPr>
        <w:t>最初步</w:t>
      </w:r>
      <w:proofErr w:type="gramEnd"/>
      <w:r>
        <w:rPr>
          <w:rFonts w:hint="eastAsia"/>
        </w:rPr>
        <w:t>的检查。</w:t>
      </w:r>
    </w:p>
    <w:p w:rsidR="00CA2AF6" w:rsidRDefault="00CA2AF6" w:rsidP="00AF1B9A">
      <w:pPr>
        <w:pStyle w:val="8"/>
      </w:pPr>
      <w:r>
        <w:rPr>
          <w:rFonts w:hint="eastAsia"/>
        </w:rPr>
        <w:t>正确性</w:t>
      </w:r>
    </w:p>
    <w:p w:rsidR="00CA2AF6" w:rsidRPr="00646DF8" w:rsidRDefault="00CA2AF6" w:rsidP="00AF1B9A">
      <w:pPr>
        <w:ind w:firstLine="480"/>
      </w:pPr>
      <w:r>
        <w:rPr>
          <w:rFonts w:hint="eastAsia"/>
        </w:rPr>
        <w:t>按照预定备份清单，检查备份文件是否正确。</w:t>
      </w:r>
    </w:p>
    <w:p w:rsidR="00CA2AF6" w:rsidRDefault="00CA2AF6" w:rsidP="00AF1B9A">
      <w:pPr>
        <w:pStyle w:val="8"/>
      </w:pPr>
      <w:r>
        <w:rPr>
          <w:rFonts w:hint="eastAsia"/>
        </w:rPr>
        <w:t>可恢复性</w:t>
      </w:r>
    </w:p>
    <w:p w:rsidR="00CA2AF6" w:rsidRPr="001D6B6A" w:rsidRDefault="00CA2AF6" w:rsidP="00AF1B9A">
      <w:pPr>
        <w:ind w:firstLine="480"/>
      </w:pPr>
      <w:r>
        <w:rPr>
          <w:rFonts w:hint="eastAsia"/>
        </w:rPr>
        <w:t>每周对备份的文件进行恢复性测试，确认备份文件可以正常使用。</w:t>
      </w:r>
    </w:p>
    <w:p w:rsidR="00CA2AF6" w:rsidRDefault="00CA2AF6" w:rsidP="00AF1B9A">
      <w:pPr>
        <w:pStyle w:val="7"/>
      </w:pPr>
      <w:bookmarkStart w:id="13" w:name="_Toc212344527"/>
      <w:r>
        <w:rPr>
          <w:rFonts w:hint="eastAsia"/>
        </w:rPr>
        <w:t>实时监控</w:t>
      </w:r>
      <w:bookmarkEnd w:id="13"/>
    </w:p>
    <w:p w:rsidR="00CA2AF6" w:rsidRDefault="00CA2AF6" w:rsidP="00AF1B9A">
      <w:pPr>
        <w:ind w:firstLine="480"/>
      </w:pPr>
      <w:r w:rsidRPr="00AA42A3">
        <w:rPr>
          <w:rFonts w:hint="eastAsia"/>
        </w:rPr>
        <w:t>实时监控网络设备自身的</w:t>
      </w:r>
      <w:r w:rsidRPr="00AA42A3">
        <w:rPr>
          <w:rFonts w:hint="eastAsia"/>
        </w:rPr>
        <w:t>CPU</w:t>
      </w:r>
      <w:r w:rsidRPr="00AA42A3">
        <w:rPr>
          <w:rFonts w:hint="eastAsia"/>
        </w:rPr>
        <w:t>利用率、网络设备内存利用率、网络设备端口通断等自身的指标外，还可以从更低层次、更细粒度来监控网络设备端口的情况，包括端口的名称、操作管理状态、接口发送接受速率、端口的</w:t>
      </w:r>
      <w:r w:rsidRPr="00AA42A3">
        <w:rPr>
          <w:rFonts w:hint="eastAsia"/>
        </w:rPr>
        <w:t>ICMP</w:t>
      </w:r>
      <w:r>
        <w:rPr>
          <w:rFonts w:hint="eastAsia"/>
        </w:rPr>
        <w:t>包率、端口的通断信息、端口的发送接收</w:t>
      </w:r>
      <w:proofErr w:type="gramStart"/>
      <w:r>
        <w:rPr>
          <w:rFonts w:hint="eastAsia"/>
        </w:rPr>
        <w:t>包率等等</w:t>
      </w:r>
      <w:proofErr w:type="gramEnd"/>
      <w:r>
        <w:rPr>
          <w:rFonts w:hint="eastAsia"/>
        </w:rPr>
        <w:t>。</w:t>
      </w:r>
    </w:p>
    <w:p w:rsidR="00CA2AF6" w:rsidRDefault="00CA2AF6" w:rsidP="00AF1B9A">
      <w:pPr>
        <w:ind w:firstLine="480"/>
      </w:pPr>
      <w:r>
        <w:rPr>
          <w:rFonts w:hint="eastAsia"/>
        </w:rPr>
        <w:t>实时监控原则是</w:t>
      </w:r>
    </w:p>
    <w:p w:rsidR="00CA2AF6" w:rsidRDefault="00CA2AF6" w:rsidP="00AF1B9A">
      <w:pPr>
        <w:ind w:firstLine="480"/>
      </w:pPr>
      <w:r>
        <w:rPr>
          <w:rFonts w:hint="eastAsia"/>
        </w:rPr>
        <w:t>1</w:t>
      </w:r>
      <w:r>
        <w:rPr>
          <w:rFonts w:hint="eastAsia"/>
        </w:rPr>
        <w:t>、预设阀值</w:t>
      </w:r>
    </w:p>
    <w:p w:rsidR="00CA2AF6" w:rsidRDefault="00CA2AF6" w:rsidP="00AF1B9A">
      <w:pPr>
        <w:ind w:firstLine="480"/>
      </w:pPr>
      <w:r>
        <w:rPr>
          <w:rFonts w:hint="eastAsia"/>
        </w:rPr>
        <w:t>首先需要对监控指标预设特定阀值，按照监控的指标值与预设阀值进行比较</w:t>
      </w:r>
    </w:p>
    <w:p w:rsidR="00CA2AF6" w:rsidRDefault="00CA2AF6" w:rsidP="00AF1B9A">
      <w:pPr>
        <w:ind w:firstLine="480"/>
      </w:pPr>
      <w:r>
        <w:rPr>
          <w:rFonts w:hint="eastAsia"/>
        </w:rPr>
        <w:t>2</w:t>
      </w:r>
      <w:r>
        <w:rPr>
          <w:rFonts w:hint="eastAsia"/>
        </w:rPr>
        <w:t>、自动化监控</w:t>
      </w:r>
    </w:p>
    <w:p w:rsidR="00CA2AF6" w:rsidRDefault="00CA2AF6" w:rsidP="00AF1B9A">
      <w:pPr>
        <w:ind w:firstLine="480"/>
      </w:pPr>
      <w:r>
        <w:rPr>
          <w:rFonts w:hint="eastAsia"/>
        </w:rPr>
        <w:t>开发自动化的监控软件，当指标超过预设阀值的时候，进行预警报送。</w:t>
      </w:r>
    </w:p>
    <w:p w:rsidR="00CA2AF6" w:rsidRDefault="00CA2AF6" w:rsidP="00AF1B9A">
      <w:pPr>
        <w:ind w:firstLine="480"/>
      </w:pPr>
      <w:r>
        <w:rPr>
          <w:rFonts w:hint="eastAsia"/>
        </w:rPr>
        <w:t>3</w:t>
      </w:r>
      <w:r>
        <w:rPr>
          <w:rFonts w:hint="eastAsia"/>
        </w:rPr>
        <w:t>、及时处理</w:t>
      </w:r>
    </w:p>
    <w:p w:rsidR="00CA2AF6" w:rsidRPr="008567EC" w:rsidRDefault="00CA2AF6" w:rsidP="00AF1B9A">
      <w:pPr>
        <w:ind w:firstLine="480"/>
      </w:pPr>
      <w:r>
        <w:rPr>
          <w:rFonts w:hint="eastAsia"/>
        </w:rPr>
        <w:t>对于产生预警的指标，要及时进行处理，如果无法处理，需要第一时间向主管领导反馈。</w:t>
      </w:r>
    </w:p>
    <w:p w:rsidR="00CA2AF6" w:rsidRDefault="00CA2AF6" w:rsidP="00AF1B9A">
      <w:pPr>
        <w:pStyle w:val="8"/>
      </w:pPr>
      <w:r>
        <w:rPr>
          <w:rFonts w:hint="eastAsia"/>
        </w:rPr>
        <w:lastRenderedPageBreak/>
        <w:t>LINUX</w:t>
      </w:r>
      <w:r>
        <w:rPr>
          <w:rFonts w:hint="eastAsia"/>
        </w:rPr>
        <w:t>服务器实时监控</w:t>
      </w:r>
    </w:p>
    <w:p w:rsidR="00CA2AF6" w:rsidRDefault="00CA2AF6" w:rsidP="00AF1B9A">
      <w:pPr>
        <w:ind w:firstLine="480"/>
      </w:pPr>
      <w:r>
        <w:t></w:t>
      </w:r>
      <w:r>
        <w:tab/>
        <w:t>CPU</w:t>
      </w:r>
      <w:r>
        <w:rPr>
          <w:rFonts w:hint="eastAsia"/>
        </w:rPr>
        <w:t>：监控系统</w:t>
      </w:r>
      <w:r>
        <w:t>CPU</w:t>
      </w:r>
      <w:r>
        <w:rPr>
          <w:rFonts w:hint="eastAsia"/>
        </w:rPr>
        <w:t>的占用情况，如</w:t>
      </w:r>
      <w:r>
        <w:t>CPU</w:t>
      </w:r>
      <w:r>
        <w:rPr>
          <w:rFonts w:hint="eastAsia"/>
        </w:rPr>
        <w:t>的利用率等</w:t>
      </w:r>
    </w:p>
    <w:p w:rsidR="00CA2AF6" w:rsidRDefault="00CA2AF6" w:rsidP="00AF1B9A">
      <w:pPr>
        <w:ind w:firstLine="480"/>
      </w:pPr>
      <w:r>
        <w:t></w:t>
      </w:r>
      <w:r>
        <w:tab/>
      </w:r>
      <w:r>
        <w:rPr>
          <w:rFonts w:hint="eastAsia"/>
        </w:rPr>
        <w:t>硬盘：磁盘活动时间、磁盘读写速率等指标</w:t>
      </w:r>
    </w:p>
    <w:p w:rsidR="00CA2AF6" w:rsidRDefault="00CA2AF6" w:rsidP="00AF1B9A">
      <w:pPr>
        <w:ind w:firstLine="480"/>
      </w:pPr>
      <w:r>
        <w:t></w:t>
      </w:r>
      <w:r>
        <w:tab/>
      </w:r>
      <w:r>
        <w:rPr>
          <w:rFonts w:hint="eastAsia"/>
        </w:rPr>
        <w:t>内存：监控系统内存的状态，内存占用率等</w:t>
      </w:r>
    </w:p>
    <w:p w:rsidR="00CA2AF6" w:rsidRDefault="00CA2AF6" w:rsidP="00AF1B9A">
      <w:pPr>
        <w:ind w:firstLine="480"/>
      </w:pPr>
      <w:r>
        <w:t></w:t>
      </w:r>
      <w:r>
        <w:tab/>
      </w:r>
      <w:r>
        <w:rPr>
          <w:rFonts w:hint="eastAsia"/>
        </w:rPr>
        <w:t>文件系统：实时监控文件系统的利用率，如根文件系统、</w:t>
      </w:r>
      <w:r>
        <w:t>var</w:t>
      </w:r>
      <w:r>
        <w:rPr>
          <w:rFonts w:hint="eastAsia"/>
        </w:rPr>
        <w:t>文件系统、</w:t>
      </w:r>
      <w:r>
        <w:t>tmp</w:t>
      </w:r>
      <w:r>
        <w:rPr>
          <w:rFonts w:hint="eastAsia"/>
        </w:rPr>
        <w:t>文件系统、应用文件系统等。</w:t>
      </w:r>
    </w:p>
    <w:p w:rsidR="00CA2AF6" w:rsidRDefault="00CA2AF6" w:rsidP="00AF1B9A">
      <w:pPr>
        <w:ind w:firstLine="480"/>
      </w:pPr>
      <w:r>
        <w:t></w:t>
      </w:r>
      <w:r>
        <w:tab/>
      </w:r>
      <w:r>
        <w:rPr>
          <w:rFonts w:hint="eastAsia"/>
        </w:rPr>
        <w:t>虚拟内存：监控虚拟内存的总量、利用率等。</w:t>
      </w:r>
    </w:p>
    <w:p w:rsidR="00CA2AF6" w:rsidRDefault="00CA2AF6" w:rsidP="00AF1B9A">
      <w:pPr>
        <w:ind w:firstLine="480"/>
      </w:pPr>
      <w:r>
        <w:t></w:t>
      </w:r>
      <w:r>
        <w:tab/>
      </w:r>
      <w:r>
        <w:rPr>
          <w:rFonts w:hint="eastAsia"/>
        </w:rPr>
        <w:t>进程：监控所有重要的进程的启动、停止和状态改变情况。</w:t>
      </w:r>
    </w:p>
    <w:p w:rsidR="00CA2AF6" w:rsidRDefault="00CA2AF6" w:rsidP="00AF1B9A">
      <w:pPr>
        <w:ind w:firstLine="480"/>
      </w:pPr>
      <w:r>
        <w:t></w:t>
      </w:r>
      <w:r>
        <w:tab/>
      </w:r>
      <w:r>
        <w:rPr>
          <w:rFonts w:hint="eastAsia"/>
        </w:rPr>
        <w:t>网络：监控服务器网络端口的丢包率、利用率、发送速率等指标。</w:t>
      </w:r>
    </w:p>
    <w:p w:rsidR="00CA2AF6" w:rsidRDefault="00CA2AF6" w:rsidP="00AF1B9A">
      <w:pPr>
        <w:ind w:firstLine="480"/>
      </w:pPr>
      <w:r>
        <w:t></w:t>
      </w:r>
      <w:r>
        <w:tab/>
      </w:r>
      <w:r>
        <w:rPr>
          <w:rFonts w:hint="eastAsia"/>
        </w:rPr>
        <w:t>日志：监控</w:t>
      </w:r>
      <w:r>
        <w:rPr>
          <w:rFonts w:hint="eastAsia"/>
        </w:rPr>
        <w:t>LI</w:t>
      </w:r>
      <w:r>
        <w:t>N</w:t>
      </w:r>
      <w:r>
        <w:rPr>
          <w:rFonts w:hint="eastAsia"/>
        </w:rPr>
        <w:t>U</w:t>
      </w:r>
      <w:r>
        <w:t>X</w:t>
      </w:r>
      <w:r>
        <w:rPr>
          <w:rFonts w:hint="eastAsia"/>
        </w:rPr>
        <w:t>系统的</w:t>
      </w:r>
      <w:r>
        <w:rPr>
          <w:rFonts w:hint="eastAsia"/>
        </w:rPr>
        <w:t>messages</w:t>
      </w:r>
      <w:r>
        <w:rPr>
          <w:rFonts w:hint="eastAsia"/>
        </w:rPr>
        <w:t>日志。</w:t>
      </w:r>
    </w:p>
    <w:p w:rsidR="00CA2AF6" w:rsidRDefault="00CA2AF6" w:rsidP="00AF1B9A">
      <w:pPr>
        <w:ind w:firstLine="480"/>
      </w:pPr>
      <w:r>
        <w:t></w:t>
      </w:r>
      <w:r>
        <w:tab/>
      </w:r>
      <w:r>
        <w:rPr>
          <w:rFonts w:hint="eastAsia"/>
        </w:rPr>
        <w:t>端口：</w:t>
      </w:r>
      <w:r>
        <w:t>FTP</w:t>
      </w:r>
      <w:r>
        <w:rPr>
          <w:rFonts w:hint="eastAsia"/>
        </w:rPr>
        <w:t>端口、</w:t>
      </w:r>
      <w:r>
        <w:t>DNS</w:t>
      </w:r>
      <w:r>
        <w:rPr>
          <w:rFonts w:hint="eastAsia"/>
        </w:rPr>
        <w:t>端口等</w:t>
      </w:r>
    </w:p>
    <w:p w:rsidR="00CA2AF6" w:rsidRDefault="00CA2AF6" w:rsidP="00AF1B9A">
      <w:pPr>
        <w:pStyle w:val="8"/>
      </w:pPr>
      <w:r w:rsidRPr="00FD6073">
        <w:rPr>
          <w:rFonts w:hint="eastAsia"/>
        </w:rPr>
        <w:t>AIX</w:t>
      </w:r>
      <w:r w:rsidRPr="00FD6073">
        <w:rPr>
          <w:rFonts w:hint="eastAsia"/>
        </w:rPr>
        <w:t>服务器</w:t>
      </w:r>
      <w:r>
        <w:rPr>
          <w:rFonts w:hint="eastAsia"/>
        </w:rPr>
        <w:t>实时</w:t>
      </w:r>
      <w:r w:rsidRPr="00FD6073">
        <w:rPr>
          <w:rFonts w:hint="eastAsia"/>
        </w:rPr>
        <w:t>监控</w:t>
      </w:r>
    </w:p>
    <w:tbl>
      <w:tblPr>
        <w:tblW w:w="0" w:type="auto"/>
        <w:tblInd w:w="93" w:type="dxa"/>
        <w:tblLayout w:type="fixed"/>
        <w:tblLook w:val="04A0" w:firstRow="1" w:lastRow="0" w:firstColumn="1" w:lastColumn="0" w:noHBand="0" w:noVBand="1"/>
      </w:tblPr>
      <w:tblGrid>
        <w:gridCol w:w="866"/>
        <w:gridCol w:w="1417"/>
        <w:gridCol w:w="2552"/>
        <w:gridCol w:w="3594"/>
      </w:tblGrid>
      <w:tr w:rsidR="00CA2AF6" w:rsidRPr="00EB41B6" w:rsidTr="00CA2AF6">
        <w:trPr>
          <w:trHeight w:val="270"/>
          <w:tblHeader/>
        </w:trPr>
        <w:tc>
          <w:tcPr>
            <w:tcW w:w="86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A2AF6" w:rsidRPr="00EB41B6" w:rsidRDefault="00CA2AF6" w:rsidP="00AF1B9A">
            <w:pPr>
              <w:pStyle w:val="B1"/>
              <w:rPr>
                <w:sz w:val="24"/>
                <w:szCs w:val="24"/>
              </w:rPr>
            </w:pPr>
            <w:r w:rsidRPr="00EB41B6">
              <w:rPr>
                <w:rFonts w:hint="eastAsia"/>
                <w:sz w:val="24"/>
                <w:szCs w:val="24"/>
              </w:rPr>
              <w:t>资源</w:t>
            </w:r>
          </w:p>
        </w:tc>
        <w:tc>
          <w:tcPr>
            <w:tcW w:w="1417"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A2AF6" w:rsidRPr="00EB41B6" w:rsidRDefault="00CA2AF6" w:rsidP="00AF1B9A">
            <w:pPr>
              <w:pStyle w:val="B1"/>
              <w:rPr>
                <w:sz w:val="24"/>
                <w:szCs w:val="24"/>
              </w:rPr>
            </w:pPr>
            <w:r w:rsidRPr="00EB41B6">
              <w:rPr>
                <w:rFonts w:hint="eastAsia"/>
                <w:sz w:val="24"/>
                <w:szCs w:val="24"/>
              </w:rPr>
              <w:t>指标类别</w:t>
            </w:r>
          </w:p>
        </w:tc>
        <w:tc>
          <w:tcPr>
            <w:tcW w:w="2552"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A2AF6" w:rsidRPr="00EB41B6" w:rsidRDefault="00CA2AF6" w:rsidP="00AF1B9A">
            <w:pPr>
              <w:pStyle w:val="B1"/>
              <w:rPr>
                <w:sz w:val="24"/>
                <w:szCs w:val="24"/>
              </w:rPr>
            </w:pPr>
            <w:r w:rsidRPr="00EB41B6">
              <w:rPr>
                <w:rFonts w:hint="eastAsia"/>
                <w:sz w:val="24"/>
                <w:szCs w:val="24"/>
              </w:rPr>
              <w:t>所有指标</w:t>
            </w:r>
          </w:p>
        </w:tc>
        <w:tc>
          <w:tcPr>
            <w:tcW w:w="3594"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A2AF6" w:rsidRPr="00EB41B6" w:rsidRDefault="00CA2AF6" w:rsidP="00AF1B9A">
            <w:pPr>
              <w:pStyle w:val="B1"/>
              <w:rPr>
                <w:sz w:val="24"/>
                <w:szCs w:val="24"/>
              </w:rPr>
            </w:pPr>
            <w:r w:rsidRPr="00EB41B6">
              <w:rPr>
                <w:rFonts w:hint="eastAsia"/>
                <w:sz w:val="24"/>
                <w:szCs w:val="24"/>
              </w:rPr>
              <w:t>英文名称</w:t>
            </w:r>
          </w:p>
        </w:tc>
      </w:tr>
      <w:tr w:rsidR="00CA2AF6" w:rsidRPr="00FD6073" w:rsidTr="00CA2AF6">
        <w:trPr>
          <w:trHeight w:val="270"/>
        </w:trPr>
        <w:tc>
          <w:tcPr>
            <w:tcW w:w="86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w:t>
            </w:r>
          </w:p>
        </w:tc>
        <w:tc>
          <w:tcPr>
            <w:tcW w:w="1417"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可用性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在线可用性</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Host Availabil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 xml:space="preserve">　</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平均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Avg CPU Percent Utilizat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平均负载</w:t>
            </w:r>
            <w:r w:rsidRPr="00FD6073">
              <w:rPr>
                <w:rFonts w:hint="eastAsia"/>
              </w:rPr>
              <w:t>(15</w:t>
            </w:r>
            <w:r w:rsidRPr="00FD6073">
              <w:rPr>
                <w:rFonts w:hint="eastAsia"/>
              </w:rPr>
              <w:t>分钟）</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Load Average (15 Minut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平均负载</w:t>
            </w:r>
            <w:r w:rsidRPr="00FD6073">
              <w:rPr>
                <w:rFonts w:hint="eastAsia"/>
              </w:rPr>
              <w:t>(5</w:t>
            </w:r>
            <w:r w:rsidRPr="00FD6073">
              <w:rPr>
                <w:rFonts w:hint="eastAsia"/>
              </w:rPr>
              <w:t>分钟</w:t>
            </w:r>
            <w:r w:rsidRPr="00FD6073">
              <w:rPr>
                <w:rFonts w:hint="eastAsia"/>
              </w:rPr>
              <w:t>)</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Load Average (5 Minut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平均负载</w:t>
            </w:r>
            <w:r w:rsidRPr="00FD6073">
              <w:rPr>
                <w:rFonts w:hint="eastAsia"/>
              </w:rPr>
              <w:t>(1</w:t>
            </w:r>
            <w:r w:rsidRPr="00FD6073">
              <w:rPr>
                <w:rFonts w:hint="eastAsia"/>
              </w:rPr>
              <w:t>分钟</w:t>
            </w:r>
            <w:r w:rsidRPr="00FD6073">
              <w:rPr>
                <w:rFonts w:hint="eastAsia"/>
              </w:rPr>
              <w:t>)</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Load Average (1 Minut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用户模式百分比</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User Mode (%)</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空闲时间百分比</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Idle Mode (%)</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系统模式百分比</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System Mode (%)</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内存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Memory Percent Utilizat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内存页面调进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ages I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内存页面调出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ages Out</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平均写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Avg Write Velo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平均读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Avg Read Velo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分区平均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Avg Partition Percent Utilizat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收和发送的</w:t>
            </w:r>
            <w:r w:rsidRPr="00FD6073">
              <w:rPr>
                <w:rFonts w:hint="eastAsia"/>
              </w:rPr>
              <w:t>ICMP</w:t>
            </w:r>
            <w:proofErr w:type="gramStart"/>
            <w:r w:rsidRPr="00FD6073">
              <w:rPr>
                <w:rFonts w:hint="eastAsia"/>
              </w:rPr>
              <w:t>包率</w:t>
            </w:r>
            <w:proofErr w:type="gramEnd"/>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Receive &amp; Transmit ICMP Packets Per Second</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等待处理队列</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rocessor Queue Length</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总内存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Memory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总可用内存容</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Available Memor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已经使用的内存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Used Memor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内存错页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age Swap Velo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内存页交换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ercent Page Fault</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Paging Space</w:t>
            </w:r>
            <w:r w:rsidRPr="00FD6073">
              <w:rPr>
                <w:rFonts w:hint="eastAsia"/>
              </w:rPr>
              <w:t>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 xml:space="preserve">Paging Space Percent Utilization </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proofErr w:type="gramStart"/>
            <w:r w:rsidRPr="00FD6073">
              <w:rPr>
                <w:rFonts w:hint="eastAsia"/>
              </w:rPr>
              <w:t>分区总</w:t>
            </w:r>
            <w:proofErr w:type="gramEnd"/>
            <w:r w:rsidRPr="00FD6073">
              <w:rPr>
                <w:rFonts w:hint="eastAsia"/>
              </w:rPr>
              <w:t>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Partition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proofErr w:type="gramStart"/>
            <w:r w:rsidRPr="00FD6073">
              <w:rPr>
                <w:rFonts w:hint="eastAsia"/>
              </w:rPr>
              <w:t>分区总可用</w:t>
            </w:r>
            <w:proofErr w:type="gramEnd"/>
            <w:r w:rsidRPr="00FD6073">
              <w:rPr>
                <w:rFonts w:hint="eastAsia"/>
              </w:rPr>
              <w:t>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Available Partit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发送的</w:t>
            </w:r>
            <w:r w:rsidRPr="00FD6073">
              <w:rPr>
                <w:rFonts w:hint="eastAsia"/>
              </w:rPr>
              <w:t>ICMP</w:t>
            </w:r>
            <w:proofErr w:type="gramStart"/>
            <w:r w:rsidRPr="00FD6073">
              <w:rPr>
                <w:rFonts w:hint="eastAsia"/>
              </w:rPr>
              <w:t>包率</w:t>
            </w:r>
            <w:proofErr w:type="gramEnd"/>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ransmit ICMP Packets Per Second</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收的</w:t>
            </w:r>
            <w:r w:rsidRPr="00FD6073">
              <w:rPr>
                <w:rFonts w:hint="eastAsia"/>
              </w:rPr>
              <w:t>ICMP</w:t>
            </w:r>
            <w:proofErr w:type="gramStart"/>
            <w:r w:rsidRPr="00FD6073">
              <w:rPr>
                <w:rFonts w:hint="eastAsia"/>
              </w:rPr>
              <w:t>包率</w:t>
            </w:r>
            <w:proofErr w:type="gramEnd"/>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Receive ICMP Packets Per Second</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信息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操作系统的</w:t>
            </w:r>
            <w:r w:rsidRPr="00FD6073">
              <w:rPr>
                <w:rFonts w:hint="eastAsia"/>
              </w:rPr>
              <w:t>OID</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OS OID</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操作系统</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Operating System</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操作系统版本</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OS Vers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连续运行时</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Uptim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说明</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Host Info</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系统</w:t>
            </w:r>
            <w:r w:rsidRPr="00FD6073">
              <w:rPr>
                <w:rFonts w:hint="eastAsia"/>
              </w:rPr>
              <w:t>SP</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OS SP</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进程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rocesse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僵死进程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Hanged Proces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proofErr w:type="gramStart"/>
            <w:r w:rsidRPr="00FD6073">
              <w:rPr>
                <w:rFonts w:hint="eastAsia"/>
              </w:rPr>
              <w:t>线程数</w:t>
            </w:r>
            <w:proofErr w:type="gramEnd"/>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hread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当前在线用户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User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Paging Space</w:t>
            </w:r>
            <w:r w:rsidRPr="00FD6073">
              <w:rPr>
                <w:rFonts w:hint="eastAsia"/>
              </w:rPr>
              <w:t>总大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Paging Space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Paging Space</w:t>
            </w:r>
            <w:r w:rsidRPr="00FD6073">
              <w:rPr>
                <w:rFonts w:hint="eastAsia"/>
              </w:rPr>
              <w:t>已用大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Used Paging Space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配置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个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No. CPU</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内存总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Memory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个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No. Disk</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网卡个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No. NIC</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MAC</w:t>
            </w:r>
            <w:r w:rsidRPr="00FD6073">
              <w:rPr>
                <w:rFonts w:hint="eastAsia"/>
              </w:rPr>
              <w:t>地址</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NIC Typ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IP</w:t>
            </w:r>
            <w:r w:rsidRPr="00FD6073">
              <w:rPr>
                <w:rFonts w:hint="eastAsia"/>
              </w:rPr>
              <w:t>地址</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IP Addres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名</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Host Nam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分区个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No. Partition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proofErr w:type="gramStart"/>
            <w:r w:rsidRPr="00FD6073">
              <w:rPr>
                <w:rFonts w:hint="eastAsia"/>
              </w:rPr>
              <w:t>分区总</w:t>
            </w:r>
            <w:proofErr w:type="gramEnd"/>
            <w:r w:rsidRPr="00FD6073">
              <w:rPr>
                <w:rFonts w:hint="eastAsia"/>
              </w:rPr>
              <w:t>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Partition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总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Disk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主机的所有</w:t>
            </w:r>
            <w:r w:rsidRPr="00FD6073">
              <w:rPr>
                <w:rFonts w:hint="eastAsia"/>
              </w:rPr>
              <w:t>IP</w:t>
            </w:r>
            <w:r w:rsidRPr="00FD6073">
              <w:rPr>
                <w:rFonts w:hint="eastAsia"/>
              </w:rPr>
              <w:t>地址</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All IP</w:t>
            </w:r>
          </w:p>
        </w:tc>
      </w:tr>
      <w:tr w:rsidR="00CA2AF6" w:rsidRPr="00FD6073" w:rsidTr="00CA2AF6">
        <w:trPr>
          <w:trHeight w:val="270"/>
        </w:trPr>
        <w:tc>
          <w:tcPr>
            <w:tcW w:w="866" w:type="dxa"/>
            <w:vMerge w:val="restart"/>
            <w:tcBorders>
              <w:top w:val="nil"/>
              <w:left w:val="single" w:sz="4" w:space="0" w:color="auto"/>
              <w:bottom w:val="single" w:sz="4" w:space="0" w:color="auto"/>
              <w:right w:val="single" w:sz="4" w:space="0" w:color="auto"/>
            </w:tcBorders>
            <w:shd w:val="clear" w:color="auto" w:fill="auto"/>
            <w:vAlign w:val="center"/>
            <w:hideMark/>
          </w:tcPr>
          <w:p w:rsidR="00CA2AF6" w:rsidRPr="00FD6073" w:rsidRDefault="00CA2AF6" w:rsidP="00AF1B9A">
            <w:pPr>
              <w:pStyle w:val="B0"/>
            </w:pPr>
            <w:r w:rsidRPr="00FD6073">
              <w:rPr>
                <w:rFonts w:hint="eastAsia"/>
              </w:rPr>
              <w:t>CPU</w:t>
            </w:r>
            <w:r w:rsidRPr="00FD6073">
              <w:rPr>
                <w:rFonts w:hint="eastAsia"/>
              </w:rPr>
              <w:t>（子资源）</w:t>
            </w:r>
          </w:p>
        </w:tc>
        <w:tc>
          <w:tcPr>
            <w:tcW w:w="1417"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性能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Percent Utilizat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信息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 ID</w:t>
            </w:r>
            <w:r w:rsidRPr="00FD6073">
              <w:rPr>
                <w:rFonts w:hint="eastAsia"/>
              </w:rPr>
              <w:t>号</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ID</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名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Nam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频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Frequenc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CPU</w:t>
            </w:r>
            <w:r w:rsidRPr="00FD6073">
              <w:rPr>
                <w:rFonts w:hint="eastAsia"/>
              </w:rPr>
              <w:t>型号</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CPU Type</w:t>
            </w:r>
          </w:p>
        </w:tc>
      </w:tr>
      <w:tr w:rsidR="00CA2AF6" w:rsidRPr="00FD6073" w:rsidTr="00CA2AF6">
        <w:trPr>
          <w:trHeight w:val="270"/>
        </w:trPr>
        <w:tc>
          <w:tcPr>
            <w:tcW w:w="866" w:type="dxa"/>
            <w:vMerge w:val="restart"/>
            <w:tcBorders>
              <w:top w:val="nil"/>
              <w:left w:val="single" w:sz="4" w:space="0" w:color="auto"/>
              <w:bottom w:val="single" w:sz="4" w:space="0" w:color="auto"/>
              <w:right w:val="single" w:sz="4" w:space="0" w:color="auto"/>
            </w:tcBorders>
            <w:shd w:val="clear" w:color="auto" w:fill="auto"/>
            <w:vAlign w:val="center"/>
            <w:hideMark/>
          </w:tcPr>
          <w:p w:rsidR="00CA2AF6" w:rsidRPr="00FD6073" w:rsidRDefault="00CA2AF6" w:rsidP="00AF1B9A">
            <w:pPr>
              <w:pStyle w:val="B0"/>
            </w:pPr>
            <w:r w:rsidRPr="00FD6073">
              <w:rPr>
                <w:rFonts w:hint="eastAsia"/>
              </w:rPr>
              <w:t>硬盘（子资源）</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性能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读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Read Velo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写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Write Velo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信息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Disk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w:t>
            </w:r>
            <w:r w:rsidRPr="00FD6073">
              <w:rPr>
                <w:rFonts w:hint="eastAsia"/>
              </w:rPr>
              <w:t>ID</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Disk ID</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硬盘名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Disk Name</w:t>
            </w:r>
          </w:p>
        </w:tc>
      </w:tr>
      <w:tr w:rsidR="00CA2AF6" w:rsidRPr="00FD6073" w:rsidTr="00CA2AF6">
        <w:trPr>
          <w:trHeight w:val="270"/>
        </w:trPr>
        <w:tc>
          <w:tcPr>
            <w:tcW w:w="866" w:type="dxa"/>
            <w:vMerge w:val="restart"/>
            <w:tcBorders>
              <w:top w:val="nil"/>
              <w:left w:val="single" w:sz="4" w:space="0" w:color="auto"/>
              <w:bottom w:val="single" w:sz="4" w:space="0" w:color="auto"/>
              <w:right w:val="single" w:sz="4" w:space="0" w:color="auto"/>
            </w:tcBorders>
            <w:shd w:val="clear" w:color="auto" w:fill="auto"/>
            <w:vAlign w:val="center"/>
            <w:hideMark/>
          </w:tcPr>
          <w:p w:rsidR="00CA2AF6" w:rsidRPr="00FD6073" w:rsidRDefault="00CA2AF6" w:rsidP="00AF1B9A">
            <w:pPr>
              <w:pStyle w:val="B0"/>
            </w:pPr>
            <w:r w:rsidRPr="00FD6073">
              <w:rPr>
                <w:rFonts w:hint="eastAsia"/>
              </w:rPr>
              <w:t>分区</w:t>
            </w:r>
            <w:r w:rsidRPr="00FD6073">
              <w:rPr>
                <w:rFonts w:hint="eastAsia"/>
              </w:rPr>
              <w:lastRenderedPageBreak/>
              <w:t>（子资源）</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lastRenderedPageBreak/>
              <w:t>性能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proofErr w:type="gramStart"/>
            <w:r w:rsidRPr="00FD6073">
              <w:rPr>
                <w:rFonts w:hint="eastAsia"/>
              </w:rPr>
              <w:t>分区总可用</w:t>
            </w:r>
            <w:proofErr w:type="gramEnd"/>
            <w:r w:rsidRPr="00FD6073">
              <w:rPr>
                <w:rFonts w:hint="eastAsia"/>
              </w:rPr>
              <w:t>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otal Available Partition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分区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artition Percent Utilizat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信息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分区容量</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artition Capa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分区名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artition Nam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分区</w:t>
            </w:r>
            <w:r w:rsidRPr="00FD6073">
              <w:rPr>
                <w:rFonts w:hint="eastAsia"/>
              </w:rPr>
              <w:t>ID</w:t>
            </w:r>
            <w:r w:rsidRPr="00FD6073">
              <w:rPr>
                <w:rFonts w:hint="eastAsia"/>
              </w:rPr>
              <w:t>号</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Partition ID</w:t>
            </w:r>
          </w:p>
        </w:tc>
      </w:tr>
      <w:tr w:rsidR="00CA2AF6" w:rsidRPr="00FD6073" w:rsidTr="00CA2AF6">
        <w:trPr>
          <w:trHeight w:val="270"/>
        </w:trPr>
        <w:tc>
          <w:tcPr>
            <w:tcW w:w="866" w:type="dxa"/>
            <w:vMerge w:val="restart"/>
            <w:tcBorders>
              <w:top w:val="nil"/>
              <w:left w:val="single" w:sz="4" w:space="0" w:color="auto"/>
              <w:bottom w:val="single" w:sz="4" w:space="0" w:color="auto"/>
              <w:right w:val="single" w:sz="4" w:space="0" w:color="auto"/>
            </w:tcBorders>
            <w:shd w:val="clear" w:color="auto" w:fill="auto"/>
            <w:vAlign w:val="center"/>
            <w:hideMark/>
          </w:tcPr>
          <w:p w:rsidR="00CA2AF6" w:rsidRPr="00FD6073" w:rsidRDefault="00CA2AF6" w:rsidP="00AF1B9A">
            <w:pPr>
              <w:pStyle w:val="B0"/>
            </w:pPr>
            <w:r w:rsidRPr="00FD6073">
              <w:rPr>
                <w:rFonts w:hint="eastAsia"/>
              </w:rPr>
              <w:t>网络接口（子资源）</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可用性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管理状态</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Management Statu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操作状态</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Operation Statu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 xml:space="preserve">　</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发送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ransmit Percent Utilizat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性能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发送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ransmit Discard Packet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发送的丢包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ransmit Error Packet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发送的错包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ransmit Velo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发送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Receive Percent Utilization</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收利用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Interface Receive &amp; Transmit Percent</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收的丢包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Receive Discard Packet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收的错包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Receive Error Packet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收速率</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Receive Velocity</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口带宽</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Bandwidth</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信息指标</w:t>
            </w: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网卡</w:t>
            </w:r>
            <w:r w:rsidRPr="00FD6073">
              <w:rPr>
                <w:rFonts w:hint="eastAsia"/>
              </w:rPr>
              <w:t>ID</w:t>
            </w:r>
            <w:r w:rsidRPr="00FD6073">
              <w:rPr>
                <w:rFonts w:hint="eastAsia"/>
              </w:rPr>
              <w:t>号</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NIC ID</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口名称</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NIC Nam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索引</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Index</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口类型</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Type</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接口带宽</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Bandwidth</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MAC</w:t>
            </w:r>
            <w:r w:rsidRPr="00FD6073">
              <w:rPr>
                <w:rFonts w:hint="eastAsia"/>
              </w:rPr>
              <w:t>地址</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MAC Address</w:t>
            </w:r>
          </w:p>
        </w:tc>
      </w:tr>
      <w:tr w:rsidR="00CA2AF6" w:rsidRPr="00FD6073" w:rsidTr="00CA2AF6">
        <w:trPr>
          <w:trHeight w:val="270"/>
        </w:trPr>
        <w:tc>
          <w:tcPr>
            <w:tcW w:w="866"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1417" w:type="dxa"/>
            <w:vMerge/>
            <w:tcBorders>
              <w:top w:val="nil"/>
              <w:left w:val="single" w:sz="4" w:space="0" w:color="auto"/>
              <w:bottom w:val="single" w:sz="4" w:space="0" w:color="auto"/>
              <w:right w:val="single" w:sz="4" w:space="0" w:color="auto"/>
            </w:tcBorders>
            <w:vAlign w:val="center"/>
            <w:hideMark/>
          </w:tcPr>
          <w:p w:rsidR="00CA2AF6" w:rsidRPr="00FD6073" w:rsidRDefault="00CA2AF6" w:rsidP="00AF1B9A">
            <w:pPr>
              <w:pStyle w:val="B0"/>
            </w:pPr>
          </w:p>
        </w:tc>
        <w:tc>
          <w:tcPr>
            <w:tcW w:w="2552"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pPr>
            <w:r w:rsidRPr="00FD6073">
              <w:rPr>
                <w:rFonts w:hint="eastAsia"/>
              </w:rPr>
              <w:t>IP</w:t>
            </w:r>
            <w:r w:rsidRPr="00FD6073">
              <w:rPr>
                <w:rFonts w:hint="eastAsia"/>
              </w:rPr>
              <w:t>地址</w:t>
            </w:r>
          </w:p>
        </w:tc>
        <w:tc>
          <w:tcPr>
            <w:tcW w:w="3594" w:type="dxa"/>
            <w:tcBorders>
              <w:top w:val="nil"/>
              <w:left w:val="nil"/>
              <w:bottom w:val="single" w:sz="4" w:space="0" w:color="auto"/>
              <w:right w:val="single" w:sz="4" w:space="0" w:color="auto"/>
            </w:tcBorders>
            <w:shd w:val="clear" w:color="auto" w:fill="auto"/>
            <w:noWrap/>
            <w:vAlign w:val="center"/>
            <w:hideMark/>
          </w:tcPr>
          <w:p w:rsidR="00CA2AF6" w:rsidRPr="00FD6073" w:rsidRDefault="00CA2AF6" w:rsidP="00AF1B9A">
            <w:pPr>
              <w:pStyle w:val="B0"/>
              <w:rPr>
                <w:rFonts w:ascii="Times New Roman" w:hAnsi="Times New Roman" w:cs="Times New Roman"/>
              </w:rPr>
            </w:pPr>
            <w:r w:rsidRPr="00FD6073">
              <w:rPr>
                <w:rFonts w:ascii="Times New Roman" w:hAnsi="Times New Roman" w:cs="Times New Roman"/>
              </w:rPr>
              <w:t>IP Address</w:t>
            </w:r>
          </w:p>
        </w:tc>
      </w:tr>
    </w:tbl>
    <w:p w:rsidR="00CA2AF6" w:rsidRDefault="00CA2AF6" w:rsidP="00AF1B9A">
      <w:pPr>
        <w:pStyle w:val="8"/>
      </w:pPr>
      <w:r>
        <w:rPr>
          <w:rFonts w:hint="eastAsia"/>
        </w:rPr>
        <w:t>Window</w:t>
      </w:r>
      <w:r>
        <w:rPr>
          <w:rFonts w:hint="eastAsia"/>
        </w:rPr>
        <w:t>服务器实时监控</w:t>
      </w:r>
    </w:p>
    <w:tbl>
      <w:tblPr>
        <w:tblW w:w="0" w:type="auto"/>
        <w:tblInd w:w="93" w:type="dxa"/>
        <w:tblLayout w:type="fixed"/>
        <w:tblLook w:val="04A0" w:firstRow="1" w:lastRow="0" w:firstColumn="1" w:lastColumn="0" w:noHBand="0" w:noVBand="1"/>
      </w:tblPr>
      <w:tblGrid>
        <w:gridCol w:w="1494"/>
        <w:gridCol w:w="1356"/>
        <w:gridCol w:w="2410"/>
        <w:gridCol w:w="3169"/>
      </w:tblGrid>
      <w:tr w:rsidR="00CA2AF6" w:rsidRPr="00701295" w:rsidTr="00CA2AF6">
        <w:trPr>
          <w:trHeight w:val="270"/>
          <w:tblHeader/>
        </w:trPr>
        <w:tc>
          <w:tcPr>
            <w:tcW w:w="1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A2AF6" w:rsidRPr="00701295" w:rsidRDefault="00CA2AF6" w:rsidP="00AF1B9A">
            <w:pPr>
              <w:pStyle w:val="B1"/>
            </w:pPr>
            <w:r w:rsidRPr="00701295">
              <w:rPr>
                <w:rFonts w:hint="eastAsia"/>
              </w:rPr>
              <w:t>资源</w:t>
            </w:r>
          </w:p>
        </w:tc>
        <w:tc>
          <w:tcPr>
            <w:tcW w:w="135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A2AF6" w:rsidRPr="00701295" w:rsidRDefault="00CA2AF6" w:rsidP="00AF1B9A">
            <w:pPr>
              <w:pStyle w:val="B1"/>
            </w:pPr>
            <w:r w:rsidRPr="00701295">
              <w:rPr>
                <w:rFonts w:hint="eastAsia"/>
              </w:rPr>
              <w:t>指标类别</w:t>
            </w: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A2AF6" w:rsidRPr="00701295" w:rsidRDefault="00CA2AF6" w:rsidP="00AF1B9A">
            <w:pPr>
              <w:pStyle w:val="B1"/>
            </w:pPr>
            <w:r w:rsidRPr="00701295">
              <w:rPr>
                <w:rFonts w:hint="eastAsia"/>
              </w:rPr>
              <w:t>所有指标</w:t>
            </w:r>
          </w:p>
        </w:tc>
        <w:tc>
          <w:tcPr>
            <w:tcW w:w="316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A2AF6" w:rsidRPr="00701295" w:rsidRDefault="00CA2AF6" w:rsidP="00AF1B9A">
            <w:pPr>
              <w:pStyle w:val="B1"/>
            </w:pPr>
            <w:r w:rsidRPr="00701295">
              <w:rPr>
                <w:rFonts w:hint="eastAsia"/>
              </w:rPr>
              <w:t>英文名称</w:t>
            </w:r>
          </w:p>
        </w:tc>
      </w:tr>
      <w:tr w:rsidR="00CA2AF6" w:rsidRPr="00701295" w:rsidTr="00CA2AF6">
        <w:trPr>
          <w:trHeight w:val="270"/>
        </w:trPr>
        <w:tc>
          <w:tcPr>
            <w:tcW w:w="14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主机</w:t>
            </w:r>
          </w:p>
        </w:tc>
        <w:tc>
          <w:tcPr>
            <w:tcW w:w="1356"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可用性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主机在线可用性</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Host Availabil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性能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平均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Avg CPU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非空闲模式百分比</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Non-idle Mode (%)</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中断时间百分比</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Interrupt Mode (%)</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特权模式百分比</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Privilege Mode (%)</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用户模式百分比</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User Mode (%)</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内存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Memory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内存页交换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age Swap Velo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内存错页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ercent Page Fault</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平均等待队列</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Avg Wait Queue Length</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平均磁盘时间</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Avg Percent Disk Active Tim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平均写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Avg Read &amp; Write Velo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分区平均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Avg Partition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收和发送的</w:t>
            </w:r>
            <w:r w:rsidRPr="00701295">
              <w:rPr>
                <w:rFonts w:hint="eastAsia"/>
              </w:rPr>
              <w:t>ICMP</w:t>
            </w:r>
            <w:proofErr w:type="gramStart"/>
            <w:r w:rsidRPr="00701295">
              <w:rPr>
                <w:rFonts w:hint="eastAsia"/>
              </w:rPr>
              <w:t>包率</w:t>
            </w:r>
            <w:proofErr w:type="gramEnd"/>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Receive &amp; Transmit ICMP Packets Per Second</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核心内存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ore Memory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虚拟内存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Virtual Memory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认可用量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ommitted Charges</w:t>
            </w:r>
            <w:r w:rsidRPr="00701295">
              <w:rPr>
                <w:rFonts w:ascii="华文楷体" w:eastAsia="华文楷体" w:hAnsi="华文楷体" w:cs="Times New Roman" w:hint="eastAsia"/>
              </w:rPr>
              <w:t>（</w:t>
            </w:r>
            <w:r w:rsidRPr="00701295">
              <w:rPr>
                <w:rFonts w:ascii="Times New Roman" w:hAnsi="Times New Roman" w:cs="Times New Roman"/>
              </w:rPr>
              <w:t>%</w:t>
            </w:r>
            <w:r w:rsidRPr="00701295">
              <w:rPr>
                <w:rFonts w:ascii="华文楷体" w:eastAsia="华文楷体" w:hAnsi="华文楷体" w:cs="Times New Roman" w:hint="eastAsia"/>
              </w:rPr>
              <w:t>）</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主机总内存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Memory Capa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主机总可用内存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Available Memor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主机已用用内存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Used Memor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proofErr w:type="gramStart"/>
            <w:r w:rsidRPr="00701295">
              <w:rPr>
                <w:rFonts w:hint="eastAsia"/>
              </w:rPr>
              <w:t>分区总</w:t>
            </w:r>
            <w:proofErr w:type="gramEnd"/>
            <w:r w:rsidRPr="00701295">
              <w:rPr>
                <w:rFonts w:hint="eastAsia"/>
              </w:rPr>
              <w:t>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Partition Capa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proofErr w:type="gramStart"/>
            <w:r w:rsidRPr="00701295">
              <w:rPr>
                <w:rFonts w:hint="eastAsia"/>
              </w:rPr>
              <w:t>分区总</w:t>
            </w:r>
            <w:proofErr w:type="gramEnd"/>
            <w:r w:rsidRPr="00701295">
              <w:rPr>
                <w:rFonts w:hint="eastAsia"/>
              </w:rPr>
              <w:t>使用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Used Parti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发送的</w:t>
            </w:r>
            <w:r w:rsidRPr="00701295">
              <w:rPr>
                <w:rFonts w:hint="eastAsia"/>
              </w:rPr>
              <w:t>ICMP</w:t>
            </w:r>
            <w:proofErr w:type="gramStart"/>
            <w:r w:rsidRPr="00701295">
              <w:rPr>
                <w:rFonts w:hint="eastAsia"/>
              </w:rPr>
              <w:t>包率</w:t>
            </w:r>
            <w:proofErr w:type="gramEnd"/>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ransmit ICMP Packets Per Second</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收的</w:t>
            </w:r>
            <w:r w:rsidRPr="00701295">
              <w:rPr>
                <w:rFonts w:hint="eastAsia"/>
              </w:rPr>
              <w:t>ICMP</w:t>
            </w:r>
            <w:proofErr w:type="gramStart"/>
            <w:r w:rsidRPr="00701295">
              <w:rPr>
                <w:rFonts w:hint="eastAsia"/>
              </w:rPr>
              <w:t>包率</w:t>
            </w:r>
            <w:proofErr w:type="gramEnd"/>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Receive ICMP Packets Per Second</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页面调进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ages I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页面调出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ages Out</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平均读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Avg Read Velo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 xml:space="preserve">　</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平均写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Avg Write Velo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 xml:space="preserve">　</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连续运行时间</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Uptim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主机基本信息</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Host Info</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操作系统</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Operating System</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MAC</w:t>
            </w:r>
            <w:r w:rsidRPr="00701295">
              <w:rPr>
                <w:rFonts w:hint="eastAsia"/>
              </w:rPr>
              <w:t>地址</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MAC Addres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主机操作系统的</w:t>
            </w:r>
            <w:r w:rsidRPr="00701295">
              <w:rPr>
                <w:rFonts w:hint="eastAsia"/>
              </w:rPr>
              <w:t>OID</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OS OID</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包含的</w:t>
            </w:r>
            <w:r w:rsidRPr="00701295">
              <w:rPr>
                <w:rFonts w:hint="eastAsia"/>
              </w:rPr>
              <w:t>IP</w:t>
            </w:r>
            <w:r w:rsidRPr="00701295">
              <w:rPr>
                <w:rFonts w:hint="eastAsia"/>
              </w:rPr>
              <w:t>地址</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ontained IP</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系统版本</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OS Vers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系统</w:t>
            </w:r>
            <w:r w:rsidRPr="00701295">
              <w:rPr>
                <w:rFonts w:hint="eastAsia"/>
              </w:rPr>
              <w:t>SP</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OS SP</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等待处理队列</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rocessor Queue Length</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进程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rocesse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proofErr w:type="gramStart"/>
            <w:r w:rsidRPr="00701295">
              <w:rPr>
                <w:rFonts w:hint="eastAsia"/>
              </w:rPr>
              <w:t>线程数</w:t>
            </w:r>
            <w:proofErr w:type="gramEnd"/>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hread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句柄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Handle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当前在线用户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User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核心内存总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Core Memory Capa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剩余核心内存</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Available Core Memor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已用核心内存</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Used Core Memor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虚拟内存总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Virtual Memory Capa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虚拟内存已用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Used Virtual Memor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认可用量总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Commited Charges Capa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已用认可用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Used Committed Charge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配置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个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No. CPU</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内存总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Memory Capa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个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No. Disk</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总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Disk Capa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网卡个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No. NIC</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网卡类型</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NIC Typ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IP</w:t>
            </w:r>
            <w:r w:rsidRPr="00701295">
              <w:rPr>
                <w:rFonts w:hint="eastAsia"/>
              </w:rPr>
              <w:t>地址</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IP Addres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主机名</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Host Nam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分区个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No. Partition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proofErr w:type="gramStart"/>
            <w:r w:rsidRPr="00701295">
              <w:rPr>
                <w:rFonts w:hint="eastAsia"/>
              </w:rPr>
              <w:t>分区总</w:t>
            </w:r>
            <w:proofErr w:type="gramEnd"/>
            <w:r w:rsidRPr="00701295">
              <w:rPr>
                <w:rFonts w:hint="eastAsia"/>
              </w:rPr>
              <w:t>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Partition Capacity</w:t>
            </w:r>
          </w:p>
        </w:tc>
      </w:tr>
      <w:tr w:rsidR="00CA2AF6" w:rsidRPr="00701295" w:rsidTr="00CA2AF6">
        <w:trPr>
          <w:trHeight w:val="270"/>
        </w:trPr>
        <w:tc>
          <w:tcPr>
            <w:tcW w:w="14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子资源）</w:t>
            </w:r>
          </w:p>
        </w:tc>
        <w:tc>
          <w:tcPr>
            <w:tcW w:w="1356"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性能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信息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名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Nam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 ID</w:t>
            </w:r>
            <w:r w:rsidRPr="00701295">
              <w:rPr>
                <w:rFonts w:hint="eastAsia"/>
              </w:rPr>
              <w:t>号</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ID</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型号</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Typ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CPU</w:t>
            </w:r>
            <w:r w:rsidRPr="00701295">
              <w:rPr>
                <w:rFonts w:hint="eastAsia"/>
              </w:rPr>
              <w:t>频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CPU Frequency</w:t>
            </w:r>
          </w:p>
        </w:tc>
      </w:tr>
      <w:tr w:rsidR="00CA2AF6" w:rsidRPr="00701295" w:rsidTr="00CA2AF6">
        <w:trPr>
          <w:trHeight w:val="270"/>
        </w:trPr>
        <w:tc>
          <w:tcPr>
            <w:tcW w:w="14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子资源）</w:t>
            </w: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性能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等待队列</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Wait Queue Length</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磁盘时间</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ercent Disk Active Tim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读写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Read &amp; Write Velo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信息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名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Disk Nam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w:t>
            </w:r>
            <w:r w:rsidRPr="00701295">
              <w:rPr>
                <w:rFonts w:hint="eastAsia"/>
              </w:rPr>
              <w:t>ID</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Disk ID</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硬盘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Disk Capacity</w:t>
            </w:r>
          </w:p>
        </w:tc>
      </w:tr>
      <w:tr w:rsidR="00CA2AF6" w:rsidRPr="00701295" w:rsidTr="00CA2AF6">
        <w:trPr>
          <w:trHeight w:val="270"/>
        </w:trPr>
        <w:tc>
          <w:tcPr>
            <w:tcW w:w="14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分区（子资源）</w:t>
            </w: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性能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proofErr w:type="gramStart"/>
            <w:r w:rsidRPr="00701295">
              <w:rPr>
                <w:rFonts w:hint="eastAsia"/>
              </w:rPr>
              <w:t>分区总</w:t>
            </w:r>
            <w:proofErr w:type="gramEnd"/>
            <w:r w:rsidRPr="00701295">
              <w:rPr>
                <w:rFonts w:hint="eastAsia"/>
              </w:rPr>
              <w:t>已用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otal Used Partition Capa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分区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artition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信息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分区名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artition Nam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分区</w:t>
            </w:r>
            <w:r w:rsidRPr="00701295">
              <w:rPr>
                <w:rFonts w:hint="eastAsia"/>
              </w:rPr>
              <w:t>ID</w:t>
            </w:r>
            <w:r w:rsidRPr="00701295">
              <w:rPr>
                <w:rFonts w:hint="eastAsia"/>
              </w:rPr>
              <w:t>号</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artition ID</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分区容量</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Partition Capacity</w:t>
            </w:r>
          </w:p>
        </w:tc>
      </w:tr>
      <w:tr w:rsidR="00CA2AF6" w:rsidRPr="00701295" w:rsidTr="00CA2AF6">
        <w:trPr>
          <w:trHeight w:val="270"/>
        </w:trPr>
        <w:tc>
          <w:tcPr>
            <w:tcW w:w="1494" w:type="dxa"/>
            <w:vMerge w:val="restart"/>
            <w:tcBorders>
              <w:top w:val="nil"/>
              <w:left w:val="single" w:sz="4" w:space="0" w:color="auto"/>
              <w:bottom w:val="single" w:sz="4" w:space="0" w:color="auto"/>
              <w:right w:val="single" w:sz="4" w:space="0" w:color="auto"/>
            </w:tcBorders>
            <w:shd w:val="clear" w:color="auto" w:fill="auto"/>
            <w:vAlign w:val="center"/>
            <w:hideMark/>
          </w:tcPr>
          <w:p w:rsidR="00CA2AF6" w:rsidRPr="00701295" w:rsidRDefault="00CA2AF6" w:rsidP="00AF1B9A">
            <w:pPr>
              <w:pStyle w:val="B0"/>
            </w:pPr>
            <w:r w:rsidRPr="00701295">
              <w:rPr>
                <w:rFonts w:hint="eastAsia"/>
              </w:rPr>
              <w:t>网络接口（子资源）</w:t>
            </w: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可用性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管理状态</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Management Statu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操作状态</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Operation Statu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性能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发送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ransmit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发送的丢包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ransmit Discard Packet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发送的错包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ransmit Error Packet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发送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ransmit Velo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收利用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Receive Percent Utilization</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收和发送利用率总和</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Interface Receive &amp; Transmit Percent</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收的丢包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Receive Discard Packet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收的错包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Receive Error Packet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收速率</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Receive Velocity</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口带宽</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Bandwidth</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信息指标</w:t>
            </w: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网卡</w:t>
            </w:r>
            <w:r w:rsidRPr="00701295">
              <w:rPr>
                <w:rFonts w:hint="eastAsia"/>
              </w:rPr>
              <w:t>ID</w:t>
            </w:r>
            <w:r w:rsidRPr="00701295">
              <w:rPr>
                <w:rFonts w:hint="eastAsia"/>
              </w:rPr>
              <w:t>号</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NIC ID</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口名称</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NIC Nam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索引</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Index</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口类型</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Type</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接口带宽</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Bandwidth</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MAC</w:t>
            </w:r>
            <w:r w:rsidRPr="00701295">
              <w:rPr>
                <w:rFonts w:hint="eastAsia"/>
              </w:rPr>
              <w:t>地址</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MAC Address</w:t>
            </w:r>
          </w:p>
        </w:tc>
      </w:tr>
      <w:tr w:rsidR="00CA2AF6" w:rsidRPr="00701295" w:rsidTr="00CA2AF6">
        <w:trPr>
          <w:trHeight w:val="270"/>
        </w:trPr>
        <w:tc>
          <w:tcPr>
            <w:tcW w:w="1494"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1356" w:type="dxa"/>
            <w:vMerge/>
            <w:tcBorders>
              <w:top w:val="nil"/>
              <w:left w:val="single" w:sz="4" w:space="0" w:color="auto"/>
              <w:bottom w:val="single" w:sz="4" w:space="0" w:color="auto"/>
              <w:right w:val="single" w:sz="4" w:space="0" w:color="auto"/>
            </w:tcBorders>
            <w:vAlign w:val="center"/>
            <w:hideMark/>
          </w:tcPr>
          <w:p w:rsidR="00CA2AF6" w:rsidRPr="00701295" w:rsidRDefault="00CA2AF6" w:rsidP="00AF1B9A">
            <w:pPr>
              <w:pStyle w:val="B0"/>
            </w:pPr>
          </w:p>
        </w:tc>
        <w:tc>
          <w:tcPr>
            <w:tcW w:w="2410"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pPr>
            <w:r w:rsidRPr="00701295">
              <w:rPr>
                <w:rFonts w:hint="eastAsia"/>
              </w:rPr>
              <w:t>IP</w:t>
            </w:r>
            <w:r w:rsidRPr="00701295">
              <w:rPr>
                <w:rFonts w:hint="eastAsia"/>
              </w:rPr>
              <w:t>地址</w:t>
            </w:r>
          </w:p>
        </w:tc>
        <w:tc>
          <w:tcPr>
            <w:tcW w:w="3169" w:type="dxa"/>
            <w:tcBorders>
              <w:top w:val="nil"/>
              <w:left w:val="nil"/>
              <w:bottom w:val="single" w:sz="4" w:space="0" w:color="auto"/>
              <w:right w:val="single" w:sz="4" w:space="0" w:color="auto"/>
            </w:tcBorders>
            <w:shd w:val="clear" w:color="auto" w:fill="auto"/>
            <w:noWrap/>
            <w:vAlign w:val="center"/>
            <w:hideMark/>
          </w:tcPr>
          <w:p w:rsidR="00CA2AF6" w:rsidRPr="00701295" w:rsidRDefault="00CA2AF6" w:rsidP="00AF1B9A">
            <w:pPr>
              <w:pStyle w:val="B0"/>
              <w:rPr>
                <w:rFonts w:ascii="Times New Roman" w:hAnsi="Times New Roman" w:cs="Times New Roman"/>
              </w:rPr>
            </w:pPr>
            <w:r w:rsidRPr="00701295">
              <w:rPr>
                <w:rFonts w:ascii="Times New Roman" w:hAnsi="Times New Roman" w:cs="Times New Roman"/>
              </w:rPr>
              <w:t>IP Address</w:t>
            </w:r>
          </w:p>
        </w:tc>
      </w:tr>
    </w:tbl>
    <w:p w:rsidR="00CA2AF6" w:rsidRDefault="00CA2AF6" w:rsidP="00AF1B9A">
      <w:pPr>
        <w:pStyle w:val="7"/>
      </w:pPr>
      <w:bookmarkStart w:id="14" w:name="_Toc212344528"/>
      <w:r>
        <w:rPr>
          <w:rFonts w:hint="eastAsia"/>
        </w:rPr>
        <w:t>桌面运维</w:t>
      </w:r>
      <w:bookmarkEnd w:id="14"/>
    </w:p>
    <w:p w:rsidR="00CA2AF6" w:rsidRDefault="00CA2AF6" w:rsidP="00AF1B9A">
      <w:pPr>
        <w:ind w:firstLine="480"/>
      </w:pPr>
      <w:r>
        <w:rPr>
          <w:rFonts w:hint="eastAsia"/>
        </w:rPr>
        <w:t>桌面运维服务，指的是员工在工作场所使用的</w:t>
      </w:r>
      <w:proofErr w:type="gramStart"/>
      <w:r>
        <w:rPr>
          <w:rFonts w:hint="eastAsia"/>
        </w:rPr>
        <w:t>一些列用于</w:t>
      </w:r>
      <w:proofErr w:type="gramEnd"/>
      <w:r>
        <w:rPr>
          <w:rFonts w:hint="eastAsia"/>
        </w:rPr>
        <w:t>信息处理、通信和计算机设备（包括计算机软硬件和其他的相关设备）对他们的管理是每个桌面运维工程师最日常的工作。具体的说，就是办公环境的维护。</w:t>
      </w:r>
    </w:p>
    <w:p w:rsidR="00966A06" w:rsidRDefault="00966A06" w:rsidP="00AF1B9A">
      <w:pPr>
        <w:ind w:firstLine="480"/>
      </w:pPr>
      <w:r>
        <w:rPr>
          <w:rFonts w:hint="eastAsia"/>
        </w:rPr>
        <w:t>在</w:t>
      </w:r>
      <w:proofErr w:type="gramStart"/>
      <w:r>
        <w:rPr>
          <w:rFonts w:hint="eastAsia"/>
        </w:rPr>
        <w:t>外汇局运维</w:t>
      </w:r>
      <w:proofErr w:type="gramEnd"/>
      <w:r>
        <w:rPr>
          <w:rFonts w:hint="eastAsia"/>
        </w:rPr>
        <w:t>服务过程中，桌面运维的主要工作</w:t>
      </w:r>
      <w:r w:rsidR="00437F4E">
        <w:rPr>
          <w:rFonts w:hint="eastAsia"/>
        </w:rPr>
        <w:t>是为</w:t>
      </w:r>
      <w:r w:rsidR="00437F4E" w:rsidRPr="00437F4E">
        <w:rPr>
          <w:rFonts w:hint="eastAsia"/>
        </w:rPr>
        <w:t>外汇局</w:t>
      </w:r>
      <w:r w:rsidR="0061737E">
        <w:rPr>
          <w:rFonts w:hint="eastAsia"/>
        </w:rPr>
        <w:t>总局各部门用户</w:t>
      </w:r>
      <w:r w:rsidR="00437F4E" w:rsidRPr="00437F4E">
        <w:rPr>
          <w:rFonts w:hint="eastAsia"/>
        </w:rPr>
        <w:t>提供</w:t>
      </w:r>
      <w:r w:rsidR="00437F4E" w:rsidRPr="00437F4E">
        <w:rPr>
          <w:rFonts w:hint="eastAsia"/>
        </w:rPr>
        <w:t>PC</w:t>
      </w:r>
      <w:r w:rsidR="0061737E">
        <w:rPr>
          <w:rFonts w:hint="eastAsia"/>
        </w:rPr>
        <w:t>机、笔记本电脑、打印机等桌面设备的安装、调试、维修、</w:t>
      </w:r>
      <w:r w:rsidR="00437F4E">
        <w:rPr>
          <w:rFonts w:hint="eastAsia"/>
        </w:rPr>
        <w:t>维护工作</w:t>
      </w:r>
      <w:r w:rsidR="0061737E">
        <w:rPr>
          <w:rFonts w:hint="eastAsia"/>
        </w:rPr>
        <w:t>；</w:t>
      </w:r>
      <w:r w:rsidR="00437F4E">
        <w:rPr>
          <w:rFonts w:hint="eastAsia"/>
        </w:rPr>
        <w:t>以及</w:t>
      </w:r>
      <w:r w:rsidR="0061737E">
        <w:rPr>
          <w:rFonts w:hint="eastAsia"/>
        </w:rPr>
        <w:t>各类软件</w:t>
      </w:r>
      <w:r w:rsidR="00095119">
        <w:rPr>
          <w:rFonts w:hint="eastAsia"/>
        </w:rPr>
        <w:t>系统</w:t>
      </w:r>
      <w:r w:rsidR="0061737E">
        <w:rPr>
          <w:rFonts w:hint="eastAsia"/>
        </w:rPr>
        <w:t>的安装、调试、使用方法讲解、维护工作。</w:t>
      </w:r>
    </w:p>
    <w:p w:rsidR="00CA2AF6" w:rsidRDefault="00CA2AF6" w:rsidP="00AF1B9A">
      <w:pPr>
        <w:pStyle w:val="8"/>
      </w:pPr>
      <w:r>
        <w:rPr>
          <w:rFonts w:hint="eastAsia"/>
        </w:rPr>
        <w:t>初始系统的检查</w:t>
      </w:r>
    </w:p>
    <w:p w:rsidR="00CA2AF6" w:rsidRPr="003E2415" w:rsidRDefault="00CA2AF6" w:rsidP="00AF1B9A">
      <w:pPr>
        <w:ind w:firstLine="480"/>
      </w:pPr>
      <w:r>
        <w:rPr>
          <w:rFonts w:hint="eastAsia"/>
        </w:rPr>
        <w:t>对于办公环境刚刚建立或准备建立之时，可提供对全外汇</w:t>
      </w:r>
      <w:proofErr w:type="gramStart"/>
      <w:r>
        <w:rPr>
          <w:rFonts w:hint="eastAsia"/>
        </w:rPr>
        <w:t>局环境</w:t>
      </w:r>
      <w:proofErr w:type="gramEnd"/>
      <w:r>
        <w:rPr>
          <w:rFonts w:hint="eastAsia"/>
        </w:rPr>
        <w:t>的检查，并得出最佳的适用于外汇局的方案获找出不合理性、出现的问题。</w:t>
      </w:r>
    </w:p>
    <w:p w:rsidR="00CA2AF6" w:rsidRDefault="00CA2AF6" w:rsidP="00AF1B9A">
      <w:pPr>
        <w:pStyle w:val="8"/>
      </w:pPr>
      <w:r>
        <w:rPr>
          <w:rFonts w:hint="eastAsia"/>
        </w:rPr>
        <w:t>硬件故障的解决</w:t>
      </w:r>
    </w:p>
    <w:p w:rsidR="00CA2AF6" w:rsidRPr="00605107" w:rsidRDefault="00CA2AF6" w:rsidP="00AF1B9A">
      <w:pPr>
        <w:ind w:firstLine="480"/>
      </w:pPr>
      <w:r>
        <w:rPr>
          <w:rFonts w:hint="eastAsia"/>
        </w:rPr>
        <w:t>对</w:t>
      </w:r>
      <w:r>
        <w:rPr>
          <w:rFonts w:hint="eastAsia"/>
        </w:rPr>
        <w:t>PC</w:t>
      </w:r>
      <w:r>
        <w:rPr>
          <w:rFonts w:hint="eastAsia"/>
        </w:rPr>
        <w:t>、笔记本</w:t>
      </w:r>
      <w:r w:rsidR="002E0C72">
        <w:rPr>
          <w:rFonts w:hint="eastAsia"/>
        </w:rPr>
        <w:t>电脑</w:t>
      </w:r>
      <w:r>
        <w:rPr>
          <w:rFonts w:hint="eastAsia"/>
        </w:rPr>
        <w:t>、打印机等办公软件设备的故障进行定位和处理。</w:t>
      </w:r>
    </w:p>
    <w:p w:rsidR="00CA2AF6" w:rsidRDefault="00CA2AF6" w:rsidP="00AF1B9A">
      <w:pPr>
        <w:pStyle w:val="8"/>
      </w:pPr>
      <w:r>
        <w:rPr>
          <w:rFonts w:hint="eastAsia"/>
        </w:rPr>
        <w:t>硬件扩容的升级</w:t>
      </w:r>
    </w:p>
    <w:p w:rsidR="00CA2AF6" w:rsidRPr="00605107" w:rsidRDefault="00CA2AF6" w:rsidP="00AF1B9A">
      <w:pPr>
        <w:ind w:firstLine="480"/>
      </w:pPr>
      <w:r>
        <w:rPr>
          <w:rFonts w:hint="eastAsia"/>
        </w:rPr>
        <w:t>升级不满足与办公环境的设备进行升级或更换处理。</w:t>
      </w:r>
    </w:p>
    <w:p w:rsidR="00CA2AF6" w:rsidRDefault="00CA2AF6" w:rsidP="00AF1B9A">
      <w:pPr>
        <w:pStyle w:val="8"/>
      </w:pPr>
      <w:r>
        <w:rPr>
          <w:rFonts w:hint="eastAsia"/>
        </w:rPr>
        <w:t>软件系统的支持</w:t>
      </w:r>
    </w:p>
    <w:p w:rsidR="00CA2AF6" w:rsidRPr="00605107" w:rsidRDefault="00CA2AF6" w:rsidP="00AF1B9A">
      <w:pPr>
        <w:ind w:firstLine="480"/>
      </w:pPr>
      <w:r>
        <w:rPr>
          <w:rFonts w:hint="eastAsia"/>
        </w:rPr>
        <w:t>对系统软件、一般运行软件进行维护，如选型、安装、使用、优化等进行技术指导和处理，并实现对系统的监控来实现维护的零距离。</w:t>
      </w:r>
    </w:p>
    <w:p w:rsidR="00CA2AF6" w:rsidRDefault="00CA2AF6" w:rsidP="00AF1B9A">
      <w:pPr>
        <w:pStyle w:val="8"/>
      </w:pPr>
      <w:r>
        <w:rPr>
          <w:rFonts w:hint="eastAsia"/>
        </w:rPr>
        <w:t>防病毒系统的支持</w:t>
      </w:r>
    </w:p>
    <w:p w:rsidR="00CA2AF6" w:rsidRPr="00605107" w:rsidRDefault="00CA2AF6" w:rsidP="00AF1B9A">
      <w:pPr>
        <w:ind w:firstLine="480"/>
      </w:pPr>
      <w:r>
        <w:rPr>
          <w:rFonts w:hint="eastAsia"/>
        </w:rPr>
        <w:t>进行防病毒安全方面的技术处理，如杀毒、防毒软件的解决方案，病毒防范安全策略等。</w:t>
      </w:r>
    </w:p>
    <w:p w:rsidR="00CA2AF6" w:rsidRDefault="00CA2AF6" w:rsidP="00AF1B9A">
      <w:pPr>
        <w:pStyle w:val="8"/>
      </w:pPr>
      <w:r>
        <w:rPr>
          <w:rFonts w:hint="eastAsia"/>
        </w:rPr>
        <w:lastRenderedPageBreak/>
        <w:t>网络系统的支持</w:t>
      </w:r>
    </w:p>
    <w:p w:rsidR="00CA2AF6" w:rsidRPr="00090404" w:rsidRDefault="00CA2AF6" w:rsidP="00AF1B9A">
      <w:pPr>
        <w:ind w:firstLine="480"/>
      </w:pPr>
      <w:r>
        <w:rPr>
          <w:rFonts w:hint="eastAsia"/>
        </w:rPr>
        <w:t>对简单网络状况进行全局的维护，并</w:t>
      </w:r>
      <w:proofErr w:type="gramStart"/>
      <w:r>
        <w:rPr>
          <w:rFonts w:hint="eastAsia"/>
        </w:rPr>
        <w:t>作出</w:t>
      </w:r>
      <w:proofErr w:type="gramEnd"/>
      <w:r>
        <w:rPr>
          <w:rFonts w:hint="eastAsia"/>
        </w:rPr>
        <w:t>定制的优化和故障处理。</w:t>
      </w:r>
    </w:p>
    <w:p w:rsidR="00CA2AF6" w:rsidRDefault="00CA2AF6" w:rsidP="00AF1B9A">
      <w:pPr>
        <w:pStyle w:val="8"/>
      </w:pPr>
      <w:r>
        <w:rPr>
          <w:rFonts w:hint="eastAsia"/>
        </w:rPr>
        <w:t>日常维护管理</w:t>
      </w:r>
    </w:p>
    <w:p w:rsidR="00CA2AF6" w:rsidRDefault="00CA2AF6" w:rsidP="00AF1B9A">
      <w:pPr>
        <w:ind w:firstLine="480"/>
      </w:pPr>
      <w:r>
        <w:rPr>
          <w:rFonts w:hint="eastAsia"/>
        </w:rPr>
        <w:t>管理外汇局总局中个</w:t>
      </w:r>
      <w:r>
        <w:rPr>
          <w:rFonts w:hint="eastAsia"/>
        </w:rPr>
        <w:t>IT</w:t>
      </w:r>
      <w:r>
        <w:rPr>
          <w:rFonts w:hint="eastAsia"/>
        </w:rPr>
        <w:t>系统的资源资产情况；规范和</w:t>
      </w:r>
      <w:proofErr w:type="gramStart"/>
      <w:r>
        <w:rPr>
          <w:rFonts w:hint="eastAsia"/>
        </w:rPr>
        <w:t>明确运维人员</w:t>
      </w:r>
      <w:proofErr w:type="gramEnd"/>
      <w:r>
        <w:rPr>
          <w:rFonts w:hint="eastAsia"/>
        </w:rPr>
        <w:t>的岗位职责和工作安排、提供绩效考核量化依据、提供解决经验与知识的积累与共享手段，实现完善的</w:t>
      </w:r>
      <w:r>
        <w:rPr>
          <w:rFonts w:hint="eastAsia"/>
        </w:rPr>
        <w:t>IT</w:t>
      </w:r>
      <w:r>
        <w:rPr>
          <w:rFonts w:hint="eastAsia"/>
        </w:rPr>
        <w:t>运</w:t>
      </w:r>
      <w:proofErr w:type="gramStart"/>
      <w:r>
        <w:rPr>
          <w:rFonts w:hint="eastAsia"/>
        </w:rPr>
        <w:t>维管理</w:t>
      </w:r>
      <w:proofErr w:type="gramEnd"/>
      <w:r>
        <w:rPr>
          <w:rFonts w:hint="eastAsia"/>
        </w:rPr>
        <w:t>服务水平。</w:t>
      </w:r>
    </w:p>
    <w:p w:rsidR="004F3D8F" w:rsidRDefault="004F3D8F" w:rsidP="00AF1B9A">
      <w:pPr>
        <w:pStyle w:val="7"/>
      </w:pPr>
      <w:bookmarkStart w:id="15" w:name="_Toc212344529"/>
      <w:r>
        <w:rPr>
          <w:rFonts w:hint="eastAsia"/>
        </w:rPr>
        <w:t>建立并完善</w:t>
      </w:r>
      <w:r>
        <w:rPr>
          <w:rFonts w:hint="eastAsia"/>
        </w:rPr>
        <w:t>ITIL</w:t>
      </w:r>
      <w:r>
        <w:rPr>
          <w:rFonts w:hint="eastAsia"/>
        </w:rPr>
        <w:t>运维体系</w:t>
      </w:r>
      <w:bookmarkEnd w:id="15"/>
    </w:p>
    <w:p w:rsidR="004F3D8F" w:rsidRDefault="004F3D8F" w:rsidP="00AF1B9A">
      <w:pPr>
        <w:ind w:firstLine="480"/>
      </w:pPr>
      <w:r w:rsidRPr="0095285C">
        <w:rPr>
          <w:rFonts w:hint="eastAsia"/>
        </w:rPr>
        <w:t>采用</w:t>
      </w:r>
      <w:r w:rsidRPr="0095285C">
        <w:t>ISO20000</w:t>
      </w:r>
      <w:r w:rsidRPr="0095285C">
        <w:rPr>
          <w:rFonts w:hint="eastAsia"/>
        </w:rPr>
        <w:t>系列标准的思想，并参考</w:t>
      </w:r>
      <w:r w:rsidRPr="0095285C">
        <w:t>ITIL</w:t>
      </w:r>
      <w:r w:rsidRPr="0095285C">
        <w:rPr>
          <w:rFonts w:hint="eastAsia"/>
        </w:rPr>
        <w:t>框架规定的方法进行编制。运维服务管理框架如图所示。</w:t>
      </w:r>
    </w:p>
    <w:p w:rsidR="004F3D8F" w:rsidRDefault="004F3D8F" w:rsidP="00AF1B9A">
      <w:pPr>
        <w:pStyle w:val="T0"/>
      </w:pPr>
      <w:r w:rsidRPr="0095285C">
        <w:rPr>
          <w:noProof/>
        </w:rPr>
        <w:drawing>
          <wp:inline distT="0" distB="0" distL="0" distR="0" wp14:anchorId="6333B946" wp14:editId="5257B015">
            <wp:extent cx="5267325" cy="4010025"/>
            <wp:effectExtent l="1905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5267325" cy="4010025"/>
                    </a:xfrm>
                    <a:prstGeom prst="rect">
                      <a:avLst/>
                    </a:prstGeom>
                    <a:noFill/>
                    <a:ln w="9525">
                      <a:noFill/>
                      <a:miter lim="800000"/>
                      <a:headEnd/>
                      <a:tailEnd/>
                    </a:ln>
                  </pic:spPr>
                </pic:pic>
              </a:graphicData>
            </a:graphic>
          </wp:inline>
        </w:drawing>
      </w:r>
    </w:p>
    <w:p w:rsidR="004F3D8F" w:rsidRDefault="004F3D8F" w:rsidP="00AF1B9A">
      <w:pPr>
        <w:ind w:firstLine="480"/>
      </w:pPr>
      <w:r>
        <w:rPr>
          <w:rFonts w:hint="eastAsia"/>
        </w:rPr>
        <w:t>ITIL</w:t>
      </w:r>
      <w:r>
        <w:rPr>
          <w:rFonts w:hint="eastAsia"/>
        </w:rPr>
        <w:t>运维体系</w:t>
      </w:r>
      <w:r w:rsidRPr="001E0AA2">
        <w:rPr>
          <w:rFonts w:hint="eastAsia"/>
        </w:rPr>
        <w:t>涉及服务台、事件管理、问题管理、配置管理、变更管理、发布管理、服务级别管理、财务管理、能力管理、可用性管理、服务持续性管理、知识管理及供应</w:t>
      </w:r>
      <w:proofErr w:type="gramStart"/>
      <w:r w:rsidRPr="001E0AA2">
        <w:rPr>
          <w:rFonts w:hint="eastAsia"/>
        </w:rPr>
        <w:t>商管理</w:t>
      </w:r>
      <w:proofErr w:type="gramEnd"/>
      <w:r w:rsidRPr="001E0AA2">
        <w:rPr>
          <w:rFonts w:hint="eastAsia"/>
        </w:rPr>
        <w:t>等，随着运</w:t>
      </w:r>
      <w:proofErr w:type="gramStart"/>
      <w:r w:rsidRPr="001E0AA2">
        <w:rPr>
          <w:rFonts w:hint="eastAsia"/>
        </w:rPr>
        <w:t>维活动</w:t>
      </w:r>
      <w:proofErr w:type="gramEnd"/>
      <w:r w:rsidRPr="001E0AA2">
        <w:rPr>
          <w:rFonts w:hint="eastAsia"/>
        </w:rPr>
        <w:t>的不断深入和持续改进，其他流程可能会逐步独立并规范。</w:t>
      </w:r>
    </w:p>
    <w:p w:rsidR="004F3D8F" w:rsidRDefault="004F3D8F" w:rsidP="00AF1B9A">
      <w:pPr>
        <w:pStyle w:val="8"/>
      </w:pPr>
      <w:r>
        <w:rPr>
          <w:rFonts w:hint="eastAsia"/>
        </w:rPr>
        <w:lastRenderedPageBreak/>
        <w:t>服务台</w:t>
      </w:r>
    </w:p>
    <w:p w:rsidR="004F3D8F" w:rsidRDefault="004F3D8F" w:rsidP="00AF1B9A">
      <w:pPr>
        <w:ind w:firstLine="480"/>
      </w:pPr>
      <w:r w:rsidRPr="001E0AA2">
        <w:rPr>
          <w:rFonts w:hint="eastAsia"/>
        </w:rPr>
        <w:t>服务台是支持</w:t>
      </w:r>
      <w:r w:rsidRPr="001E0AA2">
        <w:rPr>
          <w:rFonts w:hint="eastAsia"/>
        </w:rPr>
        <w:t>IT</w:t>
      </w:r>
      <w:r w:rsidRPr="001E0AA2">
        <w:rPr>
          <w:rFonts w:hint="eastAsia"/>
        </w:rPr>
        <w:t>运维服务的核心功能，与各个流程联系密切。所有管理流程都要通过服务台为用户提供单点联系，解答用户的相关问题和需求，或为用户寻求相应的支持人员。</w:t>
      </w:r>
    </w:p>
    <w:p w:rsidR="004F3D8F" w:rsidRDefault="004F3D8F" w:rsidP="00AF1B9A">
      <w:pPr>
        <w:pStyle w:val="8"/>
      </w:pPr>
      <w:r>
        <w:rPr>
          <w:rFonts w:hint="eastAsia"/>
        </w:rPr>
        <w:t>事件管理</w:t>
      </w:r>
    </w:p>
    <w:p w:rsidR="004F3D8F" w:rsidRDefault="004F3D8F" w:rsidP="00AF1B9A">
      <w:pPr>
        <w:ind w:firstLine="480"/>
      </w:pPr>
      <w:r w:rsidRPr="00372C00">
        <w:rPr>
          <w:rFonts w:hint="eastAsia"/>
        </w:rPr>
        <w:t>事件管理流程的主要目标是尽快恢复</w:t>
      </w:r>
      <w:r w:rsidRPr="00372C00">
        <w:rPr>
          <w:rFonts w:hint="eastAsia"/>
        </w:rPr>
        <w:t>IT</w:t>
      </w:r>
      <w:r w:rsidRPr="00372C00">
        <w:rPr>
          <w:rFonts w:hint="eastAsia"/>
        </w:rPr>
        <w:t>服务提供并减少其对业务的不利影响，尽可能保证最好的</w:t>
      </w:r>
      <w:r w:rsidRPr="00372C00">
        <w:rPr>
          <w:rFonts w:hint="eastAsia"/>
        </w:rPr>
        <w:t>IT</w:t>
      </w:r>
      <w:r w:rsidRPr="00372C00">
        <w:rPr>
          <w:rFonts w:hint="eastAsia"/>
        </w:rPr>
        <w:t>服务质量和可用性等级。事件管理流程通常涉及事件的侦测和记录、事件的分类和支持、事件的调查和诊断、事件的解决和恢复以及事件的关闭。</w:t>
      </w:r>
    </w:p>
    <w:p w:rsidR="004F3D8F" w:rsidRDefault="004F3D8F" w:rsidP="00AF1B9A">
      <w:pPr>
        <w:pStyle w:val="8"/>
      </w:pPr>
      <w:r>
        <w:rPr>
          <w:rFonts w:hint="eastAsia"/>
        </w:rPr>
        <w:t>问题管理</w:t>
      </w:r>
    </w:p>
    <w:p w:rsidR="004F3D8F" w:rsidRDefault="004F3D8F" w:rsidP="00AF1B9A">
      <w:pPr>
        <w:ind w:firstLine="480"/>
      </w:pPr>
      <w:r w:rsidRPr="002468BF">
        <w:rPr>
          <w:rFonts w:hint="eastAsia"/>
        </w:rPr>
        <w:t>问题管理流程的主要目标是预防问题和事故的再次发生，并将未能解决的事件的影响降低到最小。问题管理流程包括诊断事件根本原因和确定问题解决方案所需要的活动，通过合适的控制过程，尤其是变更管理和发布管理，负责确保解决方案的实施。问题管理还将维护有关问题、应急方案和解决方案的信息。</w:t>
      </w:r>
    </w:p>
    <w:p w:rsidR="004F3D8F" w:rsidRDefault="004F3D8F" w:rsidP="00AF1B9A">
      <w:pPr>
        <w:pStyle w:val="8"/>
      </w:pPr>
      <w:r>
        <w:rPr>
          <w:rFonts w:hint="eastAsia"/>
        </w:rPr>
        <w:t>配置管理</w:t>
      </w:r>
    </w:p>
    <w:p w:rsidR="004F3D8F" w:rsidRDefault="004F3D8F" w:rsidP="00AF1B9A">
      <w:pPr>
        <w:ind w:firstLine="480"/>
      </w:pPr>
      <w:r w:rsidRPr="00863E22">
        <w:rPr>
          <w:rFonts w:hint="eastAsia"/>
        </w:rPr>
        <w:t>配置管理流程负责核实</w:t>
      </w:r>
      <w:r w:rsidRPr="00863E22">
        <w:rPr>
          <w:rFonts w:hint="eastAsia"/>
        </w:rPr>
        <w:t>IT</w:t>
      </w:r>
      <w:r w:rsidRPr="00863E22">
        <w:rPr>
          <w:rFonts w:hint="eastAsia"/>
        </w:rPr>
        <w:t>基础设施和应用系统中实施的变更以及配置项之间的关系是否已经被正确记录下来；确保配置管理数据库能够准确地反映现存配置项的实际版本状态。</w:t>
      </w:r>
    </w:p>
    <w:p w:rsidR="004F3D8F" w:rsidRDefault="004F3D8F" w:rsidP="00AF1B9A">
      <w:pPr>
        <w:pStyle w:val="8"/>
      </w:pPr>
      <w:r>
        <w:rPr>
          <w:rFonts w:hint="eastAsia"/>
        </w:rPr>
        <w:t>变更管理</w:t>
      </w:r>
    </w:p>
    <w:p w:rsidR="004F3D8F" w:rsidRDefault="004F3D8F" w:rsidP="00AF1B9A">
      <w:pPr>
        <w:ind w:firstLine="480"/>
      </w:pPr>
      <w:r w:rsidRPr="00F06B14">
        <w:rPr>
          <w:rFonts w:hint="eastAsia"/>
        </w:rPr>
        <w:t>变更管理实现所有</w:t>
      </w:r>
      <w:r w:rsidRPr="00F06B14">
        <w:rPr>
          <w:rFonts w:hint="eastAsia"/>
        </w:rPr>
        <w:t>IT</w:t>
      </w:r>
      <w:r w:rsidRPr="00F06B14">
        <w:rPr>
          <w:rFonts w:hint="eastAsia"/>
        </w:rPr>
        <w:t>基础设施和应用系统的变更，变更管理应记录并对所有要求的变更进行分类，应评估变更请求的风险、影响和业务收益。其主要目标是以对服务最小的干扰实现有益的变更。</w:t>
      </w:r>
    </w:p>
    <w:p w:rsidR="004F3D8F" w:rsidRDefault="004F3D8F" w:rsidP="00AF1B9A">
      <w:pPr>
        <w:pStyle w:val="8"/>
      </w:pPr>
      <w:r>
        <w:rPr>
          <w:rFonts w:hint="eastAsia"/>
        </w:rPr>
        <w:t>发布管理</w:t>
      </w:r>
    </w:p>
    <w:p w:rsidR="004F3D8F" w:rsidRDefault="004F3D8F" w:rsidP="00AF1B9A">
      <w:pPr>
        <w:ind w:firstLine="480"/>
      </w:pPr>
      <w:r w:rsidRPr="00945BAD">
        <w:rPr>
          <w:rFonts w:hint="eastAsia"/>
        </w:rPr>
        <w:t>发布管理负责对硬件、软件、文档、流程等进行规划、设计、构建、配置和</w:t>
      </w:r>
      <w:r w:rsidRPr="00945BAD">
        <w:rPr>
          <w:rFonts w:hint="eastAsia"/>
        </w:rPr>
        <w:lastRenderedPageBreak/>
        <w:t>测试，以便为实际运行环境提供一系列的发布组件，并负责将新的或变更的组件迁移到运行环境中。其主要目标是保证运行环境的完整性被保护以及正确的组件被发布。</w:t>
      </w:r>
    </w:p>
    <w:p w:rsidR="004F3D8F" w:rsidRDefault="004F3D8F" w:rsidP="00AF1B9A">
      <w:pPr>
        <w:pStyle w:val="8"/>
      </w:pPr>
      <w:r w:rsidRPr="00D44636">
        <w:rPr>
          <w:rFonts w:hint="eastAsia"/>
        </w:rPr>
        <w:t>服务持续性管理</w:t>
      </w:r>
    </w:p>
    <w:p w:rsidR="004F3D8F" w:rsidRDefault="004F3D8F" w:rsidP="00AF1B9A">
      <w:pPr>
        <w:ind w:firstLine="480"/>
      </w:pPr>
      <w:r w:rsidRPr="00D44636">
        <w:rPr>
          <w:rFonts w:hint="eastAsia"/>
        </w:rPr>
        <w:t>服务持续性管理流程的目标是确保向客户承诺的协商一致的服务持续性在任何风险下都能得到满足。该流程负责管理可能严重影响服务的风险，制定服务持续性计划并定期评审。</w:t>
      </w:r>
    </w:p>
    <w:p w:rsidR="004F3D8F" w:rsidRDefault="004F3D8F" w:rsidP="00AF1B9A">
      <w:pPr>
        <w:pStyle w:val="8"/>
      </w:pPr>
      <w:r>
        <w:rPr>
          <w:rFonts w:hint="eastAsia"/>
        </w:rPr>
        <w:t>知识库</w:t>
      </w:r>
    </w:p>
    <w:p w:rsidR="004F3D8F" w:rsidRPr="004F3D8F" w:rsidRDefault="004F3D8F" w:rsidP="00AF1B9A">
      <w:pPr>
        <w:ind w:firstLine="480"/>
      </w:pPr>
      <w:r w:rsidRPr="00945BAD">
        <w:rPr>
          <w:rFonts w:hint="eastAsia"/>
        </w:rPr>
        <w:t>知识</w:t>
      </w:r>
      <w:r>
        <w:rPr>
          <w:rFonts w:hint="eastAsia"/>
        </w:rPr>
        <w:t>库</w:t>
      </w:r>
      <w:r w:rsidRPr="00945BAD">
        <w:rPr>
          <w:rFonts w:hint="eastAsia"/>
        </w:rPr>
        <w:t>管理流程负责搜集、分析、存储和共享知识和信息，其主要目的是通过确保提供可靠和安全的知识和信息以提高管理决策的质量。</w:t>
      </w:r>
    </w:p>
    <w:p w:rsidR="003D2106" w:rsidRDefault="00771E41" w:rsidP="00AF1B9A">
      <w:pPr>
        <w:pStyle w:val="7"/>
      </w:pPr>
      <w:bookmarkStart w:id="16" w:name="_Toc212344530"/>
      <w:r>
        <w:rPr>
          <w:rFonts w:hint="eastAsia"/>
        </w:rPr>
        <w:t>备份、监控、调度</w:t>
      </w:r>
      <w:r w:rsidR="00E2733C">
        <w:rPr>
          <w:rFonts w:hint="eastAsia"/>
        </w:rPr>
        <w:t>系统运维工作</w:t>
      </w:r>
      <w:bookmarkEnd w:id="16"/>
    </w:p>
    <w:p w:rsidR="008077FA" w:rsidRDefault="00E2733C" w:rsidP="00AF1B9A">
      <w:pPr>
        <w:ind w:firstLine="480"/>
      </w:pPr>
      <w:r>
        <w:rPr>
          <w:rFonts w:hint="eastAsia"/>
        </w:rPr>
        <w:t>除了外汇局</w:t>
      </w:r>
      <w:r w:rsidR="00452142">
        <w:rPr>
          <w:rFonts w:hint="eastAsia"/>
        </w:rPr>
        <w:t>现有</w:t>
      </w:r>
      <w:r>
        <w:rPr>
          <w:rFonts w:hint="eastAsia"/>
        </w:rPr>
        <w:t>20</w:t>
      </w:r>
      <w:r>
        <w:rPr>
          <w:rFonts w:hint="eastAsia"/>
        </w:rPr>
        <w:t>个应用系统的日常运</w:t>
      </w:r>
      <w:proofErr w:type="gramStart"/>
      <w:r>
        <w:rPr>
          <w:rFonts w:hint="eastAsia"/>
        </w:rPr>
        <w:t>维工作</w:t>
      </w:r>
      <w:proofErr w:type="gramEnd"/>
      <w:r w:rsidR="008077FA">
        <w:rPr>
          <w:rFonts w:hint="eastAsia"/>
        </w:rPr>
        <w:t>之外，我们还会对以下的系统</w:t>
      </w:r>
      <w:r w:rsidR="0012191F">
        <w:rPr>
          <w:rFonts w:hint="eastAsia"/>
        </w:rPr>
        <w:t>提供</w:t>
      </w:r>
      <w:r w:rsidR="008077FA">
        <w:rPr>
          <w:rFonts w:hint="eastAsia"/>
        </w:rPr>
        <w:t>必要的运维服务</w:t>
      </w:r>
      <w:r w:rsidR="0012191F">
        <w:rPr>
          <w:rFonts w:hint="eastAsia"/>
        </w:rPr>
        <w:t>：</w:t>
      </w:r>
    </w:p>
    <w:p w:rsidR="003D2106" w:rsidRDefault="008077FA" w:rsidP="00AF1B9A">
      <w:pPr>
        <w:ind w:firstLine="480"/>
      </w:pPr>
      <w:r>
        <w:rPr>
          <w:rFonts w:hint="eastAsia"/>
        </w:rPr>
        <w:t>1</w:t>
      </w:r>
      <w:r>
        <w:rPr>
          <w:rFonts w:hint="eastAsia"/>
        </w:rPr>
        <w:t>、外汇局现有</w:t>
      </w:r>
      <w:r w:rsidRPr="008077FA">
        <w:rPr>
          <w:rFonts w:hint="eastAsia"/>
        </w:rPr>
        <w:t>NBU</w:t>
      </w:r>
      <w:r w:rsidRPr="008077FA">
        <w:rPr>
          <w:rFonts w:hint="eastAsia"/>
        </w:rPr>
        <w:t>备份系统</w:t>
      </w:r>
      <w:r w:rsidR="0095751C">
        <w:rPr>
          <w:rFonts w:hint="eastAsia"/>
        </w:rPr>
        <w:t>的运维工作</w:t>
      </w:r>
      <w:r>
        <w:rPr>
          <w:rFonts w:hint="eastAsia"/>
        </w:rPr>
        <w:t>，</w:t>
      </w:r>
      <w:r w:rsidR="0095751C">
        <w:rPr>
          <w:rFonts w:hint="eastAsia"/>
        </w:rPr>
        <w:t>包括</w:t>
      </w:r>
      <w:r w:rsidR="0095751C" w:rsidRPr="0095751C">
        <w:rPr>
          <w:rFonts w:hint="eastAsia"/>
        </w:rPr>
        <w:t>NBU</w:t>
      </w:r>
      <w:r w:rsidR="0095751C" w:rsidRPr="0095751C">
        <w:rPr>
          <w:rFonts w:hint="eastAsia"/>
        </w:rPr>
        <w:t>备份系统的安装、</w:t>
      </w:r>
      <w:r w:rsidR="0095751C">
        <w:rPr>
          <w:rFonts w:hint="eastAsia"/>
        </w:rPr>
        <w:t>运维、监控及调优工作。</w:t>
      </w:r>
    </w:p>
    <w:p w:rsidR="0095751C" w:rsidRDefault="0095751C" w:rsidP="00AF1B9A">
      <w:pPr>
        <w:ind w:firstLine="480"/>
      </w:pPr>
      <w:r>
        <w:rPr>
          <w:rFonts w:hint="eastAsia"/>
        </w:rPr>
        <w:t>2</w:t>
      </w:r>
      <w:r>
        <w:rPr>
          <w:rFonts w:hint="eastAsia"/>
        </w:rPr>
        <w:t>、</w:t>
      </w:r>
      <w:r w:rsidR="00771E41">
        <w:rPr>
          <w:rFonts w:hint="eastAsia"/>
        </w:rPr>
        <w:t>外汇局现有的监控系统的运维工作，包括对北塔监控系统的日常运维工作。</w:t>
      </w:r>
    </w:p>
    <w:p w:rsidR="00771E41" w:rsidRDefault="00771E41" w:rsidP="00AF1B9A">
      <w:pPr>
        <w:ind w:firstLine="480"/>
      </w:pPr>
      <w:r>
        <w:rPr>
          <w:rFonts w:hint="eastAsia"/>
        </w:rPr>
        <w:t>3</w:t>
      </w:r>
      <w:r>
        <w:rPr>
          <w:rFonts w:hint="eastAsia"/>
        </w:rPr>
        <w:t>、</w:t>
      </w:r>
      <w:r w:rsidR="0012191F">
        <w:rPr>
          <w:rFonts w:hint="eastAsia"/>
        </w:rPr>
        <w:t>外汇局现有调度系统的日常使用及维护工作，包括数据仓库任务调度系统的使用、监控、报警、运维工作。</w:t>
      </w:r>
    </w:p>
    <w:p w:rsidR="003D2106" w:rsidRDefault="0012191F" w:rsidP="00AF1B9A">
      <w:pPr>
        <w:pStyle w:val="7"/>
      </w:pPr>
      <w:bookmarkStart w:id="17" w:name="_Toc212344531"/>
      <w:r>
        <w:rPr>
          <w:rFonts w:hint="eastAsia"/>
        </w:rPr>
        <w:t>新</w:t>
      </w:r>
      <w:r w:rsidR="00092C13">
        <w:rPr>
          <w:rFonts w:hint="eastAsia"/>
        </w:rPr>
        <w:t>系统</w:t>
      </w:r>
      <w:r w:rsidR="00866173">
        <w:rPr>
          <w:rFonts w:hint="eastAsia"/>
        </w:rPr>
        <w:t>的</w:t>
      </w:r>
      <w:r>
        <w:rPr>
          <w:rFonts w:hint="eastAsia"/>
        </w:rPr>
        <w:t>维护工作</w:t>
      </w:r>
      <w:bookmarkEnd w:id="17"/>
    </w:p>
    <w:p w:rsidR="0012191F" w:rsidRPr="0012191F" w:rsidRDefault="0012191F" w:rsidP="00AF1B9A">
      <w:pPr>
        <w:ind w:firstLine="480"/>
      </w:pPr>
      <w:r>
        <w:rPr>
          <w:rFonts w:hint="eastAsia"/>
        </w:rPr>
        <w:t>在运维服务期间，</w:t>
      </w:r>
      <w:r w:rsidR="00092C13">
        <w:rPr>
          <w:rFonts w:hint="eastAsia"/>
        </w:rPr>
        <w:t>我们</w:t>
      </w:r>
      <w:r w:rsidR="00272742">
        <w:rPr>
          <w:rFonts w:hint="eastAsia"/>
        </w:rPr>
        <w:t>除了</w:t>
      </w:r>
      <w:r w:rsidR="00866173">
        <w:rPr>
          <w:rFonts w:hint="eastAsia"/>
        </w:rPr>
        <w:t>会</w:t>
      </w:r>
      <w:r w:rsidR="00092C13">
        <w:rPr>
          <w:rFonts w:hint="eastAsia"/>
        </w:rPr>
        <w:t>对外汇局现有的应用系统</w:t>
      </w:r>
      <w:r w:rsidR="00866173">
        <w:rPr>
          <w:rFonts w:hint="eastAsia"/>
        </w:rPr>
        <w:t>提供相当完善的运维服务之外，</w:t>
      </w:r>
      <w:r w:rsidR="00272742">
        <w:rPr>
          <w:rFonts w:hint="eastAsia"/>
        </w:rPr>
        <w:t>我们还会</w:t>
      </w:r>
      <w:r w:rsidR="00272742" w:rsidRPr="00272742">
        <w:rPr>
          <w:rFonts w:hint="eastAsia"/>
        </w:rPr>
        <w:t>将新移交的应用系统纳入运维作业调度工具进行管理</w:t>
      </w:r>
      <w:r w:rsidR="00272742">
        <w:rPr>
          <w:rFonts w:hint="eastAsia"/>
        </w:rPr>
        <w:t>，</w:t>
      </w:r>
      <w:r w:rsidR="00272742" w:rsidRPr="00272742">
        <w:rPr>
          <w:rFonts w:hint="eastAsia"/>
        </w:rPr>
        <w:t>不断扩充对运维作业调度工具的使用</w:t>
      </w:r>
      <w:r w:rsidR="00272742">
        <w:rPr>
          <w:rFonts w:hint="eastAsia"/>
        </w:rPr>
        <w:t>，以及各类新移交运</w:t>
      </w:r>
      <w:proofErr w:type="gramStart"/>
      <w:r w:rsidR="00272742">
        <w:rPr>
          <w:rFonts w:hint="eastAsia"/>
        </w:rPr>
        <w:t>维工具</w:t>
      </w:r>
      <w:proofErr w:type="gramEnd"/>
      <w:r w:rsidR="00272742">
        <w:rPr>
          <w:rFonts w:hint="eastAsia"/>
        </w:rPr>
        <w:t>的学习和使用。</w:t>
      </w:r>
    </w:p>
    <w:p w:rsidR="003D2106" w:rsidRDefault="00911CD6" w:rsidP="00AF1B9A">
      <w:pPr>
        <w:pStyle w:val="7"/>
      </w:pPr>
      <w:bookmarkStart w:id="18" w:name="_Toc212344532"/>
      <w:r>
        <w:rPr>
          <w:rFonts w:hint="eastAsia"/>
        </w:rPr>
        <w:lastRenderedPageBreak/>
        <w:t>协助</w:t>
      </w:r>
      <w:r w:rsidR="00845CD5">
        <w:rPr>
          <w:rFonts w:hint="eastAsia"/>
        </w:rPr>
        <w:t>配合</w:t>
      </w:r>
      <w:r>
        <w:rPr>
          <w:rFonts w:hint="eastAsia"/>
        </w:rPr>
        <w:t>工作</w:t>
      </w:r>
      <w:bookmarkEnd w:id="18"/>
    </w:p>
    <w:p w:rsidR="00D019E9" w:rsidRPr="00D019E9" w:rsidRDefault="00D019E9" w:rsidP="00AF1B9A">
      <w:pPr>
        <w:ind w:firstLine="480"/>
      </w:pPr>
      <w:r>
        <w:rPr>
          <w:rFonts w:hint="eastAsia"/>
        </w:rPr>
        <w:t>1</w:t>
      </w:r>
      <w:r>
        <w:rPr>
          <w:rFonts w:hint="eastAsia"/>
        </w:rPr>
        <w:t>、</w:t>
      </w:r>
      <w:r w:rsidRPr="0015524D">
        <w:rPr>
          <w:rFonts w:hint="eastAsia"/>
        </w:rPr>
        <w:t>协助外汇局开展与应用系统运行相关的网络、主机、存储等运维工作。</w:t>
      </w:r>
    </w:p>
    <w:p w:rsidR="00911CD6" w:rsidRPr="00911CD6" w:rsidRDefault="00911CD6" w:rsidP="00AF1B9A">
      <w:pPr>
        <w:ind w:firstLine="480"/>
      </w:pPr>
      <w:r>
        <w:rPr>
          <w:rFonts w:hint="eastAsia"/>
        </w:rPr>
        <w:t>当有应用系统需要</w:t>
      </w:r>
      <w:r w:rsidR="00804F0E">
        <w:rPr>
          <w:rFonts w:hint="eastAsia"/>
        </w:rPr>
        <w:t>进行系统上线部署，补丁升级；生产环境与测试环境服务器的迁移；服务器及数据库存储设备的新增等具体工作的时候，我们</w:t>
      </w:r>
      <w:r w:rsidR="00C31498">
        <w:rPr>
          <w:rFonts w:hint="eastAsia"/>
        </w:rPr>
        <w:t>将会为</w:t>
      </w:r>
      <w:r w:rsidR="00804F0E">
        <w:rPr>
          <w:rFonts w:hint="eastAsia"/>
        </w:rPr>
        <w:t>外汇局</w:t>
      </w:r>
      <w:r w:rsidR="00C31498">
        <w:rPr>
          <w:rFonts w:hint="eastAsia"/>
        </w:rPr>
        <w:t>提供</w:t>
      </w:r>
      <w:r w:rsidR="00D019E9">
        <w:rPr>
          <w:rFonts w:hint="eastAsia"/>
        </w:rPr>
        <w:t>最大可能的帮助，以确保个应用系统的稳定运行。</w:t>
      </w:r>
    </w:p>
    <w:p w:rsidR="003D2106" w:rsidRDefault="00D019E9" w:rsidP="00AF1B9A">
      <w:pPr>
        <w:ind w:firstLine="480"/>
      </w:pPr>
      <w:r>
        <w:rPr>
          <w:rFonts w:hint="eastAsia"/>
        </w:rPr>
        <w:t>2</w:t>
      </w:r>
      <w:r>
        <w:rPr>
          <w:rFonts w:hint="eastAsia"/>
        </w:rPr>
        <w:t>、</w:t>
      </w:r>
      <w:r w:rsidR="006014BC">
        <w:rPr>
          <w:rFonts w:hint="eastAsia"/>
        </w:rPr>
        <w:t>配合其他部门业务数据查询工作</w:t>
      </w:r>
    </w:p>
    <w:p w:rsidR="003C6A00" w:rsidRPr="003C6A00" w:rsidRDefault="003C6A00" w:rsidP="00AF1B9A">
      <w:pPr>
        <w:ind w:firstLine="480"/>
      </w:pPr>
      <w:r>
        <w:rPr>
          <w:rFonts w:hint="eastAsia"/>
        </w:rPr>
        <w:t>当有业务人员需要对外汇局某个应用系统数据进行准确性、完整性核对</w:t>
      </w:r>
      <w:r w:rsidR="00EF79B4">
        <w:rPr>
          <w:rFonts w:hint="eastAsia"/>
        </w:rPr>
        <w:t>或者需要某个系统的业务数据的时候</w:t>
      </w:r>
      <w:r>
        <w:rPr>
          <w:rFonts w:hint="eastAsia"/>
        </w:rPr>
        <w:t>，我们会在</w:t>
      </w:r>
      <w:r w:rsidR="00B1394D">
        <w:rPr>
          <w:rFonts w:hint="eastAsia"/>
        </w:rPr>
        <w:t>安全规定的范围内，按照</w:t>
      </w:r>
      <w:r w:rsidR="00EF79B4">
        <w:rPr>
          <w:rFonts w:hint="eastAsia"/>
        </w:rPr>
        <w:t>数据出领导的指示，遵照规定的流程将数据提供给业务人员，并做好提供内容及时间的记录。</w:t>
      </w:r>
    </w:p>
    <w:p w:rsidR="003D2106" w:rsidRDefault="008916B5" w:rsidP="00AF1B9A">
      <w:pPr>
        <w:pStyle w:val="7"/>
      </w:pPr>
      <w:bookmarkStart w:id="19" w:name="_Toc212344533"/>
      <w:r>
        <w:rPr>
          <w:rFonts w:hint="eastAsia"/>
        </w:rPr>
        <w:t>问题总结、经验储备、技能传承</w:t>
      </w:r>
      <w:bookmarkEnd w:id="19"/>
    </w:p>
    <w:p w:rsidR="003D2106" w:rsidRDefault="00A776D9" w:rsidP="00AF1B9A">
      <w:pPr>
        <w:ind w:firstLine="480"/>
      </w:pPr>
      <w:r w:rsidRPr="009C4B31">
        <w:rPr>
          <w:rFonts w:hint="eastAsia"/>
        </w:rPr>
        <w:t>定期整理日常运</w:t>
      </w:r>
      <w:proofErr w:type="gramStart"/>
      <w:r w:rsidRPr="009C4B31">
        <w:rPr>
          <w:rFonts w:hint="eastAsia"/>
        </w:rPr>
        <w:t>维过程</w:t>
      </w:r>
      <w:proofErr w:type="gramEnd"/>
      <w:r w:rsidRPr="009C4B31">
        <w:rPr>
          <w:rFonts w:hint="eastAsia"/>
        </w:rPr>
        <w:t>中用户反映的与应用系统相关的问题及建议。</w:t>
      </w:r>
      <w:r>
        <w:rPr>
          <w:rFonts w:hint="eastAsia"/>
        </w:rPr>
        <w:t>将经常遇到的问题及</w:t>
      </w:r>
      <w:r w:rsidR="001C5899">
        <w:rPr>
          <w:rFonts w:hint="eastAsia"/>
        </w:rPr>
        <w:t>突发情况进行</w:t>
      </w:r>
      <w:r w:rsidR="0025009C">
        <w:rPr>
          <w:rFonts w:hint="eastAsia"/>
        </w:rPr>
        <w:t>分析、归纳、总结；把分析结果记录成文档；通过项目内成员学习的方法进行技能</w:t>
      </w:r>
      <w:r>
        <w:rPr>
          <w:rFonts w:hint="eastAsia"/>
        </w:rPr>
        <w:t>的</w:t>
      </w:r>
      <w:r w:rsidR="0025009C">
        <w:rPr>
          <w:rFonts w:hint="eastAsia"/>
        </w:rPr>
        <w:t>讲究与经验分享</w:t>
      </w:r>
      <w:r w:rsidR="00314479">
        <w:rPr>
          <w:rFonts w:hint="eastAsia"/>
        </w:rPr>
        <w:t>。</w:t>
      </w:r>
    </w:p>
    <w:p w:rsidR="00314479" w:rsidRDefault="00314479" w:rsidP="00AF1B9A">
      <w:pPr>
        <w:ind w:firstLine="480"/>
      </w:pPr>
      <w:r>
        <w:rPr>
          <w:rFonts w:hint="eastAsia"/>
        </w:rPr>
        <w:t>通过建立</w:t>
      </w:r>
      <w:r>
        <w:rPr>
          <w:rFonts w:hint="eastAsia"/>
        </w:rPr>
        <w:t>ITIL</w:t>
      </w:r>
      <w:r>
        <w:rPr>
          <w:rFonts w:hint="eastAsia"/>
        </w:rPr>
        <w:t>标准规范的知识库体系，将运</w:t>
      </w:r>
      <w:proofErr w:type="gramStart"/>
      <w:r>
        <w:rPr>
          <w:rFonts w:hint="eastAsia"/>
        </w:rPr>
        <w:t>维过程</w:t>
      </w:r>
      <w:proofErr w:type="gramEnd"/>
      <w:r>
        <w:rPr>
          <w:rFonts w:hint="eastAsia"/>
        </w:rPr>
        <w:t>中的运</w:t>
      </w:r>
      <w:proofErr w:type="gramStart"/>
      <w:r>
        <w:rPr>
          <w:rFonts w:hint="eastAsia"/>
        </w:rPr>
        <w:t>维经验</w:t>
      </w:r>
      <w:proofErr w:type="gramEnd"/>
      <w:r>
        <w:rPr>
          <w:rFonts w:hint="eastAsia"/>
        </w:rPr>
        <w:t>及解决问题的方法进行归档，定期的召开运维文档完善研讨会，将最新的经验。技能归档到知识库，</w:t>
      </w:r>
      <w:proofErr w:type="gramStart"/>
      <w:r>
        <w:rPr>
          <w:rFonts w:hint="eastAsia"/>
        </w:rPr>
        <w:t>以便项目</w:t>
      </w:r>
      <w:proofErr w:type="gramEnd"/>
      <w:r>
        <w:rPr>
          <w:rFonts w:hint="eastAsia"/>
        </w:rPr>
        <w:t>组成员的知识共享；也可以从另一方面</w:t>
      </w:r>
      <w:r w:rsidR="00A4554E">
        <w:rPr>
          <w:rFonts w:hint="eastAsia"/>
        </w:rPr>
        <w:t>解决项目组成员的不可替代性，降低由于项目组成员离职对整个项目带来的影响。保证外汇</w:t>
      </w:r>
      <w:proofErr w:type="gramStart"/>
      <w:r w:rsidR="00A4554E">
        <w:rPr>
          <w:rFonts w:hint="eastAsia"/>
        </w:rPr>
        <w:t>局整个</w:t>
      </w:r>
      <w:proofErr w:type="gramEnd"/>
      <w:r w:rsidR="00A4554E">
        <w:rPr>
          <w:rFonts w:hint="eastAsia"/>
        </w:rPr>
        <w:t>应用系统环境的稳定运行。</w:t>
      </w:r>
    </w:p>
    <w:p w:rsidR="00143FC6" w:rsidRDefault="00143FC6" w:rsidP="00AF1B9A">
      <w:pPr>
        <w:pStyle w:val="7"/>
      </w:pPr>
      <w:bookmarkStart w:id="20" w:name="_Toc212344534"/>
      <w:r>
        <w:rPr>
          <w:rFonts w:hint="eastAsia"/>
        </w:rPr>
        <w:t>维护工作报告</w:t>
      </w:r>
      <w:bookmarkEnd w:id="20"/>
    </w:p>
    <w:p w:rsidR="00143FC6" w:rsidRPr="009A53FD" w:rsidRDefault="00143FC6" w:rsidP="00AF1B9A">
      <w:pPr>
        <w:ind w:firstLine="480"/>
      </w:pPr>
      <w:r w:rsidRPr="009A53FD">
        <w:rPr>
          <w:rFonts w:hint="eastAsia"/>
        </w:rPr>
        <w:t>报告用于综述、通报项目</w:t>
      </w:r>
      <w:r>
        <w:rPr>
          <w:rFonts w:hint="eastAsia"/>
        </w:rPr>
        <w:t>每日，</w:t>
      </w:r>
      <w:r w:rsidRPr="009A53FD">
        <w:rPr>
          <w:rFonts w:hint="eastAsia"/>
        </w:rPr>
        <w:t>每周</w:t>
      </w:r>
      <w:r>
        <w:rPr>
          <w:rFonts w:hint="eastAsia"/>
        </w:rPr>
        <w:t>，每</w:t>
      </w:r>
      <w:r w:rsidRPr="009A53FD">
        <w:rPr>
          <w:rFonts w:hint="eastAsia"/>
        </w:rPr>
        <w:t>月进展状况（例如进度和质量等）和存在问题，对问题和风险的分析和解决建议，需各方提供的协调和支持内容等，确定下一阶段项目的工作安排。</w:t>
      </w:r>
    </w:p>
    <w:p w:rsidR="00143FC6" w:rsidRDefault="00143FC6" w:rsidP="00AF1B9A">
      <w:pPr>
        <w:ind w:firstLine="480"/>
      </w:pPr>
      <w:r>
        <w:rPr>
          <w:rFonts w:hint="eastAsia"/>
        </w:rPr>
        <w:t>完善的报告制度，是我公司与客户双方一致认可的优良习惯，是我公司同客户进行工作汇报、问题反馈最直接的手段。</w:t>
      </w:r>
    </w:p>
    <w:p w:rsidR="00143FC6" w:rsidRDefault="00143FC6" w:rsidP="00AF1B9A">
      <w:pPr>
        <w:ind w:firstLine="480"/>
      </w:pPr>
      <w:r>
        <w:rPr>
          <w:rFonts w:hint="eastAsia"/>
        </w:rPr>
        <w:t>维护</w:t>
      </w:r>
      <w:proofErr w:type="gramStart"/>
      <w:r>
        <w:rPr>
          <w:rFonts w:hint="eastAsia"/>
        </w:rPr>
        <w:t>报告汇报</w:t>
      </w:r>
      <w:proofErr w:type="gramEnd"/>
      <w:r>
        <w:rPr>
          <w:rFonts w:hint="eastAsia"/>
        </w:rPr>
        <w:t>方式：</w:t>
      </w:r>
    </w:p>
    <w:p w:rsidR="00143FC6" w:rsidRDefault="00143FC6" w:rsidP="00AF1B9A">
      <w:pPr>
        <w:ind w:firstLine="480"/>
      </w:pPr>
      <w:r>
        <w:rPr>
          <w:rFonts w:hint="eastAsia"/>
        </w:rPr>
        <w:t>1</w:t>
      </w:r>
      <w:r>
        <w:rPr>
          <w:rFonts w:hint="eastAsia"/>
        </w:rPr>
        <w:t>、电话</w:t>
      </w:r>
    </w:p>
    <w:p w:rsidR="00143FC6" w:rsidRDefault="00143FC6" w:rsidP="00AF1B9A">
      <w:pPr>
        <w:ind w:firstLine="480"/>
      </w:pPr>
      <w:r>
        <w:rPr>
          <w:rFonts w:hint="eastAsia"/>
        </w:rPr>
        <w:lastRenderedPageBreak/>
        <w:t>2</w:t>
      </w:r>
      <w:r>
        <w:rPr>
          <w:rFonts w:hint="eastAsia"/>
        </w:rPr>
        <w:t>、邮件</w:t>
      </w:r>
    </w:p>
    <w:p w:rsidR="00143FC6" w:rsidRDefault="00143FC6" w:rsidP="00AF1B9A">
      <w:pPr>
        <w:ind w:firstLine="480"/>
      </w:pPr>
      <w:r>
        <w:rPr>
          <w:rFonts w:hint="eastAsia"/>
        </w:rPr>
        <w:t>3</w:t>
      </w:r>
      <w:r>
        <w:rPr>
          <w:rFonts w:hint="eastAsia"/>
        </w:rPr>
        <w:t>、会议</w:t>
      </w:r>
    </w:p>
    <w:p w:rsidR="00143FC6" w:rsidRPr="00D23804" w:rsidRDefault="00143FC6" w:rsidP="00AF1B9A">
      <w:pPr>
        <w:ind w:firstLine="480"/>
      </w:pPr>
      <w:r>
        <w:rPr>
          <w:rFonts w:hint="eastAsia"/>
        </w:rPr>
        <w:t>按照报告类别、频度、重要程度，维护报告包含但不限于以下几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1987"/>
        <w:gridCol w:w="1275"/>
        <w:gridCol w:w="1275"/>
        <w:gridCol w:w="1560"/>
        <w:gridCol w:w="1752"/>
      </w:tblGrid>
      <w:tr w:rsidR="00143FC6" w:rsidTr="001D1C16">
        <w:trPr>
          <w:tblHeader/>
        </w:trPr>
        <w:tc>
          <w:tcPr>
            <w:tcW w:w="395" w:type="pct"/>
            <w:shd w:val="pct12" w:color="auto" w:fill="auto"/>
          </w:tcPr>
          <w:p w:rsidR="00143FC6" w:rsidRDefault="00143FC6" w:rsidP="00AF1B9A">
            <w:pPr>
              <w:pStyle w:val="B1"/>
            </w:pPr>
            <w:r>
              <w:rPr>
                <w:rFonts w:hint="eastAsia"/>
              </w:rPr>
              <w:t>序号</w:t>
            </w:r>
          </w:p>
        </w:tc>
        <w:tc>
          <w:tcPr>
            <w:tcW w:w="1166" w:type="pct"/>
            <w:shd w:val="pct12" w:color="auto" w:fill="auto"/>
          </w:tcPr>
          <w:p w:rsidR="00143FC6" w:rsidRDefault="00143FC6" w:rsidP="00AF1B9A">
            <w:pPr>
              <w:pStyle w:val="B1"/>
            </w:pPr>
            <w:r>
              <w:rPr>
                <w:rFonts w:hint="eastAsia"/>
              </w:rPr>
              <w:t>种类</w:t>
            </w:r>
          </w:p>
        </w:tc>
        <w:tc>
          <w:tcPr>
            <w:tcW w:w="748" w:type="pct"/>
            <w:shd w:val="pct12" w:color="auto" w:fill="auto"/>
          </w:tcPr>
          <w:p w:rsidR="00143FC6" w:rsidRDefault="00143FC6" w:rsidP="00AF1B9A">
            <w:pPr>
              <w:pStyle w:val="B1"/>
            </w:pPr>
            <w:r>
              <w:rPr>
                <w:rFonts w:hint="eastAsia"/>
              </w:rPr>
              <w:t>频度</w:t>
            </w:r>
          </w:p>
        </w:tc>
        <w:tc>
          <w:tcPr>
            <w:tcW w:w="748" w:type="pct"/>
            <w:shd w:val="pct12" w:color="auto" w:fill="auto"/>
          </w:tcPr>
          <w:p w:rsidR="00143FC6" w:rsidRDefault="00143FC6" w:rsidP="00AF1B9A">
            <w:pPr>
              <w:pStyle w:val="B1"/>
            </w:pPr>
            <w:r>
              <w:rPr>
                <w:rFonts w:hint="eastAsia"/>
              </w:rPr>
              <w:t>汇报方式</w:t>
            </w:r>
          </w:p>
        </w:tc>
        <w:tc>
          <w:tcPr>
            <w:tcW w:w="915" w:type="pct"/>
            <w:shd w:val="pct12" w:color="auto" w:fill="auto"/>
          </w:tcPr>
          <w:p w:rsidR="00143FC6" w:rsidRDefault="00143FC6" w:rsidP="00AF1B9A">
            <w:pPr>
              <w:pStyle w:val="B1"/>
            </w:pPr>
            <w:r>
              <w:rPr>
                <w:rFonts w:hint="eastAsia"/>
              </w:rPr>
              <w:t>重要程度</w:t>
            </w:r>
          </w:p>
        </w:tc>
        <w:tc>
          <w:tcPr>
            <w:tcW w:w="1028" w:type="pct"/>
            <w:shd w:val="pct12" w:color="auto" w:fill="auto"/>
          </w:tcPr>
          <w:p w:rsidR="00143FC6" w:rsidRDefault="00143FC6" w:rsidP="00AF1B9A">
            <w:pPr>
              <w:pStyle w:val="B1"/>
            </w:pPr>
            <w:r>
              <w:rPr>
                <w:rFonts w:hint="eastAsia"/>
              </w:rPr>
              <w:t>备注</w:t>
            </w:r>
          </w:p>
        </w:tc>
      </w:tr>
      <w:tr w:rsidR="00143FC6" w:rsidTr="001D1C16">
        <w:tc>
          <w:tcPr>
            <w:tcW w:w="395" w:type="pct"/>
          </w:tcPr>
          <w:p w:rsidR="00143FC6" w:rsidRDefault="00143FC6" w:rsidP="00AF1B9A">
            <w:pPr>
              <w:pStyle w:val="B0"/>
            </w:pPr>
            <w:r>
              <w:rPr>
                <w:rFonts w:hint="eastAsia"/>
              </w:rPr>
              <w:t>1</w:t>
            </w:r>
          </w:p>
        </w:tc>
        <w:tc>
          <w:tcPr>
            <w:tcW w:w="1166" w:type="pct"/>
          </w:tcPr>
          <w:p w:rsidR="00143FC6" w:rsidRDefault="00143FC6" w:rsidP="00AF1B9A">
            <w:pPr>
              <w:pStyle w:val="B0"/>
            </w:pPr>
            <w:r>
              <w:rPr>
                <w:rFonts w:hint="eastAsia"/>
              </w:rPr>
              <w:t>问题记录单</w:t>
            </w:r>
          </w:p>
        </w:tc>
        <w:tc>
          <w:tcPr>
            <w:tcW w:w="748" w:type="pct"/>
          </w:tcPr>
          <w:p w:rsidR="00143FC6" w:rsidRDefault="00143FC6" w:rsidP="00AF1B9A">
            <w:pPr>
              <w:pStyle w:val="B0"/>
            </w:pPr>
            <w:r>
              <w:rPr>
                <w:rFonts w:hint="eastAsia"/>
              </w:rPr>
              <w:t>天</w:t>
            </w:r>
          </w:p>
        </w:tc>
        <w:tc>
          <w:tcPr>
            <w:tcW w:w="748" w:type="pct"/>
          </w:tcPr>
          <w:p w:rsidR="00143FC6" w:rsidRDefault="00143FC6" w:rsidP="00AF1B9A">
            <w:pPr>
              <w:pStyle w:val="B0"/>
            </w:pPr>
            <w:r>
              <w:rPr>
                <w:rFonts w:hint="eastAsia"/>
              </w:rPr>
              <w:t>邮件</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2</w:t>
            </w:r>
          </w:p>
        </w:tc>
        <w:tc>
          <w:tcPr>
            <w:tcW w:w="1166" w:type="pct"/>
          </w:tcPr>
          <w:p w:rsidR="00143FC6" w:rsidRDefault="00143FC6" w:rsidP="00AF1B9A">
            <w:pPr>
              <w:pStyle w:val="B0"/>
            </w:pPr>
            <w:r>
              <w:rPr>
                <w:rFonts w:hint="eastAsia"/>
              </w:rPr>
              <w:t>桌面运维派遣单</w:t>
            </w:r>
          </w:p>
        </w:tc>
        <w:tc>
          <w:tcPr>
            <w:tcW w:w="748" w:type="pct"/>
          </w:tcPr>
          <w:p w:rsidR="00143FC6" w:rsidRDefault="00143FC6" w:rsidP="00AF1B9A">
            <w:pPr>
              <w:pStyle w:val="B0"/>
            </w:pPr>
            <w:r>
              <w:rPr>
                <w:rFonts w:hint="eastAsia"/>
              </w:rPr>
              <w:t>随时</w:t>
            </w:r>
          </w:p>
        </w:tc>
        <w:tc>
          <w:tcPr>
            <w:tcW w:w="748" w:type="pct"/>
          </w:tcPr>
          <w:p w:rsidR="00143FC6" w:rsidRDefault="00143FC6" w:rsidP="00AF1B9A">
            <w:pPr>
              <w:pStyle w:val="B0"/>
            </w:pPr>
            <w:r>
              <w:rPr>
                <w:rFonts w:hint="eastAsia"/>
              </w:rPr>
              <w:t>邮件</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r>
              <w:rPr>
                <w:rFonts w:hint="eastAsia"/>
              </w:rPr>
              <w:t>每次桌面运维派遣是汇报</w:t>
            </w:r>
          </w:p>
        </w:tc>
      </w:tr>
      <w:tr w:rsidR="00143FC6" w:rsidTr="001D1C16">
        <w:tc>
          <w:tcPr>
            <w:tcW w:w="395" w:type="pct"/>
          </w:tcPr>
          <w:p w:rsidR="00143FC6" w:rsidRDefault="00143FC6" w:rsidP="00AF1B9A">
            <w:pPr>
              <w:pStyle w:val="B0"/>
            </w:pPr>
            <w:r>
              <w:rPr>
                <w:rFonts w:hint="eastAsia"/>
              </w:rPr>
              <w:t>3</w:t>
            </w:r>
          </w:p>
        </w:tc>
        <w:tc>
          <w:tcPr>
            <w:tcW w:w="1166" w:type="pct"/>
          </w:tcPr>
          <w:p w:rsidR="00143FC6" w:rsidRDefault="00143FC6" w:rsidP="00AF1B9A">
            <w:pPr>
              <w:pStyle w:val="B0"/>
            </w:pPr>
            <w:r>
              <w:rPr>
                <w:rFonts w:hint="eastAsia"/>
              </w:rPr>
              <w:t>日常巡检结果报告</w:t>
            </w:r>
          </w:p>
        </w:tc>
        <w:tc>
          <w:tcPr>
            <w:tcW w:w="748" w:type="pct"/>
          </w:tcPr>
          <w:p w:rsidR="00143FC6" w:rsidRDefault="00143FC6" w:rsidP="00AF1B9A">
            <w:pPr>
              <w:pStyle w:val="B0"/>
            </w:pPr>
            <w:r>
              <w:rPr>
                <w:rFonts w:hint="eastAsia"/>
              </w:rPr>
              <w:t>天</w:t>
            </w:r>
          </w:p>
        </w:tc>
        <w:tc>
          <w:tcPr>
            <w:tcW w:w="748" w:type="pct"/>
          </w:tcPr>
          <w:p w:rsidR="00143FC6" w:rsidRDefault="00143FC6" w:rsidP="00AF1B9A">
            <w:pPr>
              <w:pStyle w:val="B0"/>
            </w:pPr>
            <w:r>
              <w:rPr>
                <w:rFonts w:hint="eastAsia"/>
              </w:rPr>
              <w:t>邮件</w:t>
            </w:r>
          </w:p>
        </w:tc>
        <w:tc>
          <w:tcPr>
            <w:tcW w:w="915" w:type="pct"/>
          </w:tcPr>
          <w:p w:rsidR="00143FC6" w:rsidRDefault="00143FC6" w:rsidP="00AF1B9A">
            <w:pPr>
              <w:pStyle w:val="B0"/>
            </w:pPr>
            <w:r>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4</w:t>
            </w:r>
          </w:p>
        </w:tc>
        <w:tc>
          <w:tcPr>
            <w:tcW w:w="1166" w:type="pct"/>
          </w:tcPr>
          <w:p w:rsidR="00143FC6" w:rsidRDefault="00143FC6" w:rsidP="00AF1B9A">
            <w:pPr>
              <w:pStyle w:val="B0"/>
            </w:pPr>
            <w:r>
              <w:rPr>
                <w:rFonts w:hint="eastAsia"/>
              </w:rPr>
              <w:t>实时监控报告</w:t>
            </w:r>
          </w:p>
        </w:tc>
        <w:tc>
          <w:tcPr>
            <w:tcW w:w="748" w:type="pct"/>
          </w:tcPr>
          <w:p w:rsidR="00143FC6" w:rsidRDefault="00143FC6" w:rsidP="00AF1B9A">
            <w:pPr>
              <w:pStyle w:val="B0"/>
            </w:pPr>
            <w:r>
              <w:rPr>
                <w:rFonts w:hint="eastAsia"/>
              </w:rPr>
              <w:t>8</w:t>
            </w:r>
            <w:r>
              <w:rPr>
                <w:rFonts w:hint="eastAsia"/>
              </w:rPr>
              <w:t>次</w:t>
            </w:r>
            <w:r>
              <w:rPr>
                <w:rFonts w:hint="eastAsia"/>
              </w:rPr>
              <w:t>/</w:t>
            </w:r>
            <w:r>
              <w:rPr>
                <w:rFonts w:hint="eastAsia"/>
              </w:rPr>
              <w:t>天</w:t>
            </w:r>
          </w:p>
        </w:tc>
        <w:tc>
          <w:tcPr>
            <w:tcW w:w="748" w:type="pct"/>
          </w:tcPr>
          <w:p w:rsidR="00143FC6" w:rsidRDefault="00143FC6" w:rsidP="00AF1B9A">
            <w:pPr>
              <w:pStyle w:val="B0"/>
            </w:pPr>
            <w:r>
              <w:rPr>
                <w:rFonts w:hint="eastAsia"/>
              </w:rPr>
              <w:t>邮件</w:t>
            </w:r>
          </w:p>
        </w:tc>
        <w:tc>
          <w:tcPr>
            <w:tcW w:w="915" w:type="pct"/>
          </w:tcPr>
          <w:p w:rsidR="00143FC6" w:rsidRDefault="00143FC6" w:rsidP="00AF1B9A">
            <w:pPr>
              <w:pStyle w:val="B0"/>
            </w:pP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5</w:t>
            </w:r>
          </w:p>
        </w:tc>
        <w:tc>
          <w:tcPr>
            <w:tcW w:w="1166" w:type="pct"/>
          </w:tcPr>
          <w:p w:rsidR="00143FC6" w:rsidRDefault="00143FC6" w:rsidP="00AF1B9A">
            <w:pPr>
              <w:pStyle w:val="B0"/>
            </w:pPr>
            <w:r>
              <w:rPr>
                <w:rFonts w:hint="eastAsia"/>
              </w:rPr>
              <w:t>日报</w:t>
            </w:r>
          </w:p>
        </w:tc>
        <w:tc>
          <w:tcPr>
            <w:tcW w:w="748" w:type="pct"/>
          </w:tcPr>
          <w:p w:rsidR="00143FC6" w:rsidRDefault="00143FC6" w:rsidP="00AF1B9A">
            <w:pPr>
              <w:pStyle w:val="B0"/>
            </w:pPr>
            <w:r>
              <w:rPr>
                <w:rFonts w:hint="eastAsia"/>
              </w:rPr>
              <w:t>天</w:t>
            </w:r>
          </w:p>
        </w:tc>
        <w:tc>
          <w:tcPr>
            <w:tcW w:w="748" w:type="pct"/>
          </w:tcPr>
          <w:p w:rsidR="00143FC6" w:rsidRDefault="00143FC6" w:rsidP="00AF1B9A">
            <w:pPr>
              <w:pStyle w:val="B0"/>
            </w:pPr>
            <w:r>
              <w:rPr>
                <w:rFonts w:hint="eastAsia"/>
              </w:rPr>
              <w:t>邮件</w:t>
            </w:r>
            <w:r>
              <w:rPr>
                <w:rFonts w:hint="eastAsia"/>
              </w:rPr>
              <w:t>/</w:t>
            </w:r>
            <w:r>
              <w:rPr>
                <w:rFonts w:hint="eastAsia"/>
              </w:rPr>
              <w:t>电话</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6</w:t>
            </w:r>
          </w:p>
        </w:tc>
        <w:tc>
          <w:tcPr>
            <w:tcW w:w="1166" w:type="pct"/>
          </w:tcPr>
          <w:p w:rsidR="00143FC6" w:rsidRDefault="00143FC6" w:rsidP="00AF1B9A">
            <w:pPr>
              <w:pStyle w:val="B0"/>
            </w:pPr>
            <w:r>
              <w:rPr>
                <w:rFonts w:hint="eastAsia"/>
              </w:rPr>
              <w:t>周报</w:t>
            </w:r>
          </w:p>
        </w:tc>
        <w:tc>
          <w:tcPr>
            <w:tcW w:w="748" w:type="pct"/>
          </w:tcPr>
          <w:p w:rsidR="00143FC6" w:rsidRDefault="00143FC6" w:rsidP="00AF1B9A">
            <w:pPr>
              <w:pStyle w:val="B0"/>
            </w:pPr>
            <w:r>
              <w:rPr>
                <w:rFonts w:hint="eastAsia"/>
              </w:rPr>
              <w:t>1</w:t>
            </w:r>
            <w:r>
              <w:rPr>
                <w:rFonts w:hint="eastAsia"/>
              </w:rPr>
              <w:t>次</w:t>
            </w:r>
            <w:r>
              <w:rPr>
                <w:rFonts w:hint="eastAsia"/>
              </w:rPr>
              <w:t>/</w:t>
            </w:r>
            <w:r>
              <w:rPr>
                <w:rFonts w:hint="eastAsia"/>
              </w:rPr>
              <w:t>周</w:t>
            </w:r>
          </w:p>
        </w:tc>
        <w:tc>
          <w:tcPr>
            <w:tcW w:w="748" w:type="pct"/>
          </w:tcPr>
          <w:p w:rsidR="00143FC6" w:rsidRDefault="00143FC6" w:rsidP="00AF1B9A">
            <w:pPr>
              <w:pStyle w:val="B0"/>
            </w:pPr>
            <w:r>
              <w:rPr>
                <w:rFonts w:hint="eastAsia"/>
              </w:rPr>
              <w:t>邮件</w:t>
            </w:r>
            <w:r>
              <w:rPr>
                <w:rFonts w:hint="eastAsia"/>
              </w:rPr>
              <w:t>/</w:t>
            </w:r>
            <w:r>
              <w:rPr>
                <w:rFonts w:hint="eastAsia"/>
              </w:rPr>
              <w:t>电话</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7</w:t>
            </w:r>
          </w:p>
        </w:tc>
        <w:tc>
          <w:tcPr>
            <w:tcW w:w="1166" w:type="pct"/>
          </w:tcPr>
          <w:p w:rsidR="00143FC6" w:rsidRDefault="00143FC6" w:rsidP="00AF1B9A">
            <w:pPr>
              <w:pStyle w:val="B0"/>
            </w:pPr>
            <w:r>
              <w:rPr>
                <w:rFonts w:hint="eastAsia"/>
              </w:rPr>
              <w:t>周计划</w:t>
            </w:r>
          </w:p>
        </w:tc>
        <w:tc>
          <w:tcPr>
            <w:tcW w:w="748" w:type="pct"/>
          </w:tcPr>
          <w:p w:rsidR="00143FC6" w:rsidRDefault="00143FC6" w:rsidP="00AF1B9A">
            <w:pPr>
              <w:pStyle w:val="B0"/>
            </w:pPr>
            <w:r>
              <w:rPr>
                <w:rFonts w:hint="eastAsia"/>
              </w:rPr>
              <w:t>1</w:t>
            </w:r>
            <w:r>
              <w:rPr>
                <w:rFonts w:hint="eastAsia"/>
              </w:rPr>
              <w:t>次</w:t>
            </w:r>
            <w:r>
              <w:rPr>
                <w:rFonts w:hint="eastAsia"/>
              </w:rPr>
              <w:t>/</w:t>
            </w:r>
            <w:r>
              <w:rPr>
                <w:rFonts w:hint="eastAsia"/>
              </w:rPr>
              <w:t>周</w:t>
            </w:r>
          </w:p>
        </w:tc>
        <w:tc>
          <w:tcPr>
            <w:tcW w:w="748" w:type="pct"/>
          </w:tcPr>
          <w:p w:rsidR="00143FC6" w:rsidRDefault="00143FC6" w:rsidP="00AF1B9A">
            <w:pPr>
              <w:pStyle w:val="B0"/>
            </w:pPr>
            <w:r>
              <w:rPr>
                <w:rFonts w:hint="eastAsia"/>
              </w:rPr>
              <w:t>邮件</w:t>
            </w:r>
            <w:r>
              <w:rPr>
                <w:rFonts w:hint="eastAsia"/>
              </w:rPr>
              <w:t>/</w:t>
            </w:r>
            <w:r>
              <w:rPr>
                <w:rFonts w:hint="eastAsia"/>
              </w:rPr>
              <w:t>电话</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8</w:t>
            </w:r>
          </w:p>
        </w:tc>
        <w:tc>
          <w:tcPr>
            <w:tcW w:w="1166" w:type="pct"/>
          </w:tcPr>
          <w:p w:rsidR="00143FC6" w:rsidRDefault="00143FC6" w:rsidP="00AF1B9A">
            <w:pPr>
              <w:pStyle w:val="B0"/>
            </w:pPr>
            <w:r>
              <w:rPr>
                <w:rFonts w:hint="eastAsia"/>
              </w:rPr>
              <w:t>月报</w:t>
            </w:r>
          </w:p>
        </w:tc>
        <w:tc>
          <w:tcPr>
            <w:tcW w:w="748" w:type="pct"/>
          </w:tcPr>
          <w:p w:rsidR="00143FC6" w:rsidRDefault="00143FC6" w:rsidP="00AF1B9A">
            <w:pPr>
              <w:pStyle w:val="B0"/>
            </w:pPr>
            <w:r>
              <w:rPr>
                <w:rFonts w:hint="eastAsia"/>
              </w:rPr>
              <w:t>1</w:t>
            </w:r>
            <w:r>
              <w:rPr>
                <w:rFonts w:hint="eastAsia"/>
              </w:rPr>
              <w:t>次</w:t>
            </w:r>
            <w:r>
              <w:rPr>
                <w:rFonts w:hint="eastAsia"/>
              </w:rPr>
              <w:t>/</w:t>
            </w:r>
            <w:r>
              <w:rPr>
                <w:rFonts w:hint="eastAsia"/>
              </w:rPr>
              <w:t>月</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9</w:t>
            </w:r>
          </w:p>
        </w:tc>
        <w:tc>
          <w:tcPr>
            <w:tcW w:w="1166" w:type="pct"/>
          </w:tcPr>
          <w:p w:rsidR="00143FC6" w:rsidRDefault="00143FC6" w:rsidP="00AF1B9A">
            <w:pPr>
              <w:pStyle w:val="B0"/>
            </w:pPr>
            <w:r>
              <w:rPr>
                <w:rFonts w:hint="eastAsia"/>
              </w:rPr>
              <w:t>月计划</w:t>
            </w:r>
          </w:p>
        </w:tc>
        <w:tc>
          <w:tcPr>
            <w:tcW w:w="748" w:type="pct"/>
          </w:tcPr>
          <w:p w:rsidR="00143FC6" w:rsidRDefault="00143FC6" w:rsidP="00AF1B9A">
            <w:pPr>
              <w:pStyle w:val="B0"/>
            </w:pPr>
            <w:r>
              <w:rPr>
                <w:rFonts w:hint="eastAsia"/>
              </w:rPr>
              <w:t>1</w:t>
            </w:r>
            <w:r>
              <w:rPr>
                <w:rFonts w:hint="eastAsia"/>
              </w:rPr>
              <w:t>次</w:t>
            </w:r>
            <w:r>
              <w:rPr>
                <w:rFonts w:hint="eastAsia"/>
              </w:rPr>
              <w:t>/</w:t>
            </w:r>
            <w:r>
              <w:rPr>
                <w:rFonts w:hint="eastAsia"/>
              </w:rPr>
              <w:t>月</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0</w:t>
            </w:r>
          </w:p>
        </w:tc>
        <w:tc>
          <w:tcPr>
            <w:tcW w:w="1166" w:type="pct"/>
          </w:tcPr>
          <w:p w:rsidR="00143FC6" w:rsidRDefault="00143FC6" w:rsidP="00AF1B9A">
            <w:pPr>
              <w:pStyle w:val="B0"/>
            </w:pPr>
            <w:r>
              <w:rPr>
                <w:rFonts w:hint="eastAsia"/>
              </w:rPr>
              <w:t>季报</w:t>
            </w:r>
          </w:p>
        </w:tc>
        <w:tc>
          <w:tcPr>
            <w:tcW w:w="748" w:type="pct"/>
          </w:tcPr>
          <w:p w:rsidR="00143FC6" w:rsidRDefault="00143FC6" w:rsidP="00AF1B9A">
            <w:pPr>
              <w:pStyle w:val="B0"/>
            </w:pPr>
            <w:r>
              <w:rPr>
                <w:rFonts w:hint="eastAsia"/>
              </w:rPr>
              <w:t>1</w:t>
            </w:r>
            <w:r>
              <w:rPr>
                <w:rFonts w:hint="eastAsia"/>
              </w:rPr>
              <w:t>次</w:t>
            </w:r>
            <w:r>
              <w:rPr>
                <w:rFonts w:hint="eastAsia"/>
              </w:rPr>
              <w:t>/</w:t>
            </w:r>
            <w:r>
              <w:rPr>
                <w:rFonts w:hint="eastAsia"/>
              </w:rPr>
              <w:t>季度</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1</w:t>
            </w:r>
          </w:p>
        </w:tc>
        <w:tc>
          <w:tcPr>
            <w:tcW w:w="1166" w:type="pct"/>
          </w:tcPr>
          <w:p w:rsidR="00143FC6" w:rsidRDefault="00143FC6" w:rsidP="00AF1B9A">
            <w:pPr>
              <w:pStyle w:val="B0"/>
            </w:pPr>
            <w:r>
              <w:rPr>
                <w:rFonts w:hint="eastAsia"/>
              </w:rPr>
              <w:t>季度计划</w:t>
            </w:r>
          </w:p>
        </w:tc>
        <w:tc>
          <w:tcPr>
            <w:tcW w:w="748" w:type="pct"/>
          </w:tcPr>
          <w:p w:rsidR="00143FC6" w:rsidRDefault="00143FC6" w:rsidP="00AF1B9A">
            <w:pPr>
              <w:pStyle w:val="B0"/>
            </w:pPr>
            <w:r>
              <w:rPr>
                <w:rFonts w:hint="eastAsia"/>
              </w:rPr>
              <w:t>1</w:t>
            </w:r>
            <w:r>
              <w:rPr>
                <w:rFonts w:hint="eastAsia"/>
              </w:rPr>
              <w:t>次</w:t>
            </w:r>
            <w:r>
              <w:rPr>
                <w:rFonts w:hint="eastAsia"/>
              </w:rPr>
              <w:t>/</w:t>
            </w:r>
            <w:r>
              <w:rPr>
                <w:rFonts w:hint="eastAsia"/>
              </w:rPr>
              <w:t>季度</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2</w:t>
            </w:r>
          </w:p>
        </w:tc>
        <w:tc>
          <w:tcPr>
            <w:tcW w:w="1166" w:type="pct"/>
          </w:tcPr>
          <w:p w:rsidR="00143FC6" w:rsidRDefault="00143FC6" w:rsidP="00AF1B9A">
            <w:pPr>
              <w:pStyle w:val="B0"/>
            </w:pPr>
            <w:r>
              <w:rPr>
                <w:rFonts w:hint="eastAsia"/>
              </w:rPr>
              <w:t>年度总结</w:t>
            </w:r>
          </w:p>
        </w:tc>
        <w:tc>
          <w:tcPr>
            <w:tcW w:w="748" w:type="pct"/>
          </w:tcPr>
          <w:p w:rsidR="00143FC6" w:rsidRDefault="00143FC6" w:rsidP="00AF1B9A">
            <w:pPr>
              <w:pStyle w:val="B0"/>
            </w:pPr>
            <w:r>
              <w:rPr>
                <w:rFonts w:hint="eastAsia"/>
              </w:rPr>
              <w:t>1</w:t>
            </w:r>
            <w:r>
              <w:rPr>
                <w:rFonts w:hint="eastAsia"/>
              </w:rPr>
              <w:t>次</w:t>
            </w:r>
            <w:r>
              <w:rPr>
                <w:rFonts w:hint="eastAsia"/>
              </w:rPr>
              <w:t>/</w:t>
            </w:r>
            <w:r>
              <w:rPr>
                <w:rFonts w:hint="eastAsia"/>
              </w:rPr>
              <w:t>年</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3</w:t>
            </w:r>
          </w:p>
        </w:tc>
        <w:tc>
          <w:tcPr>
            <w:tcW w:w="1166" w:type="pct"/>
          </w:tcPr>
          <w:p w:rsidR="00143FC6" w:rsidRDefault="00143FC6" w:rsidP="00AF1B9A">
            <w:pPr>
              <w:pStyle w:val="B0"/>
            </w:pPr>
            <w:r>
              <w:rPr>
                <w:rFonts w:hint="eastAsia"/>
              </w:rPr>
              <w:t>故障报告单</w:t>
            </w:r>
          </w:p>
        </w:tc>
        <w:tc>
          <w:tcPr>
            <w:tcW w:w="748" w:type="pct"/>
          </w:tcPr>
          <w:p w:rsidR="00143FC6" w:rsidRDefault="00143FC6" w:rsidP="00AF1B9A">
            <w:pPr>
              <w:pStyle w:val="B0"/>
            </w:pPr>
            <w:r>
              <w:rPr>
                <w:rFonts w:hint="eastAsia"/>
              </w:rPr>
              <w:t>随时</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4</w:t>
            </w:r>
          </w:p>
        </w:tc>
        <w:tc>
          <w:tcPr>
            <w:tcW w:w="1166" w:type="pct"/>
          </w:tcPr>
          <w:p w:rsidR="00143FC6" w:rsidRDefault="00143FC6" w:rsidP="00AF1B9A">
            <w:pPr>
              <w:pStyle w:val="B0"/>
            </w:pPr>
            <w:r>
              <w:rPr>
                <w:rFonts w:hint="eastAsia"/>
              </w:rPr>
              <w:t>问题管理单</w:t>
            </w:r>
          </w:p>
        </w:tc>
        <w:tc>
          <w:tcPr>
            <w:tcW w:w="748" w:type="pct"/>
          </w:tcPr>
          <w:p w:rsidR="00143FC6" w:rsidRDefault="00143FC6" w:rsidP="00AF1B9A">
            <w:pPr>
              <w:pStyle w:val="B0"/>
            </w:pPr>
            <w:r w:rsidRPr="00322938">
              <w:rPr>
                <w:rFonts w:hint="eastAsia"/>
              </w:rPr>
              <w:t>随时</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5</w:t>
            </w:r>
          </w:p>
        </w:tc>
        <w:tc>
          <w:tcPr>
            <w:tcW w:w="1166" w:type="pct"/>
          </w:tcPr>
          <w:p w:rsidR="00143FC6" w:rsidRDefault="00143FC6" w:rsidP="00AF1B9A">
            <w:pPr>
              <w:pStyle w:val="B0"/>
            </w:pPr>
            <w:r>
              <w:rPr>
                <w:rFonts w:hint="eastAsia"/>
              </w:rPr>
              <w:t>事件管理单</w:t>
            </w:r>
          </w:p>
        </w:tc>
        <w:tc>
          <w:tcPr>
            <w:tcW w:w="748" w:type="pct"/>
          </w:tcPr>
          <w:p w:rsidR="00143FC6" w:rsidRDefault="00143FC6" w:rsidP="00AF1B9A">
            <w:pPr>
              <w:pStyle w:val="B0"/>
            </w:pPr>
            <w:r w:rsidRPr="00322938">
              <w:rPr>
                <w:rFonts w:hint="eastAsia"/>
              </w:rPr>
              <w:t>随时</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6</w:t>
            </w:r>
          </w:p>
        </w:tc>
        <w:tc>
          <w:tcPr>
            <w:tcW w:w="1166" w:type="pct"/>
          </w:tcPr>
          <w:p w:rsidR="00143FC6" w:rsidRDefault="00143FC6" w:rsidP="00AF1B9A">
            <w:pPr>
              <w:pStyle w:val="B0"/>
            </w:pPr>
            <w:r>
              <w:rPr>
                <w:rFonts w:hint="eastAsia"/>
              </w:rPr>
              <w:t>变更管理单</w:t>
            </w:r>
          </w:p>
        </w:tc>
        <w:tc>
          <w:tcPr>
            <w:tcW w:w="748" w:type="pct"/>
          </w:tcPr>
          <w:p w:rsidR="00143FC6" w:rsidRDefault="00143FC6" w:rsidP="00AF1B9A">
            <w:pPr>
              <w:pStyle w:val="B0"/>
            </w:pPr>
            <w:r w:rsidRPr="00322938">
              <w:rPr>
                <w:rFonts w:hint="eastAsia"/>
              </w:rPr>
              <w:t>随时</w:t>
            </w:r>
          </w:p>
        </w:tc>
        <w:tc>
          <w:tcPr>
            <w:tcW w:w="748" w:type="pct"/>
          </w:tcPr>
          <w:p w:rsidR="00143FC6" w:rsidRDefault="00143FC6" w:rsidP="00AF1B9A">
            <w:pPr>
              <w:pStyle w:val="B0"/>
            </w:pPr>
            <w:r>
              <w:rPr>
                <w:rFonts w:hint="eastAsia"/>
              </w:rPr>
              <w:t>会议</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7</w:t>
            </w:r>
          </w:p>
        </w:tc>
        <w:tc>
          <w:tcPr>
            <w:tcW w:w="1166" w:type="pct"/>
          </w:tcPr>
          <w:p w:rsidR="00143FC6" w:rsidRDefault="00143FC6" w:rsidP="00AF1B9A">
            <w:pPr>
              <w:pStyle w:val="B0"/>
            </w:pPr>
            <w:r>
              <w:rPr>
                <w:rFonts w:hint="eastAsia"/>
              </w:rPr>
              <w:t>补丁单</w:t>
            </w:r>
          </w:p>
        </w:tc>
        <w:tc>
          <w:tcPr>
            <w:tcW w:w="748" w:type="pct"/>
          </w:tcPr>
          <w:p w:rsidR="00143FC6" w:rsidRDefault="00143FC6" w:rsidP="00AF1B9A">
            <w:pPr>
              <w:pStyle w:val="B0"/>
            </w:pPr>
            <w:r w:rsidRPr="00322938">
              <w:rPr>
                <w:rFonts w:hint="eastAsia"/>
              </w:rPr>
              <w:t>随时</w:t>
            </w:r>
          </w:p>
        </w:tc>
        <w:tc>
          <w:tcPr>
            <w:tcW w:w="748" w:type="pct"/>
          </w:tcPr>
          <w:p w:rsidR="00143FC6" w:rsidRDefault="00143FC6" w:rsidP="00AF1B9A">
            <w:pPr>
              <w:pStyle w:val="B0"/>
            </w:pPr>
            <w:r>
              <w:rPr>
                <w:rFonts w:hint="eastAsia"/>
              </w:rPr>
              <w:t>邮件</w:t>
            </w:r>
            <w:r>
              <w:rPr>
                <w:rFonts w:hint="eastAsia"/>
              </w:rPr>
              <w:t>/</w:t>
            </w:r>
            <w:r>
              <w:rPr>
                <w:rFonts w:hint="eastAsia"/>
              </w:rPr>
              <w:t>电话</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r>
              <w:rPr>
                <w:rFonts w:hint="eastAsia"/>
              </w:rPr>
              <w:t>每次有补丁发布的时候汇报</w:t>
            </w:r>
          </w:p>
        </w:tc>
      </w:tr>
      <w:tr w:rsidR="00143FC6" w:rsidTr="001D1C16">
        <w:tc>
          <w:tcPr>
            <w:tcW w:w="395" w:type="pct"/>
          </w:tcPr>
          <w:p w:rsidR="00143FC6" w:rsidRDefault="00143FC6" w:rsidP="00AF1B9A">
            <w:pPr>
              <w:pStyle w:val="B0"/>
            </w:pPr>
            <w:r>
              <w:rPr>
                <w:rFonts w:hint="eastAsia"/>
              </w:rPr>
              <w:t>18</w:t>
            </w:r>
          </w:p>
        </w:tc>
        <w:tc>
          <w:tcPr>
            <w:tcW w:w="1166" w:type="pct"/>
          </w:tcPr>
          <w:p w:rsidR="00143FC6" w:rsidRDefault="00143FC6" w:rsidP="00AF1B9A">
            <w:pPr>
              <w:pStyle w:val="B0"/>
            </w:pPr>
            <w:r>
              <w:rPr>
                <w:rFonts w:hint="eastAsia"/>
              </w:rPr>
              <w:t>会议纪要</w:t>
            </w:r>
          </w:p>
        </w:tc>
        <w:tc>
          <w:tcPr>
            <w:tcW w:w="748" w:type="pct"/>
          </w:tcPr>
          <w:p w:rsidR="00143FC6" w:rsidRDefault="00143FC6" w:rsidP="00AF1B9A">
            <w:pPr>
              <w:pStyle w:val="B0"/>
            </w:pPr>
            <w:r w:rsidRPr="00322938">
              <w:rPr>
                <w:rFonts w:hint="eastAsia"/>
              </w:rPr>
              <w:t>随时</w:t>
            </w:r>
          </w:p>
        </w:tc>
        <w:tc>
          <w:tcPr>
            <w:tcW w:w="748" w:type="pct"/>
          </w:tcPr>
          <w:p w:rsidR="00143FC6" w:rsidRDefault="00143FC6" w:rsidP="00AF1B9A">
            <w:pPr>
              <w:pStyle w:val="B0"/>
            </w:pPr>
            <w:r>
              <w:rPr>
                <w:rFonts w:hint="eastAsia"/>
              </w:rPr>
              <w:t>会议</w:t>
            </w:r>
            <w:r>
              <w:rPr>
                <w:rFonts w:hint="eastAsia"/>
              </w:rPr>
              <w:t>/</w:t>
            </w:r>
            <w:r>
              <w:rPr>
                <w:rFonts w:hint="eastAsia"/>
              </w:rPr>
              <w:t>邮件</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r w:rsidR="00143FC6" w:rsidTr="001D1C16">
        <w:tc>
          <w:tcPr>
            <w:tcW w:w="395" w:type="pct"/>
          </w:tcPr>
          <w:p w:rsidR="00143FC6" w:rsidRDefault="00143FC6" w:rsidP="00AF1B9A">
            <w:pPr>
              <w:pStyle w:val="B0"/>
            </w:pPr>
            <w:r>
              <w:rPr>
                <w:rFonts w:hint="eastAsia"/>
              </w:rPr>
              <w:t>19</w:t>
            </w:r>
          </w:p>
        </w:tc>
        <w:tc>
          <w:tcPr>
            <w:tcW w:w="1166" w:type="pct"/>
          </w:tcPr>
          <w:p w:rsidR="00143FC6" w:rsidRDefault="00143FC6" w:rsidP="00AF1B9A">
            <w:pPr>
              <w:pStyle w:val="B0"/>
            </w:pPr>
            <w:r>
              <w:rPr>
                <w:rFonts w:hint="eastAsia"/>
              </w:rPr>
              <w:t>客户满意度调查</w:t>
            </w:r>
          </w:p>
        </w:tc>
        <w:tc>
          <w:tcPr>
            <w:tcW w:w="748" w:type="pct"/>
          </w:tcPr>
          <w:p w:rsidR="00143FC6" w:rsidRDefault="00143FC6" w:rsidP="00AF1B9A">
            <w:pPr>
              <w:pStyle w:val="B0"/>
            </w:pPr>
            <w:r w:rsidRPr="00322938">
              <w:rPr>
                <w:rFonts w:hint="eastAsia"/>
              </w:rPr>
              <w:t>随时</w:t>
            </w:r>
          </w:p>
        </w:tc>
        <w:tc>
          <w:tcPr>
            <w:tcW w:w="748" w:type="pct"/>
          </w:tcPr>
          <w:p w:rsidR="00143FC6" w:rsidRDefault="00143FC6" w:rsidP="00AF1B9A">
            <w:pPr>
              <w:pStyle w:val="B0"/>
            </w:pPr>
            <w:r>
              <w:rPr>
                <w:rFonts w:hint="eastAsia"/>
              </w:rPr>
              <w:t>会议</w:t>
            </w:r>
            <w:r>
              <w:rPr>
                <w:rFonts w:hint="eastAsia"/>
              </w:rPr>
              <w:t>/</w:t>
            </w:r>
            <w:r>
              <w:rPr>
                <w:rFonts w:hint="eastAsia"/>
              </w:rPr>
              <w:t>邮件</w:t>
            </w:r>
          </w:p>
        </w:tc>
        <w:tc>
          <w:tcPr>
            <w:tcW w:w="915" w:type="pct"/>
          </w:tcPr>
          <w:p w:rsidR="00143FC6" w:rsidRDefault="00143FC6" w:rsidP="00AF1B9A">
            <w:pPr>
              <w:pStyle w:val="B0"/>
            </w:pPr>
            <w:r w:rsidRPr="004B5C07">
              <w:rPr>
                <w:rFonts w:hint="eastAsia"/>
              </w:rPr>
              <w:t>※※※※※</w:t>
            </w:r>
          </w:p>
        </w:tc>
        <w:tc>
          <w:tcPr>
            <w:tcW w:w="1028" w:type="pct"/>
          </w:tcPr>
          <w:p w:rsidR="00143FC6" w:rsidRDefault="00143FC6" w:rsidP="00AF1B9A">
            <w:pPr>
              <w:pStyle w:val="B0"/>
            </w:pPr>
          </w:p>
        </w:tc>
      </w:tr>
    </w:tbl>
    <w:p w:rsidR="003D2106" w:rsidRDefault="003D2106" w:rsidP="00AF1B9A">
      <w:pPr>
        <w:pStyle w:val="7"/>
      </w:pPr>
      <w:bookmarkStart w:id="21" w:name="_Toc212344535"/>
      <w:r>
        <w:rPr>
          <w:rFonts w:hint="eastAsia"/>
        </w:rPr>
        <w:t>其他工作</w:t>
      </w:r>
      <w:bookmarkEnd w:id="21"/>
    </w:p>
    <w:p w:rsidR="003D2106" w:rsidRDefault="003D2106" w:rsidP="00AF1B9A">
      <w:pPr>
        <w:ind w:firstLine="480"/>
      </w:pPr>
      <w:r w:rsidRPr="00CC5C6F">
        <w:rPr>
          <w:rFonts w:hint="eastAsia"/>
        </w:rPr>
        <w:t>完成外汇局要求的与运行维护相关的其他工作。</w:t>
      </w:r>
    </w:p>
    <w:p w:rsidR="00C80516" w:rsidRDefault="00C80516" w:rsidP="00AF1B9A">
      <w:pPr>
        <w:pStyle w:val="5"/>
      </w:pPr>
      <w:bookmarkStart w:id="22" w:name="_Toc212344577"/>
      <w:r>
        <w:rPr>
          <w:rFonts w:hint="eastAsia"/>
        </w:rPr>
        <w:t>运维</w:t>
      </w:r>
      <w:r w:rsidR="00952837">
        <w:rPr>
          <w:rFonts w:hint="eastAsia"/>
        </w:rPr>
        <w:t>服务</w:t>
      </w:r>
      <w:r>
        <w:rPr>
          <w:rFonts w:hint="eastAsia"/>
        </w:rPr>
        <w:t>规范</w:t>
      </w:r>
      <w:bookmarkEnd w:id="22"/>
    </w:p>
    <w:p w:rsidR="00D90F3B" w:rsidRDefault="00D90F3B" w:rsidP="00AF1B9A">
      <w:pPr>
        <w:ind w:firstLine="480"/>
      </w:pPr>
      <w:r>
        <w:rPr>
          <w:rFonts w:hint="eastAsia"/>
        </w:rPr>
        <w:t>俗语说：没有规范，不成方圆。这句话精辟的导出了规范对我们的重要性，在日常运维服务当中，按照制定的规范进行服务，是我们公司的优良传统。</w:t>
      </w:r>
    </w:p>
    <w:p w:rsidR="0082786C" w:rsidRDefault="00D90F3B" w:rsidP="00AF1B9A">
      <w:pPr>
        <w:ind w:firstLine="480"/>
      </w:pPr>
      <w:r>
        <w:rPr>
          <w:rFonts w:hint="eastAsia"/>
        </w:rPr>
        <w:t>对于电话支持成员，通过规范的语言交流，对问题规范的记录</w:t>
      </w:r>
      <w:r w:rsidR="00C24292">
        <w:rPr>
          <w:rFonts w:hint="eastAsia"/>
        </w:rPr>
        <w:t>，会为我们</w:t>
      </w:r>
      <w:r>
        <w:rPr>
          <w:rFonts w:hint="eastAsia"/>
        </w:rPr>
        <w:t>在与用户沟通的及问题的解决方面有</w:t>
      </w:r>
      <w:r w:rsidR="00C24292">
        <w:rPr>
          <w:rFonts w:hint="eastAsia"/>
        </w:rPr>
        <w:t>提供巨大</w:t>
      </w:r>
      <w:r w:rsidR="0082510D">
        <w:rPr>
          <w:rFonts w:hint="eastAsia"/>
        </w:rPr>
        <w:t>的帮助</w:t>
      </w:r>
      <w:r>
        <w:rPr>
          <w:rFonts w:hint="eastAsia"/>
        </w:rPr>
        <w:t>。</w:t>
      </w:r>
    </w:p>
    <w:p w:rsidR="00D90F3B" w:rsidRDefault="00D90F3B" w:rsidP="00AF1B9A">
      <w:pPr>
        <w:ind w:firstLine="480"/>
      </w:pPr>
      <w:r>
        <w:rPr>
          <w:rFonts w:hint="eastAsia"/>
        </w:rPr>
        <w:t>对于</w:t>
      </w:r>
      <w:r w:rsidR="00C24292">
        <w:rPr>
          <w:rFonts w:hint="eastAsia"/>
        </w:rPr>
        <w:t>日常运维工作</w:t>
      </w:r>
      <w:r w:rsidR="0082510D">
        <w:rPr>
          <w:rFonts w:hint="eastAsia"/>
        </w:rPr>
        <w:t>，通过规范性的检查内容</w:t>
      </w:r>
      <w:r w:rsidR="00497964">
        <w:rPr>
          <w:rFonts w:hint="eastAsia"/>
        </w:rPr>
        <w:t>和提前制定的指标阀值</w:t>
      </w:r>
      <w:r w:rsidR="00C24292">
        <w:rPr>
          <w:rFonts w:hint="eastAsia"/>
        </w:rPr>
        <w:t>的比较</w:t>
      </w:r>
      <w:r w:rsidR="00497964">
        <w:rPr>
          <w:rFonts w:hint="eastAsia"/>
        </w:rPr>
        <w:t>，</w:t>
      </w:r>
      <w:r w:rsidR="00497964">
        <w:rPr>
          <w:rFonts w:hint="eastAsia"/>
        </w:rPr>
        <w:lastRenderedPageBreak/>
        <w:t>可以</w:t>
      </w:r>
      <w:r w:rsidR="00C24292">
        <w:rPr>
          <w:rFonts w:hint="eastAsia"/>
        </w:rPr>
        <w:t>更</w:t>
      </w:r>
      <w:r w:rsidR="00497964">
        <w:rPr>
          <w:rFonts w:hint="eastAsia"/>
        </w:rPr>
        <w:t>准确的定位问题，找到解决问题的方法。</w:t>
      </w:r>
    </w:p>
    <w:p w:rsidR="00822E2F" w:rsidRPr="00D90F3B" w:rsidRDefault="00822E2F" w:rsidP="00AF1B9A">
      <w:pPr>
        <w:ind w:firstLine="480"/>
      </w:pPr>
      <w:r>
        <w:rPr>
          <w:rFonts w:hint="eastAsia"/>
        </w:rPr>
        <w:t>因此</w:t>
      </w:r>
      <w:r w:rsidR="002B0B82">
        <w:rPr>
          <w:rFonts w:hint="eastAsia"/>
        </w:rPr>
        <w:t>规范各类软件产品的日常巡检方法，并按统一的规范执行日常巡检操作，是我们在今后的运维服务过程中会一直努力的目标和坚持的原则</w:t>
      </w:r>
      <w:r w:rsidR="00C24292">
        <w:rPr>
          <w:rFonts w:hint="eastAsia"/>
        </w:rPr>
        <w:t>。</w:t>
      </w:r>
    </w:p>
    <w:p w:rsidR="00C80516" w:rsidRDefault="00C80516" w:rsidP="00AF1B9A">
      <w:pPr>
        <w:pStyle w:val="6"/>
      </w:pPr>
      <w:bookmarkStart w:id="23" w:name="_Toc212344578"/>
      <w:r>
        <w:rPr>
          <w:rFonts w:hint="eastAsia"/>
        </w:rPr>
        <w:t>电话支持规范</w:t>
      </w:r>
      <w:bookmarkEnd w:id="23"/>
    </w:p>
    <w:p w:rsidR="00C80516" w:rsidRDefault="00C80516" w:rsidP="00AF1B9A">
      <w:pPr>
        <w:ind w:firstLine="480"/>
      </w:pPr>
      <w:r>
        <w:rPr>
          <w:rFonts w:hint="eastAsia"/>
        </w:rPr>
        <w:t>服务台是我们项目</w:t>
      </w:r>
      <w:proofErr w:type="gramStart"/>
      <w:r>
        <w:rPr>
          <w:rFonts w:hint="eastAsia"/>
        </w:rPr>
        <w:t>组对外</w:t>
      </w:r>
      <w:proofErr w:type="gramEnd"/>
      <w:r>
        <w:rPr>
          <w:rFonts w:hint="eastAsia"/>
        </w:rPr>
        <w:t>的窗口，展示的是我们项目组的整体素质。是接受问题，反馈问题，解决问题，整理问题的第一责任人，因此，服务台在整个运</w:t>
      </w:r>
      <w:proofErr w:type="gramStart"/>
      <w:r>
        <w:rPr>
          <w:rFonts w:hint="eastAsia"/>
        </w:rPr>
        <w:t>维项目组显</w:t>
      </w:r>
      <w:proofErr w:type="gramEnd"/>
      <w:r>
        <w:rPr>
          <w:rFonts w:hint="eastAsia"/>
        </w:rPr>
        <w:t>的尤为重要。</w:t>
      </w:r>
    </w:p>
    <w:p w:rsidR="00C80516" w:rsidRDefault="00C80516" w:rsidP="00AF1B9A">
      <w:pPr>
        <w:pStyle w:val="7"/>
      </w:pPr>
      <w:bookmarkStart w:id="24" w:name="_Toc212344579"/>
      <w:r>
        <w:rPr>
          <w:rFonts w:hint="eastAsia"/>
        </w:rPr>
        <w:t>语言规范</w:t>
      </w:r>
      <w:bookmarkEnd w:id="24"/>
    </w:p>
    <w:p w:rsidR="00C80516" w:rsidRDefault="00C80516" w:rsidP="00AF1B9A">
      <w:pPr>
        <w:ind w:firstLine="480"/>
      </w:pPr>
      <w:r>
        <w:rPr>
          <w:rFonts w:hint="eastAsia"/>
        </w:rPr>
        <w:t>服务台交流的对象是不仅包含外汇局，企业，银行在内的用户，也包括本运</w:t>
      </w:r>
      <w:proofErr w:type="gramStart"/>
      <w:r>
        <w:rPr>
          <w:rFonts w:hint="eastAsia"/>
        </w:rPr>
        <w:t>维项目</w:t>
      </w:r>
      <w:proofErr w:type="gramEnd"/>
      <w:r>
        <w:rPr>
          <w:rFonts w:hint="eastAsia"/>
        </w:rPr>
        <w:t>组内成员，以及外汇局总局运维管理处领导，与用户的语言交流，是一个互动的过程，很难形成一个固定的格式，在这种环境下，服务台需要熟悉和掌握服务用语的基本要求及技巧应用。</w:t>
      </w:r>
    </w:p>
    <w:p w:rsidR="00C80516" w:rsidRDefault="00C80516" w:rsidP="00AF1B9A">
      <w:pPr>
        <w:ind w:firstLine="480"/>
      </w:pPr>
      <w:r>
        <w:rPr>
          <w:rFonts w:hint="eastAsia"/>
        </w:rPr>
        <w:t>1</w:t>
      </w:r>
      <w:r>
        <w:rPr>
          <w:rFonts w:hint="eastAsia"/>
        </w:rPr>
        <w:t>、礼貌是基本要求</w:t>
      </w:r>
    </w:p>
    <w:p w:rsidR="00C80516" w:rsidRDefault="00C80516" w:rsidP="00AF1B9A">
      <w:pPr>
        <w:ind w:firstLine="480"/>
      </w:pPr>
      <w:r>
        <w:rPr>
          <w:rFonts w:hint="eastAsia"/>
        </w:rPr>
        <w:t>说话要尊称，语气平稳；咨询问题要简练，明确；说话要热情，讲究语言艺术，力求语言优美</w:t>
      </w:r>
    </w:p>
    <w:p w:rsidR="00C80516" w:rsidRDefault="00C80516" w:rsidP="00AF1B9A">
      <w:pPr>
        <w:ind w:firstLine="480"/>
      </w:pPr>
      <w:r>
        <w:rPr>
          <w:rFonts w:hint="eastAsia"/>
        </w:rPr>
        <w:t>2</w:t>
      </w:r>
      <w:r>
        <w:rPr>
          <w:rFonts w:hint="eastAsia"/>
        </w:rPr>
        <w:t>、三不计较</w:t>
      </w:r>
    </w:p>
    <w:p w:rsidR="00C80516" w:rsidRDefault="00C80516" w:rsidP="00AF1B9A">
      <w:pPr>
        <w:ind w:firstLine="480"/>
      </w:pPr>
      <w:r>
        <w:rPr>
          <w:rFonts w:hint="eastAsia"/>
        </w:rPr>
        <w:t>不计较用户不美的语言，不计较用户急躁的态度，不计较个别用户无理的要求</w:t>
      </w:r>
    </w:p>
    <w:p w:rsidR="00C80516" w:rsidRDefault="00C80516" w:rsidP="00AF1B9A">
      <w:pPr>
        <w:ind w:firstLine="480"/>
      </w:pPr>
      <w:r>
        <w:rPr>
          <w:rFonts w:hint="eastAsia"/>
        </w:rPr>
        <w:t>3</w:t>
      </w:r>
      <w:r>
        <w:rPr>
          <w:rFonts w:hint="eastAsia"/>
        </w:rPr>
        <w:t>、四不讲</w:t>
      </w:r>
    </w:p>
    <w:p w:rsidR="00C80516" w:rsidRDefault="00C80516" w:rsidP="00AF1B9A">
      <w:pPr>
        <w:ind w:firstLine="480"/>
      </w:pPr>
      <w:r>
        <w:rPr>
          <w:rFonts w:hint="eastAsia"/>
        </w:rPr>
        <w:t>不讲粗话，不讲脏话，不讲讽刺话，不讲与外汇局业务无关的话</w:t>
      </w:r>
    </w:p>
    <w:p w:rsidR="00C80516" w:rsidRDefault="00C80516" w:rsidP="00AF1B9A">
      <w:pPr>
        <w:ind w:firstLine="480"/>
      </w:pPr>
      <w:r>
        <w:rPr>
          <w:rFonts w:hint="eastAsia"/>
        </w:rPr>
        <w:t>4</w:t>
      </w:r>
      <w:r>
        <w:rPr>
          <w:rFonts w:hint="eastAsia"/>
        </w:rPr>
        <w:t>、文明用语十一字</w:t>
      </w:r>
    </w:p>
    <w:p w:rsidR="00C80516" w:rsidRPr="002054A4" w:rsidRDefault="00C80516" w:rsidP="00AF1B9A">
      <w:pPr>
        <w:ind w:firstLine="480"/>
      </w:pPr>
      <w:r>
        <w:rPr>
          <w:rFonts w:hint="eastAsia"/>
        </w:rPr>
        <w:t>“请，您，您好，您稍等，谢谢，再见”</w:t>
      </w:r>
    </w:p>
    <w:p w:rsidR="00C80516" w:rsidRDefault="00C80516" w:rsidP="00AF1B9A">
      <w:pPr>
        <w:pStyle w:val="7"/>
      </w:pPr>
      <w:bookmarkStart w:id="25" w:name="_Toc212344580"/>
      <w:r>
        <w:rPr>
          <w:rFonts w:hint="eastAsia"/>
        </w:rPr>
        <w:t>问题记录规范</w:t>
      </w:r>
      <w:bookmarkEnd w:id="25"/>
    </w:p>
    <w:p w:rsidR="00C80516" w:rsidRPr="00FD1BBD" w:rsidRDefault="00C80516" w:rsidP="00AF1B9A">
      <w:pPr>
        <w:ind w:firstLine="480"/>
      </w:pPr>
      <w:r>
        <w:rPr>
          <w:rFonts w:hint="eastAsia"/>
        </w:rPr>
        <w:t>服务台在接听用户问题咨询的同时，需要对问题进行分析，将其准确的记录电话支持问题记录单当中，并且按照系统、问题种类、用户类别进行分门别类的记录，力求做到用语准确，问题记录完整。</w:t>
      </w:r>
    </w:p>
    <w:p w:rsidR="00C80516" w:rsidRDefault="00C80516" w:rsidP="00AF1B9A">
      <w:pPr>
        <w:pStyle w:val="7"/>
      </w:pPr>
      <w:bookmarkStart w:id="26" w:name="_Toc212344581"/>
      <w:r>
        <w:rPr>
          <w:rFonts w:hint="eastAsia"/>
        </w:rPr>
        <w:lastRenderedPageBreak/>
        <w:t>问题跟踪与关闭规范</w:t>
      </w:r>
      <w:bookmarkEnd w:id="26"/>
    </w:p>
    <w:p w:rsidR="00C80516" w:rsidRPr="006D1B28" w:rsidRDefault="00C80516" w:rsidP="00AF1B9A">
      <w:pPr>
        <w:ind w:firstLine="480"/>
      </w:pPr>
      <w:r>
        <w:rPr>
          <w:rFonts w:hint="eastAsia"/>
        </w:rPr>
        <w:t>接收问题，分析问题，解决问题，用户反馈，关闭问题是服务台问题处理的整个流程。服务用户也需要做到有始有终，从接收问题之后，服务台就成为该问题的全权责任人，从问题的解决情况到问题的反馈情况都必须要服务台进行跟踪。对于自己能力范围之内的问题，可以及时进行解答并关闭问题；对于能力范围之外的问题，需要转发给业务部</w:t>
      </w:r>
      <w:proofErr w:type="gramStart"/>
      <w:r>
        <w:rPr>
          <w:rFonts w:hint="eastAsia"/>
        </w:rPr>
        <w:t>门相关</w:t>
      </w:r>
      <w:proofErr w:type="gramEnd"/>
      <w:r>
        <w:rPr>
          <w:rFonts w:hint="eastAsia"/>
        </w:rPr>
        <w:t>人员或者二线技术专家支持，此时，对问题的根据显得尤为重要。莫要让一个问题成为“烂尾问题”。</w:t>
      </w:r>
    </w:p>
    <w:p w:rsidR="00C80516" w:rsidRDefault="00C80516" w:rsidP="00AF1B9A">
      <w:pPr>
        <w:pStyle w:val="7"/>
      </w:pPr>
      <w:bookmarkStart w:id="27" w:name="_Toc212344582"/>
      <w:r>
        <w:rPr>
          <w:rFonts w:hint="eastAsia"/>
        </w:rPr>
        <w:t>二线技术支持对接规范</w:t>
      </w:r>
      <w:bookmarkEnd w:id="27"/>
    </w:p>
    <w:p w:rsidR="00C80516" w:rsidRPr="005C6FA9" w:rsidRDefault="00C80516" w:rsidP="00AF1B9A">
      <w:pPr>
        <w:ind w:firstLine="480"/>
      </w:pPr>
      <w:r>
        <w:rPr>
          <w:rFonts w:hint="eastAsia"/>
        </w:rPr>
        <w:t>当服务台接收到自己能力范围之外的技术问题，则需要与二线技术专家寻求帮助，此时需要根据问题的种类按照二线技术支持人员联系单中记录的联系方式进行问题的转发，并且将转发情况记录在《二线技术支持服务单》，转发的过程中需要将问题描述清楚完整，协助技术专家及早解决问题。并且在解答之后，将解答方法记入到知识库，作为知识储备保存下来。</w:t>
      </w:r>
    </w:p>
    <w:p w:rsidR="00C80516" w:rsidRDefault="0082786C" w:rsidP="00AF1B9A">
      <w:pPr>
        <w:pStyle w:val="6"/>
      </w:pPr>
      <w:bookmarkStart w:id="28" w:name="_Toc212344583"/>
      <w:r>
        <w:rPr>
          <w:rFonts w:hint="eastAsia"/>
        </w:rPr>
        <w:t>日常</w:t>
      </w:r>
      <w:r w:rsidR="00C80516">
        <w:rPr>
          <w:rFonts w:hint="eastAsia"/>
        </w:rPr>
        <w:t>巡检规范</w:t>
      </w:r>
      <w:bookmarkEnd w:id="28"/>
    </w:p>
    <w:p w:rsidR="0082786C" w:rsidRPr="0082786C" w:rsidRDefault="0082786C" w:rsidP="00AF1B9A">
      <w:pPr>
        <w:ind w:firstLine="480"/>
      </w:pPr>
      <w:r w:rsidRPr="0082786C">
        <w:rPr>
          <w:rFonts w:hint="eastAsia"/>
        </w:rPr>
        <w:t>规范各类软件产品的日常巡检方法，并按统一的规范执行日常巡检操作。</w:t>
      </w:r>
    </w:p>
    <w:p w:rsidR="00C80516" w:rsidRDefault="00C80516" w:rsidP="00AF1B9A">
      <w:pPr>
        <w:pStyle w:val="7"/>
      </w:pPr>
      <w:bookmarkStart w:id="29" w:name="_Toc212344584"/>
      <w:r>
        <w:rPr>
          <w:rFonts w:hint="eastAsia"/>
        </w:rPr>
        <w:t>巡检内容规范</w:t>
      </w:r>
      <w:bookmarkEnd w:id="29"/>
    </w:p>
    <w:p w:rsidR="00C80516" w:rsidRDefault="00C80516" w:rsidP="00AF1B9A">
      <w:pPr>
        <w:ind w:firstLine="480"/>
      </w:pPr>
      <w:r>
        <w:rPr>
          <w:rFonts w:hint="eastAsia"/>
        </w:rPr>
        <w:t>通过与技术专家开研讨会，将日常安全巡检的内容进行敲定，以防有遗漏，将敲定的内容整理成《日常巡检结果记录单》模板。</w:t>
      </w:r>
    </w:p>
    <w:p w:rsidR="00C80516" w:rsidRPr="003C3202" w:rsidRDefault="00C80516" w:rsidP="00AF1B9A">
      <w:pPr>
        <w:ind w:firstLine="480"/>
      </w:pPr>
      <w:r>
        <w:rPr>
          <w:rFonts w:hint="eastAsia"/>
        </w:rPr>
        <w:t>每日安全巡检，需要严格的按照该模板的检查项目进行检查。在检查过程中不能偷懒，不能存在侥幸心理。将巡检结果记录到《日常巡检结果记录单》。</w:t>
      </w:r>
    </w:p>
    <w:p w:rsidR="00C80516" w:rsidRDefault="00C80516" w:rsidP="00AF1B9A">
      <w:pPr>
        <w:pStyle w:val="7"/>
      </w:pPr>
      <w:bookmarkStart w:id="30" w:name="_Toc212344585"/>
      <w:r>
        <w:rPr>
          <w:rFonts w:hint="eastAsia"/>
        </w:rPr>
        <w:t>操作规范</w:t>
      </w:r>
      <w:bookmarkEnd w:id="30"/>
    </w:p>
    <w:p w:rsidR="00C80516" w:rsidRDefault="00C80516" w:rsidP="00AF1B9A">
      <w:pPr>
        <w:pStyle w:val="8"/>
      </w:pPr>
      <w:r>
        <w:rPr>
          <w:rFonts w:hint="eastAsia"/>
        </w:rPr>
        <w:t>REVIEW</w:t>
      </w:r>
      <w:r>
        <w:rPr>
          <w:rFonts w:hint="eastAsia"/>
        </w:rPr>
        <w:t>制度</w:t>
      </w:r>
    </w:p>
    <w:p w:rsidR="00C80516" w:rsidRPr="00C624AA" w:rsidRDefault="00C80516" w:rsidP="00AF1B9A">
      <w:pPr>
        <w:ind w:firstLine="480"/>
      </w:pPr>
      <w:r>
        <w:rPr>
          <w:rFonts w:hint="eastAsia"/>
        </w:rPr>
        <w:t>对生产环境的任何操作都需要以安全原则为主旨，因此我们使用国际上共同认可的“双人责任</w:t>
      </w:r>
      <w:r>
        <w:rPr>
          <w:rFonts w:hint="eastAsia"/>
        </w:rPr>
        <w:t>REVIEW</w:t>
      </w:r>
      <w:r>
        <w:rPr>
          <w:rFonts w:hint="eastAsia"/>
        </w:rPr>
        <w:t>”制度，即在对生产环境进行操作的时候，由两个人</w:t>
      </w:r>
      <w:r>
        <w:rPr>
          <w:rFonts w:hint="eastAsia"/>
        </w:rPr>
        <w:lastRenderedPageBreak/>
        <w:t>共同作业，一人操作，一人确认。只有当两人对进行的操作没有异议的时候，才允许完成操作。</w:t>
      </w:r>
      <w:r>
        <w:rPr>
          <w:rFonts w:hint="eastAsia"/>
        </w:rPr>
        <w:t>REVIEW</w:t>
      </w:r>
      <w:r>
        <w:rPr>
          <w:rFonts w:hint="eastAsia"/>
        </w:rPr>
        <w:t>制度可以有效的降低操作过程中由于疏忽和粗心带来的错误操作率。</w:t>
      </w:r>
    </w:p>
    <w:p w:rsidR="00C80516" w:rsidRDefault="00C80516" w:rsidP="00AF1B9A">
      <w:pPr>
        <w:pStyle w:val="8"/>
      </w:pPr>
      <w:r>
        <w:rPr>
          <w:rFonts w:hint="eastAsia"/>
        </w:rPr>
        <w:t>文档化</w:t>
      </w:r>
    </w:p>
    <w:p w:rsidR="00C80516" w:rsidRDefault="00C80516" w:rsidP="00AF1B9A">
      <w:pPr>
        <w:ind w:firstLine="480"/>
      </w:pPr>
      <w:r>
        <w:rPr>
          <w:rFonts w:hint="eastAsia"/>
        </w:rPr>
        <w:t>经验者按照自身运</w:t>
      </w:r>
      <w:proofErr w:type="gramStart"/>
      <w:r>
        <w:rPr>
          <w:rFonts w:hint="eastAsia"/>
        </w:rPr>
        <w:t>维经验</w:t>
      </w:r>
      <w:proofErr w:type="gramEnd"/>
      <w:r>
        <w:rPr>
          <w:rFonts w:hint="eastAsia"/>
        </w:rPr>
        <w:t>编写的操作手册，是在实践中总结的经验，是在犯过错之后的血泪经验，是值得借鉴的经验。</w:t>
      </w:r>
    </w:p>
    <w:p w:rsidR="00C80516" w:rsidRPr="0054023C" w:rsidRDefault="00C80516" w:rsidP="00AF1B9A">
      <w:pPr>
        <w:ind w:firstLine="480"/>
      </w:pPr>
      <w:r>
        <w:rPr>
          <w:rFonts w:hint="eastAsia"/>
        </w:rPr>
        <w:t>当我们在进行生产环境操作的时候，按照操作手册进行文档化的操作，可以竟可能的规避由于操作陋习引发的错误。当运</w:t>
      </w:r>
      <w:proofErr w:type="gramStart"/>
      <w:r>
        <w:rPr>
          <w:rFonts w:hint="eastAsia"/>
        </w:rPr>
        <w:t>维人员</w:t>
      </w:r>
      <w:proofErr w:type="gramEnd"/>
      <w:r>
        <w:rPr>
          <w:rFonts w:hint="eastAsia"/>
        </w:rPr>
        <w:t>发现手册存在的不合理的地方，也可以在通过开会讨论后修改操作手册。</w:t>
      </w:r>
    </w:p>
    <w:p w:rsidR="00C80516" w:rsidRDefault="00C80516" w:rsidP="00AF1B9A">
      <w:pPr>
        <w:pStyle w:val="7"/>
      </w:pPr>
      <w:bookmarkStart w:id="31" w:name="_Toc212344586"/>
      <w:r>
        <w:rPr>
          <w:rFonts w:hint="eastAsia"/>
        </w:rPr>
        <w:t>巡检问题解决规范</w:t>
      </w:r>
      <w:bookmarkEnd w:id="31"/>
    </w:p>
    <w:p w:rsidR="00C80516" w:rsidRDefault="00C80516" w:rsidP="00AF1B9A">
      <w:pPr>
        <w:ind w:firstLine="480"/>
      </w:pPr>
      <w:r>
        <w:rPr>
          <w:rFonts w:hint="eastAsia"/>
        </w:rPr>
        <w:t>在巡检的过程中如果发现有异常情况，需要运</w:t>
      </w:r>
      <w:proofErr w:type="gramStart"/>
      <w:r>
        <w:rPr>
          <w:rFonts w:hint="eastAsia"/>
        </w:rPr>
        <w:t>维人员</w:t>
      </w:r>
      <w:proofErr w:type="gramEnd"/>
      <w:r>
        <w:rPr>
          <w:rFonts w:hint="eastAsia"/>
        </w:rPr>
        <w:t>能按照记录问题、分析问题、反馈问题、解决问题、关闭问题的规范进行问题流程管理。</w:t>
      </w:r>
    </w:p>
    <w:p w:rsidR="00C80516" w:rsidRDefault="00C80516" w:rsidP="00AF1B9A">
      <w:pPr>
        <w:ind w:firstLine="480"/>
      </w:pPr>
      <w:r>
        <w:rPr>
          <w:rFonts w:hint="eastAsia"/>
        </w:rPr>
        <w:t>1</w:t>
      </w:r>
      <w:r>
        <w:rPr>
          <w:rFonts w:hint="eastAsia"/>
        </w:rPr>
        <w:t>、记录问题要准确</w:t>
      </w:r>
    </w:p>
    <w:p w:rsidR="00C80516" w:rsidRDefault="00C80516" w:rsidP="00AF1B9A">
      <w:pPr>
        <w:ind w:firstLine="480"/>
      </w:pPr>
      <w:r>
        <w:rPr>
          <w:rFonts w:hint="eastAsia"/>
        </w:rPr>
        <w:t>2</w:t>
      </w:r>
      <w:r>
        <w:rPr>
          <w:rFonts w:hint="eastAsia"/>
        </w:rPr>
        <w:t>、分析问题要合理</w:t>
      </w:r>
    </w:p>
    <w:p w:rsidR="00C80516" w:rsidRDefault="00C80516" w:rsidP="00AF1B9A">
      <w:pPr>
        <w:ind w:firstLine="480"/>
      </w:pPr>
      <w:r>
        <w:rPr>
          <w:rFonts w:hint="eastAsia"/>
        </w:rPr>
        <w:t>3</w:t>
      </w:r>
      <w:r>
        <w:rPr>
          <w:rFonts w:hint="eastAsia"/>
        </w:rPr>
        <w:t>、反馈问题要及时</w:t>
      </w:r>
    </w:p>
    <w:p w:rsidR="00C80516" w:rsidRDefault="00C80516" w:rsidP="00AF1B9A">
      <w:pPr>
        <w:ind w:firstLine="480"/>
      </w:pPr>
      <w:r>
        <w:rPr>
          <w:rFonts w:hint="eastAsia"/>
        </w:rPr>
        <w:t>4</w:t>
      </w:r>
      <w:r>
        <w:rPr>
          <w:rFonts w:hint="eastAsia"/>
        </w:rPr>
        <w:t>、解决问题要迅速</w:t>
      </w:r>
    </w:p>
    <w:p w:rsidR="00C80516" w:rsidRPr="00972250" w:rsidRDefault="00C80516" w:rsidP="00AF1B9A">
      <w:pPr>
        <w:ind w:firstLine="480"/>
      </w:pPr>
      <w:r>
        <w:rPr>
          <w:rFonts w:hint="eastAsia"/>
        </w:rPr>
        <w:t>5</w:t>
      </w:r>
      <w:r>
        <w:rPr>
          <w:rFonts w:hint="eastAsia"/>
        </w:rPr>
        <w:t>、关闭问题要总结</w:t>
      </w:r>
    </w:p>
    <w:p w:rsidR="00C80516" w:rsidRDefault="00C80516" w:rsidP="00AF1B9A">
      <w:pPr>
        <w:pStyle w:val="7"/>
      </w:pPr>
      <w:bookmarkStart w:id="32" w:name="_Toc212344587"/>
      <w:r>
        <w:rPr>
          <w:rFonts w:hint="eastAsia"/>
        </w:rPr>
        <w:t>巡检报告规范</w:t>
      </w:r>
      <w:bookmarkEnd w:id="32"/>
    </w:p>
    <w:p w:rsidR="00C80516" w:rsidRDefault="00C80516" w:rsidP="00AF1B9A">
      <w:pPr>
        <w:ind w:firstLine="480"/>
      </w:pPr>
      <w:r>
        <w:rPr>
          <w:rFonts w:hint="eastAsia"/>
        </w:rPr>
        <w:t>对于日常巡检的结果，要本着“报忧不报喜”的原则，绝不能存在故意规避问题，来减轻自身责任的想法。</w:t>
      </w:r>
    </w:p>
    <w:p w:rsidR="00C80516" w:rsidRDefault="00C80516" w:rsidP="00AF1B9A">
      <w:pPr>
        <w:ind w:firstLine="480"/>
      </w:pPr>
      <w:r>
        <w:rPr>
          <w:rFonts w:hint="eastAsia"/>
        </w:rPr>
        <w:t>报告要及时、准确、完整、真实，将发现的问题上报给主管领导和客户。</w:t>
      </w:r>
    </w:p>
    <w:p w:rsidR="00C80516" w:rsidRDefault="00C80516" w:rsidP="00AF1B9A">
      <w:pPr>
        <w:ind w:firstLine="480"/>
      </w:pPr>
      <w:r>
        <w:rPr>
          <w:rFonts w:hint="eastAsia"/>
        </w:rPr>
        <w:t>1</w:t>
      </w:r>
      <w:r>
        <w:rPr>
          <w:rFonts w:hint="eastAsia"/>
        </w:rPr>
        <w:t>、统一报告格式，严禁格式混乱</w:t>
      </w:r>
    </w:p>
    <w:p w:rsidR="00C80516" w:rsidRDefault="00C80516" w:rsidP="00AF1B9A">
      <w:pPr>
        <w:ind w:firstLine="480"/>
      </w:pPr>
      <w:r>
        <w:rPr>
          <w:rFonts w:hint="eastAsia"/>
        </w:rPr>
        <w:t>2</w:t>
      </w:r>
      <w:r>
        <w:rPr>
          <w:rFonts w:hint="eastAsia"/>
        </w:rPr>
        <w:t>、内容准确、完整</w:t>
      </w:r>
    </w:p>
    <w:p w:rsidR="00C80516" w:rsidRDefault="00C80516" w:rsidP="00AF1B9A">
      <w:pPr>
        <w:ind w:firstLine="480"/>
      </w:pPr>
      <w:r>
        <w:rPr>
          <w:rFonts w:hint="eastAsia"/>
        </w:rPr>
        <w:t>3</w:t>
      </w:r>
      <w:r>
        <w:rPr>
          <w:rFonts w:hint="eastAsia"/>
        </w:rPr>
        <w:t>、上报关系责任人明确</w:t>
      </w:r>
    </w:p>
    <w:p w:rsidR="00C80516" w:rsidRPr="00346AEC" w:rsidRDefault="00C80516" w:rsidP="00AF1B9A">
      <w:pPr>
        <w:ind w:firstLine="480"/>
      </w:pPr>
      <w:r>
        <w:rPr>
          <w:rFonts w:hint="eastAsia"/>
        </w:rPr>
        <w:t>4</w:t>
      </w:r>
      <w:r>
        <w:rPr>
          <w:rFonts w:hint="eastAsia"/>
        </w:rPr>
        <w:t>、及时汇报，快速处理</w:t>
      </w:r>
    </w:p>
    <w:p w:rsidR="00C80516" w:rsidRDefault="00C80516" w:rsidP="00AF1B9A">
      <w:pPr>
        <w:pStyle w:val="6"/>
      </w:pPr>
      <w:bookmarkStart w:id="33" w:name="_Toc212344588"/>
      <w:r>
        <w:rPr>
          <w:rFonts w:hint="eastAsia"/>
        </w:rPr>
        <w:lastRenderedPageBreak/>
        <w:t>实时监控规范</w:t>
      </w:r>
      <w:bookmarkEnd w:id="33"/>
    </w:p>
    <w:p w:rsidR="00C80516" w:rsidRDefault="00C80516" w:rsidP="00AF1B9A">
      <w:pPr>
        <w:ind w:firstLine="480"/>
      </w:pPr>
      <w:r>
        <w:rPr>
          <w:rFonts w:hint="eastAsia"/>
        </w:rPr>
        <w:t>一个系统的稳定运行会受到用户瞬时访问量、软硬件健康状况、服务器机房安全等多方面的因素的影响。所以实时监控就显得尤为重要，通过实时监控可以对系统进行危险预警，发现系统访问的高并发时期，从而在重点时期进行重点防范。</w:t>
      </w:r>
    </w:p>
    <w:p w:rsidR="00C80516" w:rsidRDefault="00C80516" w:rsidP="00AF1B9A">
      <w:pPr>
        <w:pStyle w:val="7"/>
      </w:pPr>
      <w:bookmarkStart w:id="34" w:name="_Toc212344589"/>
      <w:r>
        <w:rPr>
          <w:rFonts w:hint="eastAsia"/>
        </w:rPr>
        <w:t>内容规范</w:t>
      </w:r>
      <w:bookmarkEnd w:id="34"/>
    </w:p>
    <w:p w:rsidR="00C80516" w:rsidRDefault="00C80516" w:rsidP="00AF1B9A">
      <w:pPr>
        <w:ind w:firstLine="480"/>
      </w:pPr>
      <w:r>
        <w:rPr>
          <w:rFonts w:hint="eastAsia"/>
        </w:rPr>
        <w:t>实时监控需要监控的内容包含以下几方面</w:t>
      </w:r>
    </w:p>
    <w:p w:rsidR="00C80516" w:rsidRDefault="00C80516" w:rsidP="00AF1B9A">
      <w:pPr>
        <w:ind w:firstLine="480"/>
      </w:pPr>
      <w:r>
        <w:rPr>
          <w:rFonts w:hint="eastAsia"/>
        </w:rPr>
        <w:t>1</w:t>
      </w:r>
      <w:r>
        <w:rPr>
          <w:rFonts w:hint="eastAsia"/>
        </w:rPr>
        <w:t>、系统是否可以正常使用</w:t>
      </w:r>
    </w:p>
    <w:p w:rsidR="00C80516" w:rsidRDefault="00C80516" w:rsidP="00AF1B9A">
      <w:pPr>
        <w:ind w:firstLine="480"/>
      </w:pPr>
      <w:r>
        <w:rPr>
          <w:rFonts w:hint="eastAsia"/>
        </w:rPr>
        <w:t>2</w:t>
      </w:r>
      <w:r>
        <w:rPr>
          <w:rFonts w:hint="eastAsia"/>
        </w:rPr>
        <w:t>、应用系统错误日志信息</w:t>
      </w:r>
    </w:p>
    <w:p w:rsidR="00C80516" w:rsidRDefault="00C80516" w:rsidP="00AF1B9A">
      <w:pPr>
        <w:ind w:firstLine="480"/>
      </w:pPr>
      <w:r>
        <w:rPr>
          <w:rFonts w:hint="eastAsia"/>
        </w:rPr>
        <w:t>3</w:t>
      </w:r>
      <w:r>
        <w:rPr>
          <w:rFonts w:hint="eastAsia"/>
        </w:rPr>
        <w:t>、监控系统的访问量</w:t>
      </w:r>
    </w:p>
    <w:p w:rsidR="00C80516" w:rsidRDefault="00C80516" w:rsidP="00AF1B9A">
      <w:pPr>
        <w:ind w:firstLine="480"/>
      </w:pPr>
      <w:r>
        <w:rPr>
          <w:rFonts w:hint="eastAsia"/>
        </w:rPr>
        <w:t>4</w:t>
      </w:r>
      <w:r>
        <w:rPr>
          <w:rFonts w:hint="eastAsia"/>
        </w:rPr>
        <w:t>、服务器磁盘空间剩余量</w:t>
      </w:r>
    </w:p>
    <w:p w:rsidR="00C80516" w:rsidRDefault="00C80516" w:rsidP="00AF1B9A">
      <w:pPr>
        <w:ind w:firstLine="480"/>
      </w:pPr>
      <w:r>
        <w:rPr>
          <w:rFonts w:hint="eastAsia"/>
        </w:rPr>
        <w:t>5</w:t>
      </w:r>
      <w:r>
        <w:rPr>
          <w:rFonts w:hint="eastAsia"/>
        </w:rPr>
        <w:t>、服务器</w:t>
      </w:r>
      <w:r>
        <w:rPr>
          <w:rFonts w:hint="eastAsia"/>
        </w:rPr>
        <w:t>CPU</w:t>
      </w:r>
      <w:r>
        <w:rPr>
          <w:rFonts w:hint="eastAsia"/>
        </w:rPr>
        <w:t>、内存、</w:t>
      </w:r>
      <w:r>
        <w:rPr>
          <w:rFonts w:hint="eastAsia"/>
        </w:rPr>
        <w:t>I/O</w:t>
      </w:r>
      <w:r>
        <w:rPr>
          <w:rFonts w:hint="eastAsia"/>
        </w:rPr>
        <w:t>使用情况</w:t>
      </w:r>
    </w:p>
    <w:p w:rsidR="00C80516" w:rsidRDefault="00C80516" w:rsidP="00AF1B9A">
      <w:pPr>
        <w:ind w:firstLine="480"/>
      </w:pPr>
      <w:r>
        <w:rPr>
          <w:rFonts w:hint="eastAsia"/>
        </w:rPr>
        <w:t>6</w:t>
      </w:r>
      <w:r>
        <w:rPr>
          <w:rFonts w:hint="eastAsia"/>
        </w:rPr>
        <w:t>、网络连情况</w:t>
      </w:r>
    </w:p>
    <w:p w:rsidR="00C80516" w:rsidRDefault="00C80516" w:rsidP="00AF1B9A">
      <w:pPr>
        <w:ind w:firstLine="480"/>
      </w:pPr>
      <w:r>
        <w:rPr>
          <w:rFonts w:hint="eastAsia"/>
        </w:rPr>
        <w:t>7</w:t>
      </w:r>
      <w:r>
        <w:rPr>
          <w:rFonts w:hint="eastAsia"/>
        </w:rPr>
        <w:t>、数据库访问速度</w:t>
      </w:r>
    </w:p>
    <w:p w:rsidR="00C80516" w:rsidRDefault="00C80516" w:rsidP="00AF1B9A">
      <w:pPr>
        <w:ind w:firstLine="480"/>
      </w:pPr>
      <w:r>
        <w:rPr>
          <w:rFonts w:hint="eastAsia"/>
        </w:rPr>
        <w:t>8</w:t>
      </w:r>
      <w:r>
        <w:rPr>
          <w:rFonts w:hint="eastAsia"/>
        </w:rPr>
        <w:t>、数据量</w:t>
      </w:r>
      <w:r>
        <w:rPr>
          <w:rFonts w:hint="eastAsia"/>
        </w:rPr>
        <w:t>dialog</w:t>
      </w:r>
      <w:r>
        <w:rPr>
          <w:rFonts w:hint="eastAsia"/>
        </w:rPr>
        <w:t>日志生成情况</w:t>
      </w:r>
    </w:p>
    <w:p w:rsidR="00C80516" w:rsidRPr="0091730C" w:rsidRDefault="00C80516" w:rsidP="00AF1B9A">
      <w:pPr>
        <w:ind w:firstLine="480"/>
      </w:pPr>
      <w:r>
        <w:rPr>
          <w:rFonts w:hint="eastAsia"/>
        </w:rPr>
        <w:t>9</w:t>
      </w:r>
      <w:r>
        <w:rPr>
          <w:rFonts w:hint="eastAsia"/>
        </w:rPr>
        <w:t>、数据库</w:t>
      </w:r>
      <w:r>
        <w:rPr>
          <w:rFonts w:hint="eastAsia"/>
        </w:rPr>
        <w:t>Q</w:t>
      </w:r>
      <w:r>
        <w:rPr>
          <w:rFonts w:hint="eastAsia"/>
        </w:rPr>
        <w:t>复制情况</w:t>
      </w:r>
    </w:p>
    <w:p w:rsidR="00C80516" w:rsidRDefault="00C80516" w:rsidP="00AF1B9A">
      <w:pPr>
        <w:pStyle w:val="7"/>
      </w:pPr>
      <w:bookmarkStart w:id="35" w:name="_Toc212344590"/>
      <w:r>
        <w:rPr>
          <w:rFonts w:hint="eastAsia"/>
        </w:rPr>
        <w:t>频度规范</w:t>
      </w:r>
      <w:bookmarkEnd w:id="35"/>
    </w:p>
    <w:p w:rsidR="00C80516" w:rsidRPr="0091730C" w:rsidRDefault="00C80516" w:rsidP="00AF1B9A">
      <w:pPr>
        <w:ind w:firstLine="480"/>
      </w:pPr>
      <w:r>
        <w:rPr>
          <w:rFonts w:hint="eastAsia"/>
        </w:rPr>
        <w:t>按照每小时一次的频度进行实时监控，在非常时期可以减少实时监控的时间间隔，以保证系统可以正常稳定的运行。</w:t>
      </w:r>
    </w:p>
    <w:p w:rsidR="00C80516" w:rsidRDefault="00C80516" w:rsidP="00AF1B9A">
      <w:pPr>
        <w:pStyle w:val="7"/>
      </w:pPr>
      <w:bookmarkStart w:id="36" w:name="_Toc212344591"/>
      <w:r>
        <w:rPr>
          <w:rFonts w:hint="eastAsia"/>
        </w:rPr>
        <w:t>记录规范</w:t>
      </w:r>
      <w:bookmarkEnd w:id="36"/>
    </w:p>
    <w:p w:rsidR="00C80516" w:rsidRPr="00556678" w:rsidRDefault="00C80516" w:rsidP="00AF1B9A">
      <w:pPr>
        <w:ind w:firstLine="480"/>
      </w:pPr>
      <w:r>
        <w:rPr>
          <w:rFonts w:hint="eastAsia"/>
        </w:rPr>
        <w:t>对实时监控的检查结果记录要规范，通过记录的情况与预设指标阀值进行比对，如果发现有异常情况，需要及时向主管领导及客户进行反馈。</w:t>
      </w:r>
    </w:p>
    <w:p w:rsidR="00C80516" w:rsidRDefault="00C80516" w:rsidP="00AF1B9A">
      <w:pPr>
        <w:pStyle w:val="7"/>
      </w:pPr>
      <w:bookmarkStart w:id="37" w:name="_Toc212344592"/>
      <w:r>
        <w:rPr>
          <w:rFonts w:hint="eastAsia"/>
        </w:rPr>
        <w:t>报告规范</w:t>
      </w:r>
      <w:bookmarkEnd w:id="37"/>
    </w:p>
    <w:p w:rsidR="00C80516" w:rsidRDefault="00C80516" w:rsidP="00AF1B9A">
      <w:pPr>
        <w:ind w:firstLine="480"/>
      </w:pPr>
      <w:r>
        <w:rPr>
          <w:rFonts w:hint="eastAsia"/>
        </w:rPr>
        <w:t>对于实时监控的结果，要本着“报忧不报喜”的原则，及时、准确、完整、</w:t>
      </w:r>
      <w:r>
        <w:rPr>
          <w:rFonts w:hint="eastAsia"/>
        </w:rPr>
        <w:lastRenderedPageBreak/>
        <w:t>真实的将发现的问题上报给主管领导和客户。</w:t>
      </w:r>
    </w:p>
    <w:p w:rsidR="00C80516" w:rsidRDefault="00C80516" w:rsidP="00AF1B9A">
      <w:pPr>
        <w:ind w:firstLine="480"/>
      </w:pPr>
      <w:r>
        <w:rPr>
          <w:rFonts w:hint="eastAsia"/>
        </w:rPr>
        <w:t>1</w:t>
      </w:r>
      <w:r>
        <w:rPr>
          <w:rFonts w:hint="eastAsia"/>
        </w:rPr>
        <w:t>、统一报告格式，严禁格式混乱</w:t>
      </w:r>
    </w:p>
    <w:p w:rsidR="00C80516" w:rsidRDefault="00C80516" w:rsidP="00AF1B9A">
      <w:pPr>
        <w:ind w:firstLine="480"/>
      </w:pPr>
      <w:r>
        <w:rPr>
          <w:rFonts w:hint="eastAsia"/>
        </w:rPr>
        <w:t>2</w:t>
      </w:r>
      <w:r>
        <w:rPr>
          <w:rFonts w:hint="eastAsia"/>
        </w:rPr>
        <w:t>、内容准确、完整</w:t>
      </w:r>
    </w:p>
    <w:p w:rsidR="00C80516" w:rsidRDefault="00C80516" w:rsidP="00AF1B9A">
      <w:pPr>
        <w:ind w:firstLine="480"/>
      </w:pPr>
      <w:r>
        <w:rPr>
          <w:rFonts w:hint="eastAsia"/>
        </w:rPr>
        <w:t>3</w:t>
      </w:r>
      <w:r>
        <w:rPr>
          <w:rFonts w:hint="eastAsia"/>
        </w:rPr>
        <w:t>、上报关系责任人明确</w:t>
      </w:r>
    </w:p>
    <w:p w:rsidR="00C80516" w:rsidRPr="00B7270A" w:rsidRDefault="00C80516" w:rsidP="00AF1B9A">
      <w:pPr>
        <w:ind w:firstLine="480"/>
      </w:pPr>
      <w:r>
        <w:rPr>
          <w:rFonts w:hint="eastAsia"/>
        </w:rPr>
        <w:t>4</w:t>
      </w:r>
      <w:r>
        <w:rPr>
          <w:rFonts w:hint="eastAsia"/>
        </w:rPr>
        <w:t>、及时汇报，快速处理</w:t>
      </w:r>
    </w:p>
    <w:p w:rsidR="00C80516" w:rsidRDefault="00C80516" w:rsidP="00AF1B9A">
      <w:pPr>
        <w:pStyle w:val="7"/>
      </w:pPr>
      <w:bookmarkStart w:id="38" w:name="_Toc212344593"/>
      <w:r>
        <w:rPr>
          <w:rFonts w:hint="eastAsia"/>
        </w:rPr>
        <w:t>问题处理规范</w:t>
      </w:r>
      <w:bookmarkEnd w:id="38"/>
    </w:p>
    <w:p w:rsidR="00C80516" w:rsidRDefault="00C80516" w:rsidP="00AF1B9A">
      <w:pPr>
        <w:ind w:firstLine="480"/>
      </w:pPr>
      <w:r>
        <w:rPr>
          <w:rFonts w:hint="eastAsia"/>
        </w:rPr>
        <w:t>在实时监控的过程中如果发现有异常情况，需要运</w:t>
      </w:r>
      <w:proofErr w:type="gramStart"/>
      <w:r>
        <w:rPr>
          <w:rFonts w:hint="eastAsia"/>
        </w:rPr>
        <w:t>维人员</w:t>
      </w:r>
      <w:proofErr w:type="gramEnd"/>
      <w:r>
        <w:rPr>
          <w:rFonts w:hint="eastAsia"/>
        </w:rPr>
        <w:t>能按照记录问题、分析问题、反馈问题、解决问题、关闭问题的规范进行问题流程管理。</w:t>
      </w:r>
    </w:p>
    <w:p w:rsidR="00C80516" w:rsidRDefault="00C80516" w:rsidP="00AF1B9A">
      <w:pPr>
        <w:ind w:firstLine="480"/>
      </w:pPr>
      <w:r>
        <w:rPr>
          <w:rFonts w:hint="eastAsia"/>
        </w:rPr>
        <w:t>1</w:t>
      </w:r>
      <w:r>
        <w:rPr>
          <w:rFonts w:hint="eastAsia"/>
        </w:rPr>
        <w:t>、记录问题要准确</w:t>
      </w:r>
    </w:p>
    <w:p w:rsidR="00C80516" w:rsidRDefault="00C80516" w:rsidP="00AF1B9A">
      <w:pPr>
        <w:ind w:firstLine="480"/>
      </w:pPr>
      <w:r>
        <w:rPr>
          <w:rFonts w:hint="eastAsia"/>
        </w:rPr>
        <w:t>2</w:t>
      </w:r>
      <w:r>
        <w:rPr>
          <w:rFonts w:hint="eastAsia"/>
        </w:rPr>
        <w:t>、分析问题要合理</w:t>
      </w:r>
    </w:p>
    <w:p w:rsidR="00C80516" w:rsidRDefault="00C80516" w:rsidP="00AF1B9A">
      <w:pPr>
        <w:ind w:firstLine="480"/>
      </w:pPr>
      <w:r>
        <w:rPr>
          <w:rFonts w:hint="eastAsia"/>
        </w:rPr>
        <w:t>3</w:t>
      </w:r>
      <w:r>
        <w:rPr>
          <w:rFonts w:hint="eastAsia"/>
        </w:rPr>
        <w:t>、反馈问题要及时</w:t>
      </w:r>
    </w:p>
    <w:p w:rsidR="00C80516" w:rsidRDefault="00C80516" w:rsidP="00AF1B9A">
      <w:pPr>
        <w:ind w:firstLine="480"/>
      </w:pPr>
      <w:r>
        <w:rPr>
          <w:rFonts w:hint="eastAsia"/>
        </w:rPr>
        <w:t>4</w:t>
      </w:r>
      <w:r>
        <w:rPr>
          <w:rFonts w:hint="eastAsia"/>
        </w:rPr>
        <w:t>、解决问题要迅速</w:t>
      </w:r>
    </w:p>
    <w:p w:rsidR="00C80516" w:rsidRPr="00436FDA" w:rsidRDefault="00C80516" w:rsidP="00AF1B9A">
      <w:pPr>
        <w:ind w:firstLine="480"/>
      </w:pPr>
      <w:r>
        <w:rPr>
          <w:rFonts w:hint="eastAsia"/>
        </w:rPr>
        <w:t>5</w:t>
      </w:r>
      <w:r>
        <w:rPr>
          <w:rFonts w:hint="eastAsia"/>
        </w:rPr>
        <w:t>、关闭问题要总结</w:t>
      </w:r>
    </w:p>
    <w:p w:rsidR="00C80516" w:rsidRDefault="00C80516" w:rsidP="00AF1B9A">
      <w:pPr>
        <w:pStyle w:val="6"/>
      </w:pPr>
      <w:bookmarkStart w:id="39" w:name="_Toc212344594"/>
      <w:r>
        <w:rPr>
          <w:rFonts w:hint="eastAsia"/>
        </w:rPr>
        <w:t>桌面运维规范</w:t>
      </w:r>
      <w:bookmarkEnd w:id="39"/>
    </w:p>
    <w:p w:rsidR="00C80516" w:rsidRDefault="00C80516" w:rsidP="00AF1B9A">
      <w:pPr>
        <w:ind w:firstLine="480"/>
      </w:pPr>
      <w:r>
        <w:rPr>
          <w:rFonts w:hint="eastAsia"/>
        </w:rPr>
        <w:t>桌面运维工程师的工作职责是</w:t>
      </w:r>
      <w:r w:rsidRPr="00BB7704">
        <w:rPr>
          <w:rFonts w:hint="eastAsia"/>
        </w:rPr>
        <w:t>为外汇局提供</w:t>
      </w:r>
      <w:r w:rsidRPr="00BB7704">
        <w:rPr>
          <w:rFonts w:hint="eastAsia"/>
        </w:rPr>
        <w:t>PC</w:t>
      </w:r>
      <w:r w:rsidRPr="00BB7704">
        <w:rPr>
          <w:rFonts w:hint="eastAsia"/>
        </w:rPr>
        <w:t>机、笔记本电脑、打印机等桌面设备的运行维护工作。</w:t>
      </w:r>
    </w:p>
    <w:p w:rsidR="00C80516" w:rsidRDefault="00C80516" w:rsidP="00AF1B9A">
      <w:pPr>
        <w:pStyle w:val="7"/>
      </w:pPr>
      <w:bookmarkStart w:id="40" w:name="_Toc212344595"/>
      <w:r>
        <w:rPr>
          <w:rFonts w:hint="eastAsia"/>
        </w:rPr>
        <w:t>语言规范</w:t>
      </w:r>
      <w:bookmarkEnd w:id="40"/>
    </w:p>
    <w:p w:rsidR="00C80516" w:rsidRDefault="00C80516" w:rsidP="00AF1B9A">
      <w:pPr>
        <w:ind w:firstLine="480"/>
      </w:pPr>
      <w:r>
        <w:rPr>
          <w:rFonts w:hint="eastAsia"/>
        </w:rPr>
        <w:t>1</w:t>
      </w:r>
      <w:r>
        <w:rPr>
          <w:rFonts w:hint="eastAsia"/>
        </w:rPr>
        <w:t>、礼貌是基本要求</w:t>
      </w:r>
    </w:p>
    <w:p w:rsidR="00C80516" w:rsidRDefault="00C80516" w:rsidP="00AF1B9A">
      <w:pPr>
        <w:ind w:firstLine="480"/>
      </w:pPr>
      <w:r>
        <w:rPr>
          <w:rFonts w:hint="eastAsia"/>
        </w:rPr>
        <w:t>说话要尊称，语气平稳；咨询问题要简练，明确；说话要热情，讲究语言艺术，力求语言优美</w:t>
      </w:r>
    </w:p>
    <w:p w:rsidR="00C80516" w:rsidRDefault="00C80516" w:rsidP="00AF1B9A">
      <w:pPr>
        <w:ind w:firstLine="480"/>
      </w:pPr>
      <w:r>
        <w:rPr>
          <w:rFonts w:hint="eastAsia"/>
        </w:rPr>
        <w:t>2</w:t>
      </w:r>
      <w:r>
        <w:rPr>
          <w:rFonts w:hint="eastAsia"/>
        </w:rPr>
        <w:t>、三不计较</w:t>
      </w:r>
    </w:p>
    <w:p w:rsidR="00C80516" w:rsidRDefault="00C80516" w:rsidP="00AF1B9A">
      <w:pPr>
        <w:ind w:firstLine="480"/>
      </w:pPr>
      <w:r>
        <w:rPr>
          <w:rFonts w:hint="eastAsia"/>
        </w:rPr>
        <w:t>不计较用户不美的语言，不计较用户急躁的态度，不计较个别用户无理的要求</w:t>
      </w:r>
    </w:p>
    <w:p w:rsidR="00C80516" w:rsidRDefault="00C80516" w:rsidP="00AF1B9A">
      <w:pPr>
        <w:ind w:firstLine="480"/>
      </w:pPr>
      <w:r>
        <w:rPr>
          <w:rFonts w:hint="eastAsia"/>
        </w:rPr>
        <w:t>3</w:t>
      </w:r>
      <w:r>
        <w:rPr>
          <w:rFonts w:hint="eastAsia"/>
        </w:rPr>
        <w:t>、四不讲</w:t>
      </w:r>
    </w:p>
    <w:p w:rsidR="00C80516" w:rsidRDefault="00C80516" w:rsidP="00AF1B9A">
      <w:pPr>
        <w:ind w:firstLine="480"/>
      </w:pPr>
      <w:r>
        <w:rPr>
          <w:rFonts w:hint="eastAsia"/>
        </w:rPr>
        <w:t>不讲粗话，不讲脏话，不讲讽刺话，不讲与外汇局业务无关的话</w:t>
      </w:r>
    </w:p>
    <w:p w:rsidR="00C80516" w:rsidRDefault="00C80516" w:rsidP="00AF1B9A">
      <w:pPr>
        <w:ind w:firstLine="480"/>
      </w:pPr>
      <w:r>
        <w:rPr>
          <w:rFonts w:hint="eastAsia"/>
        </w:rPr>
        <w:t>4</w:t>
      </w:r>
      <w:r>
        <w:rPr>
          <w:rFonts w:hint="eastAsia"/>
        </w:rPr>
        <w:t>、文明用语十一字</w:t>
      </w:r>
    </w:p>
    <w:p w:rsidR="00C80516" w:rsidRPr="002054A4" w:rsidRDefault="00C80516" w:rsidP="00AF1B9A">
      <w:pPr>
        <w:ind w:firstLine="480"/>
      </w:pPr>
      <w:r>
        <w:rPr>
          <w:rFonts w:hint="eastAsia"/>
        </w:rPr>
        <w:lastRenderedPageBreak/>
        <w:t>“请，您，您好，您稍等，谢谢，再见”</w:t>
      </w:r>
    </w:p>
    <w:p w:rsidR="00C80516" w:rsidRDefault="00C80516" w:rsidP="00AF1B9A">
      <w:pPr>
        <w:pStyle w:val="7"/>
      </w:pPr>
      <w:bookmarkStart w:id="41" w:name="_Toc212344596"/>
      <w:r>
        <w:rPr>
          <w:rFonts w:hint="eastAsia"/>
        </w:rPr>
        <w:t>派遣规范</w:t>
      </w:r>
      <w:bookmarkEnd w:id="41"/>
    </w:p>
    <w:p w:rsidR="00C80516" w:rsidRPr="004A025D" w:rsidRDefault="00C80516" w:rsidP="00AF1B9A">
      <w:pPr>
        <w:ind w:firstLine="480"/>
      </w:pPr>
      <w:r>
        <w:rPr>
          <w:rFonts w:hint="eastAsia"/>
        </w:rPr>
        <w:t>桌面运维工程师需要外派客户现场进行支持，必须在持有项目经理或者主管领导开具的《桌面运维派遣单》的情况下进入现场。见到客户后，需要首先确认派遣单信息，并请客户签字确认；在解决完问题之后，需要客户签署解决问题满意度；最后将《桌面运维派遣单》交回项目经理处进行归档备份。</w:t>
      </w:r>
    </w:p>
    <w:p w:rsidR="00C80516" w:rsidRDefault="00C80516" w:rsidP="00AF1B9A">
      <w:pPr>
        <w:pStyle w:val="7"/>
      </w:pPr>
      <w:bookmarkStart w:id="42" w:name="_Toc212344597"/>
      <w:r>
        <w:rPr>
          <w:rFonts w:hint="eastAsia"/>
        </w:rPr>
        <w:t>回访与问题关闭规范</w:t>
      </w:r>
      <w:bookmarkEnd w:id="42"/>
    </w:p>
    <w:p w:rsidR="00C80516" w:rsidRPr="00165B44" w:rsidRDefault="00C80516" w:rsidP="00AF1B9A">
      <w:pPr>
        <w:ind w:firstLine="480"/>
      </w:pPr>
      <w:r>
        <w:rPr>
          <w:rFonts w:hint="eastAsia"/>
        </w:rPr>
        <w:t>在解决完问题之后，需要在第二天通过电话或者邮件的方式进行客户回访，询问问题解决的情况及问题再现情况；在得到客户反馈解决良好之后，进行问题的关闭。</w:t>
      </w:r>
    </w:p>
    <w:p w:rsidR="0037500C" w:rsidRDefault="0037500C" w:rsidP="00AF1B9A">
      <w:pPr>
        <w:pStyle w:val="6"/>
      </w:pPr>
      <w:bookmarkStart w:id="43" w:name="_Toc212344598"/>
      <w:r>
        <w:rPr>
          <w:rFonts w:hint="eastAsia"/>
        </w:rPr>
        <w:t>报告规范</w:t>
      </w:r>
      <w:bookmarkEnd w:id="43"/>
    </w:p>
    <w:p w:rsidR="0037500C" w:rsidRDefault="0037500C" w:rsidP="00AF1B9A">
      <w:pPr>
        <w:ind w:firstLine="480"/>
      </w:pPr>
      <w:r w:rsidRPr="00C55170">
        <w:rPr>
          <w:rFonts w:hint="eastAsia"/>
        </w:rPr>
        <w:t>报告和工作汇报是下级运行维护（监督）部门向上级报告或反应情况的一种制度，所有报告的内容应清晰、数据应准确，要实事求是，严禁弄虚作假。报告格式应统一，并进行编号。</w:t>
      </w:r>
    </w:p>
    <w:p w:rsidR="0037500C" w:rsidRDefault="0037500C" w:rsidP="00AF1B9A">
      <w:pPr>
        <w:ind w:firstLine="480"/>
      </w:pPr>
      <w:r>
        <w:rPr>
          <w:rFonts w:hint="eastAsia"/>
        </w:rPr>
        <w:t>对于报告需要做到日日有日报，周周有周报，每月有月总结。大事情会议报告，小问题邮件汇报。</w:t>
      </w:r>
    </w:p>
    <w:p w:rsidR="0037500C" w:rsidRPr="00C55170" w:rsidRDefault="0037500C" w:rsidP="00AF1B9A">
      <w:pPr>
        <w:pStyle w:val="7"/>
      </w:pPr>
      <w:bookmarkStart w:id="44" w:name="_Toc212344599"/>
      <w:r>
        <w:rPr>
          <w:rFonts w:hint="eastAsia"/>
        </w:rPr>
        <w:t>报告原则</w:t>
      </w:r>
      <w:bookmarkEnd w:id="44"/>
    </w:p>
    <w:p w:rsidR="0037500C" w:rsidRDefault="0037500C" w:rsidP="00AF1B9A">
      <w:pPr>
        <w:pStyle w:val="8"/>
      </w:pPr>
      <w:r>
        <w:rPr>
          <w:rFonts w:hint="eastAsia"/>
        </w:rPr>
        <w:t>准确性</w:t>
      </w:r>
    </w:p>
    <w:p w:rsidR="0037500C" w:rsidRPr="00FF46E7" w:rsidRDefault="0037500C" w:rsidP="00AF1B9A">
      <w:pPr>
        <w:ind w:firstLine="480"/>
      </w:pPr>
      <w:r>
        <w:rPr>
          <w:rFonts w:hint="eastAsia"/>
        </w:rPr>
        <w:t>不管是在服务台还在日常巡检或者实施监控过程中发现的问题，运</w:t>
      </w:r>
      <w:proofErr w:type="gramStart"/>
      <w:r>
        <w:rPr>
          <w:rFonts w:hint="eastAsia"/>
        </w:rPr>
        <w:t>维人员</w:t>
      </w:r>
      <w:proofErr w:type="gramEnd"/>
      <w:r>
        <w:rPr>
          <w:rFonts w:hint="eastAsia"/>
        </w:rPr>
        <w:t>对问题的分析定位需要准确，只有准确的定位问题，才有利于技术人员对问题的快速解决。</w:t>
      </w:r>
    </w:p>
    <w:p w:rsidR="0037500C" w:rsidRDefault="0037500C" w:rsidP="00AF1B9A">
      <w:pPr>
        <w:pStyle w:val="8"/>
      </w:pPr>
      <w:r>
        <w:rPr>
          <w:rFonts w:hint="eastAsia"/>
        </w:rPr>
        <w:t>及时性</w:t>
      </w:r>
    </w:p>
    <w:p w:rsidR="0037500C" w:rsidRPr="001535DF" w:rsidRDefault="0037500C" w:rsidP="00AF1B9A">
      <w:pPr>
        <w:ind w:firstLine="480"/>
      </w:pPr>
      <w:r>
        <w:rPr>
          <w:rFonts w:hint="eastAsia"/>
        </w:rPr>
        <w:t>对于在运</w:t>
      </w:r>
      <w:proofErr w:type="gramStart"/>
      <w:r>
        <w:rPr>
          <w:rFonts w:hint="eastAsia"/>
        </w:rPr>
        <w:t>维过程</w:t>
      </w:r>
      <w:proofErr w:type="gramEnd"/>
      <w:r>
        <w:rPr>
          <w:rFonts w:hint="eastAsia"/>
        </w:rPr>
        <w:t>中发现的问题，需要及时进行处理，避免由于时间延误，使系统的影响范围变得无法控制。如果自身技术无法再规定的时间内解决该问题，</w:t>
      </w:r>
      <w:r>
        <w:rPr>
          <w:rFonts w:hint="eastAsia"/>
        </w:rPr>
        <w:lastRenderedPageBreak/>
        <w:t>则需要及时向主管领导进行报告，以便有充裕的时间将问题解决，防止问题转变为故障。</w:t>
      </w:r>
    </w:p>
    <w:p w:rsidR="0037500C" w:rsidRDefault="0037500C" w:rsidP="00AF1B9A">
      <w:pPr>
        <w:pStyle w:val="8"/>
      </w:pPr>
      <w:r>
        <w:rPr>
          <w:rFonts w:hint="eastAsia"/>
        </w:rPr>
        <w:t>完整性</w:t>
      </w:r>
    </w:p>
    <w:p w:rsidR="0037500C" w:rsidRDefault="0037500C" w:rsidP="00AF1B9A">
      <w:pPr>
        <w:ind w:firstLine="480"/>
      </w:pPr>
      <w:r>
        <w:rPr>
          <w:rFonts w:hint="eastAsia"/>
        </w:rPr>
        <w:t>当运</w:t>
      </w:r>
      <w:proofErr w:type="gramStart"/>
      <w:r>
        <w:rPr>
          <w:rFonts w:hint="eastAsia"/>
        </w:rPr>
        <w:t>维人员</w:t>
      </w:r>
      <w:proofErr w:type="gramEnd"/>
      <w:r>
        <w:rPr>
          <w:rFonts w:hint="eastAsia"/>
        </w:rPr>
        <w:t>发现的问题的时候，需要对问题的影响范围及产生原因进行简单分析，在向技术人员或者主管领导报告的时候能完整的将问题转述清楚，以防报告不完整，而导致在进行问题解决的时候进行重复工作，浪费解决问题的宝贵时间。</w:t>
      </w:r>
    </w:p>
    <w:p w:rsidR="0037500C" w:rsidRDefault="0037500C" w:rsidP="00AF1B9A">
      <w:pPr>
        <w:pStyle w:val="8"/>
      </w:pPr>
      <w:r>
        <w:rPr>
          <w:rFonts w:hint="eastAsia"/>
        </w:rPr>
        <w:t>真实性</w:t>
      </w:r>
    </w:p>
    <w:p w:rsidR="0037500C" w:rsidRDefault="0037500C" w:rsidP="00AF1B9A">
      <w:pPr>
        <w:ind w:firstLine="480"/>
      </w:pPr>
      <w:r>
        <w:rPr>
          <w:rFonts w:hint="eastAsia"/>
        </w:rPr>
        <w:t>报告需要实事求是，严禁在报告问题的时候，为隐瞒错误和逃避自身责任，故意避重就轻，弄虚作假，从而耽误问题解决的黄金时刻。</w:t>
      </w:r>
    </w:p>
    <w:p w:rsidR="0037500C" w:rsidRDefault="0037500C" w:rsidP="00AF1B9A">
      <w:pPr>
        <w:pStyle w:val="7"/>
      </w:pPr>
      <w:bookmarkStart w:id="45" w:name="_Toc212344600"/>
      <w:r>
        <w:rPr>
          <w:rFonts w:hint="eastAsia"/>
        </w:rPr>
        <w:t>内部报告规范</w:t>
      </w:r>
      <w:bookmarkEnd w:id="45"/>
    </w:p>
    <w:p w:rsidR="0037500C" w:rsidRDefault="0037500C" w:rsidP="00AF1B9A">
      <w:pPr>
        <w:ind w:firstLine="480"/>
      </w:pPr>
      <w:r>
        <w:rPr>
          <w:rFonts w:hint="eastAsia"/>
        </w:rPr>
        <w:t>重大问题汇报：运</w:t>
      </w:r>
      <w:proofErr w:type="gramStart"/>
      <w:r>
        <w:rPr>
          <w:rFonts w:hint="eastAsia"/>
        </w:rPr>
        <w:t>维人员</w:t>
      </w:r>
      <w:proofErr w:type="gramEnd"/>
      <w:r>
        <w:rPr>
          <w:rFonts w:hint="eastAsia"/>
        </w:rPr>
        <w:t>必须第一时间（</w:t>
      </w:r>
      <w:r>
        <w:rPr>
          <w:rFonts w:hint="eastAsia"/>
        </w:rPr>
        <w:t>5</w:t>
      </w:r>
      <w:r>
        <w:rPr>
          <w:rFonts w:hint="eastAsia"/>
        </w:rPr>
        <w:t>分钟之内）运维组长（再联系不上运维组长时直接向上级领导汇报）；运维组长必须第一时间口头通知上级领导，并在</w:t>
      </w:r>
      <w:r>
        <w:rPr>
          <w:rFonts w:hint="eastAsia"/>
        </w:rPr>
        <w:t>2</w:t>
      </w:r>
      <w:r>
        <w:rPr>
          <w:rFonts w:hint="eastAsia"/>
        </w:rPr>
        <w:t>小时之内由运维组长以</w:t>
      </w:r>
      <w:r>
        <w:rPr>
          <w:rFonts w:hint="eastAsia"/>
        </w:rPr>
        <w:t>email</w:t>
      </w:r>
      <w:r>
        <w:rPr>
          <w:rFonts w:hint="eastAsia"/>
        </w:rPr>
        <w:t>形式，发送给公司相关领导、主管以及主管销售，运</w:t>
      </w:r>
      <w:proofErr w:type="gramStart"/>
      <w:r>
        <w:rPr>
          <w:rFonts w:hint="eastAsia"/>
        </w:rPr>
        <w:t>维人员</w:t>
      </w:r>
      <w:proofErr w:type="gramEnd"/>
      <w:r>
        <w:rPr>
          <w:rFonts w:hint="eastAsia"/>
        </w:rPr>
        <w:t>在未得到运维组长的授权下，不得与客户方面的任何人员对故障的原因进行解释说明。在确认问题故障解决后，运</w:t>
      </w:r>
      <w:proofErr w:type="gramStart"/>
      <w:r>
        <w:rPr>
          <w:rFonts w:hint="eastAsia"/>
        </w:rPr>
        <w:t>维人员</w:t>
      </w:r>
      <w:proofErr w:type="gramEnd"/>
      <w:r>
        <w:rPr>
          <w:rFonts w:hint="eastAsia"/>
        </w:rPr>
        <w:t>通知运维组长，运维组长再通知上级领导。</w:t>
      </w:r>
    </w:p>
    <w:p w:rsidR="0037500C" w:rsidRDefault="0037500C" w:rsidP="00AF1B9A">
      <w:pPr>
        <w:ind w:firstLine="480"/>
      </w:pPr>
      <w:r>
        <w:rPr>
          <w:rFonts w:hint="eastAsia"/>
        </w:rPr>
        <w:t>运维周报：所有系统的运</w:t>
      </w:r>
      <w:proofErr w:type="gramStart"/>
      <w:r>
        <w:rPr>
          <w:rFonts w:hint="eastAsia"/>
        </w:rPr>
        <w:t>维工作</w:t>
      </w:r>
      <w:proofErr w:type="gramEnd"/>
      <w:r>
        <w:rPr>
          <w:rFonts w:hint="eastAsia"/>
        </w:rPr>
        <w:t>形成统一的运维周报，除了重大问题之外，还需要有问题跟踪清单及每周问题解决情况的统计数据。</w:t>
      </w:r>
    </w:p>
    <w:p w:rsidR="0037500C" w:rsidRDefault="0037500C" w:rsidP="00AF1B9A">
      <w:pPr>
        <w:pStyle w:val="7"/>
      </w:pPr>
      <w:bookmarkStart w:id="46" w:name="_Toc212344601"/>
      <w:r>
        <w:rPr>
          <w:rFonts w:hint="eastAsia"/>
        </w:rPr>
        <w:t>客户报告规范</w:t>
      </w:r>
      <w:bookmarkEnd w:id="46"/>
    </w:p>
    <w:p w:rsidR="0037500C" w:rsidRDefault="0037500C" w:rsidP="00AF1B9A">
      <w:pPr>
        <w:ind w:firstLine="480"/>
      </w:pPr>
      <w:r>
        <w:rPr>
          <w:rFonts w:hint="eastAsia"/>
        </w:rPr>
        <w:t>运维日、周、月报：该报告主要是提供给外汇</w:t>
      </w:r>
      <w:proofErr w:type="gramStart"/>
      <w:r>
        <w:rPr>
          <w:rFonts w:hint="eastAsia"/>
        </w:rPr>
        <w:t>局运维出</w:t>
      </w:r>
      <w:proofErr w:type="gramEnd"/>
      <w:r>
        <w:rPr>
          <w:rFonts w:hint="eastAsia"/>
        </w:rPr>
        <w:t>主管领导的，每周、月编写后，按时以</w:t>
      </w:r>
      <w:r>
        <w:rPr>
          <w:rFonts w:hint="eastAsia"/>
        </w:rPr>
        <w:t>email</w:t>
      </w:r>
      <w:r>
        <w:rPr>
          <w:rFonts w:hint="eastAsia"/>
        </w:rPr>
        <w:t>形式发给相关负责人。</w:t>
      </w:r>
    </w:p>
    <w:p w:rsidR="0037500C" w:rsidRDefault="0037500C" w:rsidP="00AF1B9A">
      <w:pPr>
        <w:ind w:firstLine="480"/>
      </w:pPr>
      <w:r>
        <w:rPr>
          <w:rFonts w:hint="eastAsia"/>
        </w:rPr>
        <w:t>重大问题汇报：对于重大问题，运维组长和公司相关领导沟通一致后，由运维组长在第一时间通知客户运</w:t>
      </w:r>
      <w:proofErr w:type="gramStart"/>
      <w:r>
        <w:rPr>
          <w:rFonts w:hint="eastAsia"/>
        </w:rPr>
        <w:t>维负责</w:t>
      </w:r>
      <w:proofErr w:type="gramEnd"/>
      <w:r>
        <w:rPr>
          <w:rFonts w:hint="eastAsia"/>
        </w:rPr>
        <w:t>人员，问题严重时要及时与外汇局主管领导汇报，并由相关领导直接负责向系统主管客户汇报。再确认问题故障已解决时，</w:t>
      </w:r>
      <w:r>
        <w:rPr>
          <w:rFonts w:hint="eastAsia"/>
        </w:rPr>
        <w:lastRenderedPageBreak/>
        <w:t>即时向上述汇报人员反馈情况。</w:t>
      </w:r>
    </w:p>
    <w:p w:rsidR="00D528C5" w:rsidRDefault="00D528C5" w:rsidP="00AF1B9A">
      <w:pPr>
        <w:pStyle w:val="6"/>
      </w:pPr>
      <w:bookmarkStart w:id="47" w:name="_Toc212344602"/>
      <w:r>
        <w:rPr>
          <w:rFonts w:hint="eastAsia"/>
        </w:rPr>
        <w:t>其他规范</w:t>
      </w:r>
      <w:bookmarkEnd w:id="47"/>
    </w:p>
    <w:p w:rsidR="001D07A6" w:rsidRDefault="0027651A" w:rsidP="00AF1B9A">
      <w:pPr>
        <w:ind w:firstLine="480"/>
      </w:pPr>
      <w:r>
        <w:rPr>
          <w:rFonts w:hint="eastAsia"/>
        </w:rPr>
        <w:t>除上述日常运维服务规范之外，运维文档的完善、补丁的发布、故障处理、应急处理及现场处理</w:t>
      </w:r>
      <w:r w:rsidR="001D07A6">
        <w:rPr>
          <w:rFonts w:hint="eastAsia"/>
        </w:rPr>
        <w:t>等</w:t>
      </w:r>
      <w:r w:rsidR="00B40BB5">
        <w:rPr>
          <w:rFonts w:hint="eastAsia"/>
        </w:rPr>
        <w:t>工作在</w:t>
      </w:r>
      <w:r w:rsidR="001D07A6">
        <w:rPr>
          <w:rFonts w:hint="eastAsia"/>
        </w:rPr>
        <w:t>实施</w:t>
      </w:r>
      <w:r w:rsidR="00B40BB5">
        <w:rPr>
          <w:rFonts w:hint="eastAsia"/>
        </w:rPr>
        <w:t>的过程中要</w:t>
      </w:r>
      <w:r w:rsidR="001D07A6">
        <w:rPr>
          <w:rFonts w:hint="eastAsia"/>
        </w:rPr>
        <w:t>遵照外汇局已有规范。</w:t>
      </w:r>
    </w:p>
    <w:p w:rsidR="00D528C5" w:rsidRDefault="001D07A6" w:rsidP="00AF1B9A">
      <w:pPr>
        <w:ind w:firstLine="480"/>
      </w:pPr>
      <w:r>
        <w:rPr>
          <w:rFonts w:hint="eastAsia"/>
        </w:rPr>
        <w:t>事前开会，制定工作方案；</w:t>
      </w:r>
    </w:p>
    <w:p w:rsidR="001D07A6" w:rsidRDefault="001D07A6" w:rsidP="00AF1B9A">
      <w:pPr>
        <w:ind w:firstLine="480"/>
      </w:pPr>
      <w:r>
        <w:rPr>
          <w:rFonts w:hint="eastAsia"/>
        </w:rPr>
        <w:t>事中</w:t>
      </w:r>
      <w:r w:rsidR="009B3B66">
        <w:rPr>
          <w:rFonts w:hint="eastAsia"/>
        </w:rPr>
        <w:t>记录，落实每部成果；</w:t>
      </w:r>
    </w:p>
    <w:p w:rsidR="001D07A6" w:rsidRPr="001D07A6" w:rsidRDefault="001D07A6" w:rsidP="00AF1B9A">
      <w:pPr>
        <w:ind w:firstLine="480"/>
      </w:pPr>
      <w:r>
        <w:rPr>
          <w:rFonts w:hint="eastAsia"/>
        </w:rPr>
        <w:t>事后整理，汇报有关领导。</w:t>
      </w:r>
    </w:p>
    <w:p w:rsidR="00F640E2" w:rsidRDefault="00984522" w:rsidP="00AF1B9A">
      <w:pPr>
        <w:pStyle w:val="4"/>
        <w:ind w:left="426"/>
      </w:pPr>
      <w:r w:rsidRPr="00984522">
        <w:rPr>
          <w:rFonts w:hint="eastAsia"/>
        </w:rPr>
        <w:t>运维服务方案</w:t>
      </w:r>
    </w:p>
    <w:p w:rsidR="002F6FEE" w:rsidRDefault="004E26B5" w:rsidP="00AF1B9A">
      <w:pPr>
        <w:pStyle w:val="5"/>
      </w:pPr>
      <w:bookmarkStart w:id="48" w:name="_Toc212344605"/>
      <w:r>
        <w:rPr>
          <w:rFonts w:hint="eastAsia"/>
        </w:rPr>
        <w:t>运</w:t>
      </w:r>
      <w:proofErr w:type="gramStart"/>
      <w:r>
        <w:rPr>
          <w:rFonts w:hint="eastAsia"/>
        </w:rPr>
        <w:t>维解决</w:t>
      </w:r>
      <w:proofErr w:type="gramEnd"/>
      <w:r>
        <w:rPr>
          <w:rFonts w:hint="eastAsia"/>
        </w:rPr>
        <w:t>方案</w:t>
      </w:r>
      <w:bookmarkEnd w:id="48"/>
    </w:p>
    <w:p w:rsidR="004B30D4" w:rsidRDefault="004B30D4" w:rsidP="00AF1B9A">
      <w:pPr>
        <w:ind w:firstLine="480"/>
      </w:pPr>
      <w:r w:rsidRPr="004B30D4">
        <w:rPr>
          <w:rFonts w:hint="eastAsia"/>
        </w:rPr>
        <w:t>国家外汇管理局（以下简称“外汇局”）目前运行着多个应用系统，应用系统运</w:t>
      </w:r>
      <w:proofErr w:type="gramStart"/>
      <w:r w:rsidRPr="004B30D4">
        <w:rPr>
          <w:rFonts w:hint="eastAsia"/>
        </w:rPr>
        <w:t>维通过</w:t>
      </w:r>
      <w:proofErr w:type="gramEnd"/>
      <w:r w:rsidRPr="004B30D4">
        <w:rPr>
          <w:rFonts w:hint="eastAsia"/>
        </w:rPr>
        <w:t>服务外包的方式开展。因此需要服务供应商依据一套完整的、规范的、高效的运维体系来规范和指导运维工作。</w:t>
      </w:r>
    </w:p>
    <w:p w:rsidR="004B30D4" w:rsidRDefault="004B30D4" w:rsidP="00AF1B9A">
      <w:pPr>
        <w:pStyle w:val="T0"/>
      </w:pPr>
      <w:r>
        <w:object w:dxaOrig="15010" w:dyaOrig="8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30.95pt" o:ole="">
            <v:imagedata r:id="rId30" o:title=""/>
          </v:shape>
          <o:OLEObject Type="Embed" ProgID="Visio.Drawing.11" ShapeID="_x0000_i1025" DrawAspect="Content" ObjectID="_1572369337" r:id="rId31"/>
        </w:object>
      </w:r>
    </w:p>
    <w:p w:rsidR="004B30D4" w:rsidRDefault="004B30D4" w:rsidP="00AF1B9A">
      <w:pPr>
        <w:ind w:firstLine="480"/>
      </w:pPr>
      <w:r w:rsidRPr="00DF7994">
        <w:rPr>
          <w:rFonts w:hint="eastAsia"/>
        </w:rPr>
        <w:t>为了更好的让</w:t>
      </w:r>
      <w:r w:rsidRPr="00DF7994">
        <w:rPr>
          <w:rFonts w:hint="eastAsia"/>
        </w:rPr>
        <w:t>IT</w:t>
      </w:r>
      <w:r w:rsidRPr="00DF7994">
        <w:rPr>
          <w:rFonts w:hint="eastAsia"/>
        </w:rPr>
        <w:t>服务于用户，让运</w:t>
      </w:r>
      <w:proofErr w:type="gramStart"/>
      <w:r w:rsidRPr="00DF7994">
        <w:rPr>
          <w:rFonts w:hint="eastAsia"/>
        </w:rPr>
        <w:t>维人员</w:t>
      </w:r>
      <w:proofErr w:type="gramEnd"/>
      <w:r w:rsidRPr="00DF7994">
        <w:rPr>
          <w:rFonts w:hint="eastAsia"/>
        </w:rPr>
        <w:t>不至于沿用“被动响应、救火队”的服务支持管理模式，英国</w:t>
      </w:r>
      <w:r w:rsidRPr="00DF7994">
        <w:rPr>
          <w:rFonts w:hint="eastAsia"/>
        </w:rPr>
        <w:t>OGC</w:t>
      </w:r>
      <w:r w:rsidRPr="00DF7994">
        <w:rPr>
          <w:rFonts w:hint="eastAsia"/>
        </w:rPr>
        <w:t>于</w:t>
      </w:r>
      <w:r w:rsidRPr="00DF7994">
        <w:rPr>
          <w:rFonts w:hint="eastAsia"/>
        </w:rPr>
        <w:t>20</w:t>
      </w:r>
      <w:r w:rsidRPr="00DF7994">
        <w:rPr>
          <w:rFonts w:hint="eastAsia"/>
        </w:rPr>
        <w:t>世纪</w:t>
      </w:r>
      <w:r w:rsidRPr="00DF7994">
        <w:rPr>
          <w:rFonts w:hint="eastAsia"/>
        </w:rPr>
        <w:t>80</w:t>
      </w:r>
      <w:r w:rsidRPr="00DF7994">
        <w:rPr>
          <w:rFonts w:hint="eastAsia"/>
        </w:rPr>
        <w:t>年受英国政府的委托，组织开发了一套提高</w:t>
      </w:r>
      <w:r w:rsidRPr="00DF7994">
        <w:rPr>
          <w:rFonts w:hint="eastAsia"/>
        </w:rPr>
        <w:t>IT</w:t>
      </w:r>
      <w:r w:rsidRPr="00DF7994">
        <w:rPr>
          <w:rFonts w:hint="eastAsia"/>
        </w:rPr>
        <w:t>架构有效管理、经济使用支撑业务运行的</w:t>
      </w:r>
      <w:r w:rsidRPr="00DF7994">
        <w:rPr>
          <w:rFonts w:hint="eastAsia"/>
        </w:rPr>
        <w:t>IT</w:t>
      </w:r>
      <w:r w:rsidRPr="00DF7994">
        <w:rPr>
          <w:rFonts w:hint="eastAsia"/>
        </w:rPr>
        <w:t>资源的标准</w:t>
      </w:r>
      <w:r w:rsidRPr="00DF7994">
        <w:rPr>
          <w:rFonts w:hint="eastAsia"/>
        </w:rPr>
        <w:t>--ITIL</w:t>
      </w:r>
      <w:r>
        <w:rPr>
          <w:rFonts w:hint="eastAsia"/>
        </w:rPr>
        <w:t>。</w:t>
      </w:r>
    </w:p>
    <w:p w:rsidR="004B30D4" w:rsidRDefault="004B30D4" w:rsidP="00AF1B9A">
      <w:pPr>
        <w:pStyle w:val="T0"/>
      </w:pPr>
      <w:r w:rsidRPr="00B81A24">
        <w:object w:dxaOrig="11309" w:dyaOrig="7596">
          <v:shape id="_x0000_i1026" type="#_x0000_t75" style="width:414.35pt;height:278.5pt" o:ole="">
            <v:imagedata r:id="rId32" o:title=""/>
          </v:shape>
          <o:OLEObject Type="Embed" ProgID="Visio.Drawing.11" ShapeID="_x0000_i1026" DrawAspect="Content" ObjectID="_1572369338" r:id="rId33"/>
        </w:object>
      </w:r>
    </w:p>
    <w:p w:rsidR="004B30D4" w:rsidRDefault="004B30D4" w:rsidP="00AF1B9A">
      <w:pPr>
        <w:ind w:firstLine="480"/>
      </w:pPr>
      <w:r>
        <w:rPr>
          <w:rFonts w:hint="eastAsia"/>
        </w:rPr>
        <w:t>基于上述运维体系的特点，针对服务用户和运</w:t>
      </w:r>
      <w:proofErr w:type="gramStart"/>
      <w:r>
        <w:rPr>
          <w:rFonts w:hint="eastAsia"/>
        </w:rPr>
        <w:t>维项目</w:t>
      </w:r>
      <w:proofErr w:type="gramEnd"/>
      <w:r>
        <w:rPr>
          <w:rFonts w:hint="eastAsia"/>
        </w:rPr>
        <w:t>的特点，最终落地的运</w:t>
      </w:r>
      <w:proofErr w:type="gramStart"/>
      <w:r>
        <w:rPr>
          <w:rFonts w:hint="eastAsia"/>
        </w:rPr>
        <w:t>维解决</w:t>
      </w:r>
      <w:proofErr w:type="gramEnd"/>
      <w:r>
        <w:rPr>
          <w:rFonts w:hint="eastAsia"/>
        </w:rPr>
        <w:t>方案见上图。以运行维护制度和运</w:t>
      </w:r>
      <w:proofErr w:type="gramStart"/>
      <w:r>
        <w:rPr>
          <w:rFonts w:hint="eastAsia"/>
        </w:rPr>
        <w:t>维保障</w:t>
      </w:r>
      <w:proofErr w:type="gramEnd"/>
      <w:r>
        <w:rPr>
          <w:rFonts w:hint="eastAsia"/>
        </w:rPr>
        <w:t>体系为约束，以运维流程为支撑，以运</w:t>
      </w:r>
      <w:proofErr w:type="gramStart"/>
      <w:r>
        <w:rPr>
          <w:rFonts w:hint="eastAsia"/>
        </w:rPr>
        <w:t>维技术</w:t>
      </w:r>
      <w:proofErr w:type="gramEnd"/>
      <w:r>
        <w:rPr>
          <w:rFonts w:hint="eastAsia"/>
        </w:rPr>
        <w:t>支持平台为基础，组织各级运维队伍，完成本项目在规定时间内的运维服务。</w:t>
      </w:r>
    </w:p>
    <w:p w:rsidR="004B30D4" w:rsidRDefault="004B30D4" w:rsidP="00AF1B9A">
      <w:pPr>
        <w:ind w:firstLine="480"/>
      </w:pPr>
      <w:r>
        <w:rPr>
          <w:rFonts w:hint="eastAsia"/>
        </w:rPr>
        <w:t>特别需要注意的是，本项目所涉及的项目，均为国家外汇管理局建设项目。属于政府管理系统，需要严格遵守保密制度，需要严格遵守相关的安全规定，包括人员、信息和网络等方面。</w:t>
      </w:r>
    </w:p>
    <w:p w:rsidR="00C81CAD" w:rsidRDefault="00C81CAD" w:rsidP="00AF1B9A">
      <w:pPr>
        <w:ind w:firstLine="480"/>
      </w:pPr>
    </w:p>
    <w:p w:rsidR="00C81CAD" w:rsidRDefault="00C81CAD" w:rsidP="00C81CAD">
      <w:pPr>
        <w:ind w:firstLine="480"/>
      </w:pPr>
      <w:r>
        <w:t></w:t>
      </w:r>
      <w:r>
        <w:tab/>
      </w:r>
      <w:r>
        <w:rPr>
          <w:rFonts w:hint="eastAsia"/>
        </w:rPr>
        <w:t>提供运</w:t>
      </w:r>
      <w:proofErr w:type="gramStart"/>
      <w:r>
        <w:rPr>
          <w:rFonts w:hint="eastAsia"/>
        </w:rPr>
        <w:t>维解决</w:t>
      </w:r>
      <w:proofErr w:type="gramEnd"/>
      <w:r>
        <w:rPr>
          <w:rFonts w:hint="eastAsia"/>
        </w:rPr>
        <w:t>方案，要求结合外汇局当前使用的硬件平台，针对使用的各类软件（包括</w:t>
      </w:r>
      <w:r>
        <w:t>AIX</w:t>
      </w:r>
      <w:r>
        <w:rPr>
          <w:rFonts w:hint="eastAsia"/>
        </w:rPr>
        <w:t>、</w:t>
      </w:r>
      <w:r>
        <w:t>Redhat Linux</w:t>
      </w:r>
      <w:r>
        <w:rPr>
          <w:rFonts w:hint="eastAsia"/>
        </w:rPr>
        <w:t>、</w:t>
      </w:r>
      <w:r>
        <w:t>IBM WebSphere MQ</w:t>
      </w:r>
      <w:r>
        <w:rPr>
          <w:rFonts w:hint="eastAsia"/>
        </w:rPr>
        <w:t>、</w:t>
      </w:r>
      <w:r>
        <w:t>cognos</w:t>
      </w:r>
      <w:r>
        <w:rPr>
          <w:rFonts w:hint="eastAsia"/>
        </w:rPr>
        <w:t>、</w:t>
      </w:r>
      <w:r>
        <w:t>IBM DB2</w:t>
      </w:r>
      <w:r>
        <w:rPr>
          <w:rFonts w:hint="eastAsia"/>
        </w:rPr>
        <w:t>、</w:t>
      </w:r>
      <w:r>
        <w:t>Veritas NBU</w:t>
      </w:r>
      <w:r>
        <w:rPr>
          <w:rFonts w:hint="eastAsia"/>
        </w:rPr>
        <w:t>、</w:t>
      </w:r>
      <w:r>
        <w:t>Tong Web</w:t>
      </w:r>
      <w:r>
        <w:rPr>
          <w:rFonts w:hint="eastAsia"/>
        </w:rPr>
        <w:t>、</w:t>
      </w:r>
      <w:r>
        <w:t>TongLink/Q</w:t>
      </w:r>
      <w:r>
        <w:rPr>
          <w:rFonts w:hint="eastAsia"/>
        </w:rPr>
        <w:t>）制定合适的运</w:t>
      </w:r>
      <w:proofErr w:type="gramStart"/>
      <w:r>
        <w:rPr>
          <w:rFonts w:hint="eastAsia"/>
        </w:rPr>
        <w:t>维解决</w:t>
      </w:r>
      <w:proofErr w:type="gramEnd"/>
      <w:r>
        <w:rPr>
          <w:rFonts w:hint="eastAsia"/>
        </w:rPr>
        <w:t>方案，包含但不限于人员安排、流程管理、技术手段工具、服务质量控制、风险控制、持续改进等内容，要求完整、严谨、可用。</w:t>
      </w:r>
    </w:p>
    <w:p w:rsidR="00C81CAD" w:rsidRDefault="00C81CAD" w:rsidP="00C81CAD">
      <w:pPr>
        <w:ind w:firstLine="480"/>
      </w:pPr>
      <w:r>
        <w:t></w:t>
      </w:r>
      <w:r>
        <w:tab/>
      </w:r>
      <w:r>
        <w:rPr>
          <w:rFonts w:hint="eastAsia"/>
        </w:rPr>
        <w:t>根据外汇局的实际情况和</w:t>
      </w:r>
      <w:r>
        <w:t>ITIL</w:t>
      </w:r>
      <w:r>
        <w:rPr>
          <w:rFonts w:hint="eastAsia"/>
        </w:rPr>
        <w:t>标准，提供运维服务管理平台软件，与外汇局目前使用的服务呼叫中心、知识库、事件、问题、配置、变更管理的流程、体系、软件工具相衔接，保证运维服务各项管理流程继续平稳有效实施。安排服务</w:t>
      </w:r>
      <w:r>
        <w:rPr>
          <w:rFonts w:hint="eastAsia"/>
        </w:rPr>
        <w:lastRenderedPageBreak/>
        <w:t>管理专家协助外汇局进一步建立、健全</w:t>
      </w:r>
      <w:r>
        <w:t>ITIL</w:t>
      </w:r>
      <w:r>
        <w:rPr>
          <w:rFonts w:hint="eastAsia"/>
        </w:rPr>
        <w:t>理念的运维服务体系。服务管理专家需通过</w:t>
      </w:r>
      <w:r>
        <w:t xml:space="preserve">ITIL expert </w:t>
      </w:r>
      <w:r>
        <w:rPr>
          <w:rFonts w:hint="eastAsia"/>
        </w:rPr>
        <w:t>高级资质认证。</w:t>
      </w:r>
    </w:p>
    <w:p w:rsidR="00C81CAD" w:rsidRDefault="00C81CAD" w:rsidP="00C81CAD">
      <w:pPr>
        <w:ind w:firstLine="480"/>
      </w:pPr>
      <w:r>
        <w:t></w:t>
      </w:r>
      <w:r>
        <w:tab/>
      </w:r>
      <w:r>
        <w:rPr>
          <w:rFonts w:hint="eastAsia"/>
        </w:rPr>
        <w:t>成立为外汇局专门建立的后备技术专家和管理专家团队，不少于</w:t>
      </w:r>
      <w:r>
        <w:t>5</w:t>
      </w:r>
      <w:r>
        <w:rPr>
          <w:rFonts w:hint="eastAsia"/>
        </w:rPr>
        <w:t>人，具有丰富的</w:t>
      </w:r>
      <w:r>
        <w:t>TongWEB</w:t>
      </w:r>
      <w:r>
        <w:rPr>
          <w:rFonts w:hint="eastAsia"/>
        </w:rPr>
        <w:t>开发经验，具有</w:t>
      </w:r>
      <w:r>
        <w:t>IBM WebSphere MQ</w:t>
      </w:r>
      <w:r>
        <w:rPr>
          <w:rFonts w:hint="eastAsia"/>
        </w:rPr>
        <w:t>（</w:t>
      </w:r>
      <w:r>
        <w:t>IBM certified system  administrator WEBSPHERE MQ V7.0</w:t>
      </w:r>
      <w:r>
        <w:rPr>
          <w:rFonts w:hint="eastAsia"/>
        </w:rPr>
        <w:t>或</w:t>
      </w:r>
      <w:r>
        <w:t>IBM certified system  administrator WEBSPHERE MQ V8.0</w:t>
      </w:r>
      <w:r>
        <w:rPr>
          <w:rFonts w:hint="eastAsia"/>
        </w:rPr>
        <w:t>）、</w:t>
      </w:r>
      <w:r>
        <w:t>Cognos</w:t>
      </w:r>
      <w:r>
        <w:rPr>
          <w:rFonts w:hint="eastAsia"/>
        </w:rPr>
        <w:t>、</w:t>
      </w:r>
      <w:r>
        <w:t>RHCE</w:t>
      </w:r>
      <w:r>
        <w:rPr>
          <w:rFonts w:hint="eastAsia"/>
        </w:rPr>
        <w:t>（或</w:t>
      </w:r>
      <w:r>
        <w:t>RHCSS</w:t>
      </w:r>
      <w:r>
        <w:rPr>
          <w:rFonts w:hint="eastAsia"/>
        </w:rPr>
        <w:t>）、</w:t>
      </w:r>
      <w:r>
        <w:t>DB2</w:t>
      </w:r>
      <w:r>
        <w:rPr>
          <w:rFonts w:hint="eastAsia"/>
        </w:rPr>
        <w:t>、</w:t>
      </w:r>
      <w:r>
        <w:t>ISO20000LA</w:t>
      </w:r>
      <w:r>
        <w:rPr>
          <w:rFonts w:hint="eastAsia"/>
        </w:rPr>
        <w:t>等相关资格认证证书，负责重大事件现场处理和项目的有效运营管理。</w:t>
      </w:r>
    </w:p>
    <w:p w:rsidR="00C81CAD" w:rsidRDefault="00C81CAD" w:rsidP="00C81CAD">
      <w:pPr>
        <w:ind w:firstLine="480"/>
      </w:pPr>
      <w:r>
        <w:t></w:t>
      </w:r>
      <w:r>
        <w:tab/>
      </w:r>
      <w:r>
        <w:rPr>
          <w:rFonts w:hint="eastAsia"/>
        </w:rPr>
        <w:t>提供对运维文档和运维知识库的管理方案，规范运维文档和运维知识库的修改、评审、定稿以及存档等过程，确保运维文档和运维知识库能够被及时、正确的更新，并妥善保存。</w:t>
      </w:r>
    </w:p>
    <w:p w:rsidR="00C81CAD" w:rsidRDefault="00C81CAD" w:rsidP="00C81CAD">
      <w:pPr>
        <w:ind w:firstLine="480"/>
      </w:pPr>
      <w:r>
        <w:t></w:t>
      </w:r>
      <w:r>
        <w:tab/>
      </w:r>
      <w:r>
        <w:rPr>
          <w:rFonts w:hint="eastAsia"/>
        </w:rPr>
        <w:t>提供合理的岗位设置方案和人员保障方案，在完成日常运行维护工作的同时，</w:t>
      </w:r>
      <w:proofErr w:type="gramStart"/>
      <w:r>
        <w:rPr>
          <w:rFonts w:hint="eastAsia"/>
        </w:rPr>
        <w:t>防范因</w:t>
      </w:r>
      <w:proofErr w:type="gramEnd"/>
      <w:r>
        <w:rPr>
          <w:rFonts w:hint="eastAsia"/>
        </w:rPr>
        <w:t>人员离职、休假等原因带来的风险。</w:t>
      </w:r>
    </w:p>
    <w:p w:rsidR="00C81CAD" w:rsidRDefault="00C81CAD" w:rsidP="00C81CAD">
      <w:pPr>
        <w:ind w:firstLine="480"/>
      </w:pPr>
      <w:r>
        <w:t></w:t>
      </w:r>
      <w:r>
        <w:tab/>
      </w:r>
      <w:r>
        <w:rPr>
          <w:rFonts w:hint="eastAsia"/>
        </w:rPr>
        <w:t>提供人员技能培训方案，不断提高运维团队的运行维护能力和水平，确保各项工作的顺利开展。</w:t>
      </w:r>
    </w:p>
    <w:p w:rsidR="00C81CAD" w:rsidRDefault="00C81CAD" w:rsidP="00C81CAD">
      <w:pPr>
        <w:ind w:firstLine="480"/>
      </w:pPr>
      <w:r>
        <w:t></w:t>
      </w:r>
      <w:r>
        <w:tab/>
      </w:r>
      <w:r>
        <w:rPr>
          <w:rFonts w:hint="eastAsia"/>
        </w:rPr>
        <w:t>为服务现场提供一套指纹考勤系统，严格考勤管理。</w:t>
      </w:r>
    </w:p>
    <w:p w:rsidR="00C81CAD" w:rsidRDefault="00C81CAD" w:rsidP="00C81CAD">
      <w:pPr>
        <w:ind w:firstLine="480"/>
      </w:pPr>
      <w:r>
        <w:t></w:t>
      </w:r>
      <w:r>
        <w:tab/>
      </w:r>
      <w:r>
        <w:rPr>
          <w:rFonts w:hint="eastAsia"/>
        </w:rPr>
        <w:t>提交对驻场人员的后勤保障计划。</w:t>
      </w:r>
    </w:p>
    <w:p w:rsidR="00C81CAD" w:rsidRDefault="00C81CAD" w:rsidP="00C81CAD">
      <w:pPr>
        <w:ind w:firstLine="480"/>
      </w:pPr>
      <w:r>
        <w:t></w:t>
      </w:r>
      <w:r>
        <w:tab/>
      </w:r>
      <w:r>
        <w:rPr>
          <w:rFonts w:hint="eastAsia"/>
        </w:rPr>
        <w:t>提供服务商公司外派人员管理制度。</w:t>
      </w:r>
    </w:p>
    <w:p w:rsidR="00C81CAD" w:rsidRDefault="00C81CAD" w:rsidP="00C81CAD">
      <w:pPr>
        <w:pStyle w:val="6"/>
      </w:pPr>
      <w:r>
        <w:rPr>
          <w:rFonts w:hint="eastAsia"/>
        </w:rPr>
        <w:t>技术专家现场指导</w:t>
      </w:r>
    </w:p>
    <w:p w:rsidR="00C81CAD" w:rsidRDefault="00C81CAD" w:rsidP="00C81CAD">
      <w:pPr>
        <w:ind w:firstLine="480"/>
      </w:pPr>
      <w:r>
        <w:rPr>
          <w:rFonts w:hint="eastAsia"/>
        </w:rPr>
        <w:t>运维服务期内，服务商能按需派遣操作系统、中间件和数据库软件方面的技术专家对所运维的系统出现的问题进行现场分析并协助解决，指导现场工程师及外汇</w:t>
      </w:r>
      <w:proofErr w:type="gramStart"/>
      <w:r>
        <w:rPr>
          <w:rFonts w:hint="eastAsia"/>
        </w:rPr>
        <w:t>局相关</w:t>
      </w:r>
      <w:proofErr w:type="gramEnd"/>
      <w:r>
        <w:rPr>
          <w:rFonts w:hint="eastAsia"/>
        </w:rPr>
        <w:t>技术人员的日常维护工作。</w:t>
      </w:r>
    </w:p>
    <w:p w:rsidR="00C81CAD" w:rsidRDefault="00C81CAD" w:rsidP="00C81CAD">
      <w:pPr>
        <w:ind w:firstLine="480"/>
      </w:pPr>
      <w:r>
        <w:rPr>
          <w:rFonts w:hint="eastAsia"/>
        </w:rPr>
        <w:t>收集操作系统、中间件和数据库软件相应配置和运行状态，建立软件运行基线</w:t>
      </w:r>
      <w:proofErr w:type="gramStart"/>
      <w:r>
        <w:rPr>
          <w:rFonts w:hint="eastAsia"/>
        </w:rPr>
        <w:t>做为</w:t>
      </w:r>
      <w:proofErr w:type="gramEnd"/>
      <w:r>
        <w:rPr>
          <w:rFonts w:hint="eastAsia"/>
        </w:rPr>
        <w:t>日常监测和维护的参照点。</w:t>
      </w:r>
    </w:p>
    <w:p w:rsidR="00C81CAD" w:rsidRDefault="00C81CAD" w:rsidP="00C81CAD">
      <w:pPr>
        <w:pStyle w:val="6"/>
      </w:pPr>
      <w:r>
        <w:rPr>
          <w:rFonts w:hint="eastAsia"/>
        </w:rPr>
        <w:t>软件配置调整、升级优化服务</w:t>
      </w:r>
    </w:p>
    <w:p w:rsidR="00C81CAD" w:rsidRDefault="00C81CAD" w:rsidP="00C81CAD">
      <w:pPr>
        <w:ind w:firstLine="480"/>
      </w:pPr>
      <w:r>
        <w:rPr>
          <w:rFonts w:hint="eastAsia"/>
        </w:rPr>
        <w:t>服务商要向外汇局提供操作系统、中间件和数据库软件最新补丁升级信息，并召开软件升级、系统补丁修补的专项研讨会，对相关利弊进行权衡，服务商有责任客观公正地分析利弊供外汇局做出决策。在得到外汇局的授权下，负责软件</w:t>
      </w:r>
      <w:r>
        <w:rPr>
          <w:rFonts w:hint="eastAsia"/>
        </w:rPr>
        <w:lastRenderedPageBreak/>
        <w:t>版本升级、打补丁等工作，并进行记录备案。</w:t>
      </w:r>
    </w:p>
    <w:p w:rsidR="00C81CAD" w:rsidRDefault="00C81CAD" w:rsidP="00C81CAD">
      <w:pPr>
        <w:ind w:firstLine="480"/>
      </w:pPr>
      <w:r>
        <w:rPr>
          <w:rFonts w:hint="eastAsia"/>
        </w:rPr>
        <w:t>同时，服务商能够根据自身的经验和外汇</w:t>
      </w:r>
      <w:proofErr w:type="gramStart"/>
      <w:r>
        <w:rPr>
          <w:rFonts w:hint="eastAsia"/>
        </w:rPr>
        <w:t>局应用</w:t>
      </w:r>
      <w:proofErr w:type="gramEnd"/>
      <w:r>
        <w:rPr>
          <w:rFonts w:hint="eastAsia"/>
        </w:rPr>
        <w:t>系统的运行状态，在外汇局的授权下对应用系统进行配置调整以优化系统，使应用系统始终在最佳状态下运行。</w:t>
      </w:r>
    </w:p>
    <w:p w:rsidR="00C81CAD" w:rsidRDefault="00C81CAD" w:rsidP="00AF1B9A">
      <w:pPr>
        <w:ind w:firstLine="480"/>
      </w:pPr>
    </w:p>
    <w:p w:rsidR="00C81CAD" w:rsidRDefault="00C81CAD" w:rsidP="00AF1B9A">
      <w:pPr>
        <w:ind w:firstLine="480"/>
      </w:pPr>
    </w:p>
    <w:p w:rsidR="00C81CAD" w:rsidRDefault="00C81CAD" w:rsidP="00AF1B9A">
      <w:pPr>
        <w:ind w:firstLine="480"/>
      </w:pPr>
    </w:p>
    <w:p w:rsidR="004B30D4" w:rsidRDefault="004B30D4" w:rsidP="00AF1B9A">
      <w:pPr>
        <w:pStyle w:val="6"/>
      </w:pPr>
      <w:bookmarkStart w:id="49" w:name="_Toc212344612"/>
      <w:r>
        <w:rPr>
          <w:rFonts w:hint="eastAsia"/>
        </w:rPr>
        <w:t>运维服务组织人员与管理</w:t>
      </w:r>
      <w:bookmarkEnd w:id="49"/>
    </w:p>
    <w:p w:rsidR="004B30D4" w:rsidRDefault="004B30D4" w:rsidP="00AF1B9A">
      <w:pPr>
        <w:pStyle w:val="7"/>
      </w:pPr>
      <w:bookmarkStart w:id="50" w:name="_Toc212344613"/>
      <w:r>
        <w:rPr>
          <w:rFonts w:hint="eastAsia"/>
        </w:rPr>
        <w:t>项目组织结构</w:t>
      </w:r>
      <w:bookmarkEnd w:id="50"/>
    </w:p>
    <w:p w:rsidR="004B30D4" w:rsidRDefault="004B30D4" w:rsidP="00AF1B9A">
      <w:pPr>
        <w:ind w:firstLine="480"/>
      </w:pPr>
      <w:r>
        <w:rPr>
          <w:rFonts w:hint="eastAsia"/>
        </w:rPr>
        <w:t>良好的项目管理组织可以保证项目有条不紊地按照预定计划进行，保证阶段目标的按时实现。尽量减少和协调项目内部以及项目之间的冲突，充分发挥每个项目成员的工作效率。</w:t>
      </w:r>
    </w:p>
    <w:p w:rsidR="004B30D4" w:rsidRDefault="004B30D4" w:rsidP="00AF1B9A">
      <w:pPr>
        <w:ind w:firstLine="480"/>
      </w:pPr>
      <w:r>
        <w:rPr>
          <w:rFonts w:hint="eastAsia"/>
        </w:rPr>
        <w:t>考虑到本项目的实施范围和特点，除了保证功能实施和项目管理外，还要充分保证解决方案的先进性和适用性。</w:t>
      </w:r>
    </w:p>
    <w:p w:rsidR="004B30D4" w:rsidRPr="008F42EC" w:rsidRDefault="004B30D4" w:rsidP="00AF1B9A">
      <w:pPr>
        <w:ind w:firstLine="480"/>
      </w:pPr>
      <w:r>
        <w:rPr>
          <w:rFonts w:hint="eastAsia"/>
        </w:rPr>
        <w:t>公司根据项目要求，将组织公司优秀资源，组成项目组。项目组结构如下图：</w:t>
      </w:r>
    </w:p>
    <w:p w:rsidR="004B30D4" w:rsidRDefault="00CF148B" w:rsidP="00AF1B9A">
      <w:pPr>
        <w:pStyle w:val="T0"/>
      </w:pPr>
      <w:r w:rsidRPr="00E71464">
        <w:object w:dxaOrig="5828" w:dyaOrig="6168">
          <v:shape id="_x0000_i1027" type="#_x0000_t75" style="width:239.75pt;height:254.05pt" o:ole="">
            <v:imagedata r:id="rId34" o:title=""/>
          </v:shape>
          <o:OLEObject Type="Embed" ProgID="Visio.Drawing.11" ShapeID="_x0000_i1027" DrawAspect="Content" ObjectID="_1572369339" r:id="rId35"/>
        </w:object>
      </w:r>
    </w:p>
    <w:p w:rsidR="004B30D4" w:rsidRDefault="004B30D4" w:rsidP="00AF1B9A">
      <w:pPr>
        <w:ind w:firstLine="480"/>
      </w:pPr>
      <w:r>
        <w:t>项目成员组成及分工：</w:t>
      </w:r>
    </w:p>
    <w:p w:rsidR="004B30D4" w:rsidRDefault="004B30D4" w:rsidP="00AF1B9A">
      <w:pPr>
        <w:ind w:firstLine="480"/>
      </w:pPr>
      <w:r>
        <w:rPr>
          <w:rFonts w:hint="eastAsia"/>
        </w:rPr>
        <w:lastRenderedPageBreak/>
        <w:t>项目经理：是项目总负责人，负责审查项目进展情况，协调项目组内部和项目组与用户，项目组与第三方的关系；负责参与制定项目的总体技术路线并负责项目日常工作。对公司项目管理委员会进行本项目的汇报。项目经理的工作重点是保证各项目组工作顺利进行；</w:t>
      </w:r>
    </w:p>
    <w:p w:rsidR="004B30D4" w:rsidRDefault="004B30D4" w:rsidP="00AF1B9A">
      <w:pPr>
        <w:ind w:firstLine="480"/>
      </w:pPr>
      <w:r>
        <w:rPr>
          <w:rFonts w:hint="eastAsia"/>
        </w:rPr>
        <w:t>技术经理：</w:t>
      </w:r>
      <w:r w:rsidRPr="00421696">
        <w:rPr>
          <w:rFonts w:hint="eastAsia"/>
        </w:rPr>
        <w:t>负责项目</w:t>
      </w:r>
      <w:r>
        <w:rPr>
          <w:rFonts w:hint="eastAsia"/>
        </w:rPr>
        <w:t>总体技术解决方案</w:t>
      </w:r>
      <w:r w:rsidRPr="00421696">
        <w:rPr>
          <w:rFonts w:hint="eastAsia"/>
        </w:rPr>
        <w:t>，并能为整个项目团队提供必要的技术支持</w:t>
      </w:r>
      <w:r>
        <w:rPr>
          <w:rFonts w:hint="eastAsia"/>
        </w:rPr>
        <w:t>。</w:t>
      </w:r>
    </w:p>
    <w:p w:rsidR="004B30D4" w:rsidRDefault="004B30D4" w:rsidP="00AF1B9A">
      <w:pPr>
        <w:ind w:firstLine="480"/>
      </w:pPr>
      <w:r>
        <w:rPr>
          <w:rFonts w:hint="eastAsia"/>
        </w:rPr>
        <w:t>质量经理：对服务质量、流程、规范性进行检查和管理。配备专门的版本管理工具对文档进行版本管理工作。</w:t>
      </w:r>
    </w:p>
    <w:p w:rsidR="004B30D4" w:rsidRDefault="004B30D4" w:rsidP="00AF1B9A">
      <w:pPr>
        <w:ind w:firstLine="480"/>
      </w:pPr>
      <w:r>
        <w:rPr>
          <w:rFonts w:hint="eastAsia"/>
        </w:rPr>
        <w:t>应用咨询组：完成国家外汇管理局应用运维的咨询工作，记录咨询问题，解答使用问题，反馈系统问题，发现潜在的问题。</w:t>
      </w:r>
    </w:p>
    <w:p w:rsidR="004B30D4" w:rsidRDefault="004B30D4" w:rsidP="00AF1B9A">
      <w:pPr>
        <w:ind w:firstLine="480"/>
      </w:pPr>
      <w:r>
        <w:rPr>
          <w:rFonts w:hint="eastAsia"/>
        </w:rPr>
        <w:t>应用运维组：由专业的应用运</w:t>
      </w:r>
      <w:proofErr w:type="gramStart"/>
      <w:r>
        <w:rPr>
          <w:rFonts w:hint="eastAsia"/>
        </w:rPr>
        <w:t>维人员</w:t>
      </w:r>
      <w:proofErr w:type="gramEnd"/>
      <w:r>
        <w:rPr>
          <w:rFonts w:hint="eastAsia"/>
        </w:rPr>
        <w:t>组成，针对各项目进行运维，处理系统运行故障。</w:t>
      </w:r>
    </w:p>
    <w:p w:rsidR="004B30D4" w:rsidRDefault="004B30D4" w:rsidP="00AF1B9A">
      <w:pPr>
        <w:ind w:firstLine="480"/>
      </w:pPr>
      <w:r>
        <w:rPr>
          <w:rFonts w:hint="eastAsia"/>
        </w:rPr>
        <w:t>桌面运维组：由桌面运维工程师组成，解决外汇局总局各用户的软件问题，包括各类外置设备的设置，例如：打印机，扫描仪等。</w:t>
      </w:r>
    </w:p>
    <w:p w:rsidR="004B30D4" w:rsidRDefault="004B30D4" w:rsidP="00AF1B9A">
      <w:pPr>
        <w:ind w:firstLine="480"/>
      </w:pPr>
      <w:r>
        <w:rPr>
          <w:rFonts w:hint="eastAsia"/>
        </w:rPr>
        <w:t>专家支持组：负责本项目中涉及到的各类专项软件的问题解决。</w:t>
      </w:r>
    </w:p>
    <w:p w:rsidR="009A38AD" w:rsidRDefault="009A38AD" w:rsidP="00AF1B9A">
      <w:pPr>
        <w:pStyle w:val="7"/>
      </w:pPr>
      <w:bookmarkStart w:id="51" w:name="_Toc212344615"/>
      <w:r>
        <w:rPr>
          <w:rFonts w:hint="eastAsia"/>
        </w:rPr>
        <w:t>人员管理方案</w:t>
      </w:r>
      <w:bookmarkEnd w:id="51"/>
    </w:p>
    <w:p w:rsidR="009A38AD" w:rsidRDefault="009A38AD" w:rsidP="00AF1B9A">
      <w:pPr>
        <w:pStyle w:val="8"/>
      </w:pPr>
      <w:bookmarkStart w:id="52" w:name="_Toc455564045"/>
      <w:bookmarkStart w:id="53" w:name="_Toc455909053"/>
      <w:bookmarkStart w:id="54" w:name="_Toc456344243"/>
      <w:r>
        <w:t>人员管理的目的</w:t>
      </w:r>
      <w:bookmarkEnd w:id="52"/>
      <w:bookmarkEnd w:id="53"/>
      <w:bookmarkEnd w:id="54"/>
    </w:p>
    <w:p w:rsidR="009A38AD" w:rsidRDefault="009A38AD" w:rsidP="00AF1B9A">
      <w:pPr>
        <w:ind w:firstLine="480"/>
      </w:pPr>
      <w:r>
        <w:rPr>
          <w:rFonts w:hint="eastAsia"/>
        </w:rPr>
        <w:t>在软件项目运</w:t>
      </w:r>
      <w:proofErr w:type="gramStart"/>
      <w:r>
        <w:rPr>
          <w:rFonts w:hint="eastAsia"/>
        </w:rPr>
        <w:t>维过程</w:t>
      </w:r>
      <w:proofErr w:type="gramEnd"/>
      <w:r>
        <w:rPr>
          <w:rFonts w:hint="eastAsia"/>
        </w:rPr>
        <w:t>中，通过把人员分别组织起来，形成项目团队，实现项目目标，它是一个持续不断的过程，也是项目经理和项目团队的共同职责。通过项目团队建设能创造一种开放、团结和自信的气氛，成员有统一感，强烈希望为实现目标做出贡献。</w:t>
      </w:r>
    </w:p>
    <w:p w:rsidR="009A38AD" w:rsidRDefault="009A38AD" w:rsidP="00AF1B9A">
      <w:pPr>
        <w:pStyle w:val="8"/>
      </w:pPr>
      <w:bookmarkStart w:id="55" w:name="_Toc455564046"/>
      <w:bookmarkStart w:id="56" w:name="_Toc455909054"/>
      <w:bookmarkStart w:id="57" w:name="_Toc456344244"/>
      <w:r>
        <w:t>人员管理的基本思路</w:t>
      </w:r>
      <w:bookmarkEnd w:id="55"/>
      <w:bookmarkEnd w:id="56"/>
      <w:bookmarkEnd w:id="57"/>
    </w:p>
    <w:p w:rsidR="009A38AD" w:rsidRDefault="009A38AD" w:rsidP="00AF1B9A">
      <w:pPr>
        <w:ind w:firstLine="480"/>
      </w:pPr>
      <w:r>
        <w:t>1</w:t>
      </w:r>
      <w:r>
        <w:t>、</w:t>
      </w:r>
      <w:r>
        <w:tab/>
      </w:r>
      <w:r>
        <w:t>制定团队较为持久的目标</w:t>
      </w:r>
    </w:p>
    <w:p w:rsidR="009A38AD" w:rsidRDefault="009A38AD" w:rsidP="00AF1B9A">
      <w:pPr>
        <w:ind w:firstLine="480"/>
      </w:pPr>
      <w:r>
        <w:rPr>
          <w:rFonts w:hint="eastAsia"/>
        </w:rPr>
        <w:t>持久的目标是团队存在的最稳定的因素之一，当然小目标也不宜太长，因为时间长的目标也将降低团队的士气。原因很简单，在一个短的时间内不能实现一个什么间断性目标，若目标确实很持久，那么就将目标分成若干个间断性的目标，</w:t>
      </w:r>
      <w:r>
        <w:rPr>
          <w:rFonts w:hint="eastAsia"/>
        </w:rPr>
        <w:lastRenderedPageBreak/>
        <w:t>分期实现。</w:t>
      </w:r>
    </w:p>
    <w:p w:rsidR="009A38AD" w:rsidRDefault="009A38AD" w:rsidP="00AF1B9A">
      <w:pPr>
        <w:ind w:firstLine="480"/>
      </w:pPr>
      <w:r>
        <w:tab/>
        <w:t>2</w:t>
      </w:r>
      <w:r>
        <w:t>、采用低的团队开销及避免采用有问题个人</w:t>
      </w:r>
    </w:p>
    <w:p w:rsidR="009A38AD" w:rsidRDefault="009A38AD" w:rsidP="00AF1B9A">
      <w:pPr>
        <w:ind w:firstLine="480"/>
      </w:pPr>
      <w:r>
        <w:rPr>
          <w:rFonts w:hint="eastAsia"/>
        </w:rPr>
        <w:t>团队的开销直接影响的是团队存在时间的长短，若团队的时间存在长，在项目的实施中就存在一定的底气，这个底气来自于后备资金的支持，无论在分配利益上，还是在硬件实施的改善，激励机制的调整都有一定的余地。这个时候我们并不能理解为增加团队的费用，这个是两个不同的意思，若在实际上是增加了团队的费用来改善团队的话，基本上就失去意义了。有问题的员工在什么样的单位都存在，但若建立一个长期有效的团队，还是尽量避免采用有问题的员工。一般有问题的员工是不能与大家合作的，即使如此也会在某种程度上排斥部分其他员工从而影响团队的整体性。</w:t>
      </w:r>
      <w:r>
        <w:t xml:space="preserve"> </w:t>
      </w:r>
      <w:r>
        <w:t></w:t>
      </w:r>
    </w:p>
    <w:p w:rsidR="009A38AD" w:rsidRDefault="009A38AD" w:rsidP="00AF1B9A">
      <w:pPr>
        <w:ind w:firstLine="480"/>
      </w:pPr>
      <w:r>
        <w:t>3</w:t>
      </w:r>
      <w:r>
        <w:t>、减少人员流动，注意团队文化</w:t>
      </w:r>
    </w:p>
    <w:p w:rsidR="009A38AD" w:rsidRDefault="009A38AD" w:rsidP="00AF1B9A">
      <w:pPr>
        <w:ind w:firstLine="480"/>
      </w:pPr>
      <w:r>
        <w:rPr>
          <w:rFonts w:hint="eastAsia"/>
        </w:rPr>
        <w:t>中国目前这些状况并不能带来一个良好的机制，因为大多数公司在员工的使用，不能做到人员的合理流动，有项目就一股脑地上，没有先后或层次，没有分工。由于这些情况的大量存在，固然，人员的合理流动是一个团队长期存在的首要因素。</w:t>
      </w:r>
    </w:p>
    <w:p w:rsidR="009A38AD" w:rsidRDefault="009A38AD" w:rsidP="00AF1B9A">
      <w:pPr>
        <w:ind w:firstLine="480"/>
      </w:pPr>
      <w:r>
        <w:rPr>
          <w:rFonts w:hint="eastAsia"/>
        </w:rPr>
        <w:t>目前，最重要的问题就是当项目进行一半时，核心人员突然离去，这损失就很大了，但是一般情况下，这个核心人员的离去，还将会影响到其他个体一起离去，这个对项目将是致命地打击。为什么存在这样的情况，团队文化！由于在团队中团队文化的形成是由于某个人起到一定的作用，固然这个核心人物将直接影响整个团队。</w:t>
      </w:r>
    </w:p>
    <w:p w:rsidR="009A38AD" w:rsidRDefault="009A38AD" w:rsidP="00AF1B9A">
      <w:pPr>
        <w:ind w:firstLine="480"/>
      </w:pPr>
      <w:r>
        <w:t>4</w:t>
      </w:r>
      <w:r>
        <w:t>、加强团队管理</w:t>
      </w:r>
    </w:p>
    <w:p w:rsidR="009A38AD" w:rsidRDefault="009A38AD" w:rsidP="00AF1B9A">
      <w:pPr>
        <w:ind w:firstLine="480"/>
      </w:pPr>
      <w:r>
        <w:rPr>
          <w:rFonts w:hint="eastAsia"/>
        </w:rPr>
        <w:t>冲突不能完全靠项目经理来解决，团队成员间的冲突应该由相关成员来处理。冲突如果处理得当，也会产生有利的因素。冲突能将问题暴露出来，及早得到重视和解决；能引发讨论，澄清项目成员的观念，迫使成员寻求新的解决方案和方法；可以培养人们的创造性，更好的解决问题。然而，如果处理不当，冲突会对项目团队产生负面影响。</w:t>
      </w:r>
    </w:p>
    <w:p w:rsidR="009A38AD" w:rsidRDefault="009A38AD" w:rsidP="00AF1B9A">
      <w:pPr>
        <w:ind w:firstLine="480"/>
      </w:pPr>
      <w:r>
        <w:rPr>
          <w:rFonts w:hint="eastAsia"/>
        </w:rPr>
        <w:t>正确解决冲突，首先要营造氛围，控制情绪，建立友善和信任的环境；其次要正视问题，换位思考，愿意倾听别人的意见；第三，要积极沟通，交换意见，</w:t>
      </w:r>
      <w:r>
        <w:rPr>
          <w:rFonts w:hint="eastAsia"/>
        </w:rPr>
        <w:lastRenderedPageBreak/>
        <w:t>寻找分歧；第四，要肯放弃原来观点并重新考虑问题；第五，力争达到一致，尽力得到最好和最全面的方案。</w:t>
      </w:r>
    </w:p>
    <w:p w:rsidR="009A38AD" w:rsidRDefault="009A38AD" w:rsidP="00AF1B9A">
      <w:pPr>
        <w:ind w:firstLine="480"/>
      </w:pPr>
      <w:r>
        <w:t>5</w:t>
      </w:r>
      <w:r>
        <w:t>、完善项目成员培训机制</w:t>
      </w:r>
    </w:p>
    <w:p w:rsidR="009A38AD" w:rsidRDefault="009A38AD" w:rsidP="00AF1B9A">
      <w:pPr>
        <w:ind w:firstLine="480"/>
      </w:pPr>
      <w:r>
        <w:rPr>
          <w:rFonts w:hint="eastAsia"/>
        </w:rPr>
        <w:t>通过培训，项目成员可以掌握到前沿的技术知识以及先进的开发工具，工具在进行生产活动时的重要作用。项目成员在掌握了先进的技术知识及先进的开发工具后，可以大大增加项目团队的技术水平，提高工作效率，增强项目团队的竞争力。当软件企业中多个项目团队的竞争力得到增强时，带给企业的不仅仅使项目周期缩短，项目绩效提高，利润增大，企业本身的竞争力也会随之上升。</w:t>
      </w:r>
    </w:p>
    <w:p w:rsidR="009A38AD" w:rsidRDefault="009A38AD" w:rsidP="00AF1B9A">
      <w:pPr>
        <w:ind w:firstLine="480"/>
      </w:pPr>
      <w:r>
        <w:rPr>
          <w:rFonts w:hint="eastAsia"/>
        </w:rPr>
        <w:t>学习机会、创造是对人员主要的激励因素。而完善的项目成员培训机制将会提供给项目成员良好的学习机会和上升空间，通过满足项目成员的自我实现的需求，增强项目成员团队归属感，保持项目团队的德定性。培训在现在的软件企业中，不仅只是作为项目管理的支持手段，而且作为一种软件企业对项目成员的激励措施存在于整个企业管理中。</w:t>
      </w:r>
    </w:p>
    <w:p w:rsidR="009A38AD" w:rsidRDefault="009A38AD" w:rsidP="00AF1B9A">
      <w:pPr>
        <w:pStyle w:val="8"/>
      </w:pPr>
      <w:bookmarkStart w:id="58" w:name="_Toc455564047"/>
      <w:bookmarkStart w:id="59" w:name="_Toc455909055"/>
      <w:bookmarkStart w:id="60" w:name="_Toc456344245"/>
      <w:r>
        <w:t>人员管理的方法</w:t>
      </w:r>
      <w:bookmarkEnd w:id="58"/>
      <w:bookmarkEnd w:id="59"/>
      <w:bookmarkEnd w:id="60"/>
    </w:p>
    <w:p w:rsidR="009A38AD" w:rsidRDefault="009A38AD" w:rsidP="00AF1B9A">
      <w:pPr>
        <w:ind w:firstLine="480"/>
      </w:pPr>
      <w:r>
        <w:rPr>
          <w:rFonts w:hint="eastAsia"/>
        </w:rPr>
        <w:t>在项目人员管理过程中，管理的方法包括下列七大要素：工作分析；需求性评估；建立人员管理信息系统；人力资源策略性规划；人员选定；培训计划；人员绩效评估。</w:t>
      </w:r>
    </w:p>
    <w:p w:rsidR="009A38AD" w:rsidRDefault="009A38AD" w:rsidP="00AF1B9A">
      <w:pPr>
        <w:ind w:firstLine="480"/>
      </w:pPr>
      <w:r>
        <w:t>1</w:t>
      </w:r>
      <w:r>
        <w:t>、工作分析：</w:t>
      </w:r>
    </w:p>
    <w:p w:rsidR="009A38AD" w:rsidRDefault="009A38AD" w:rsidP="00AF1B9A">
      <w:pPr>
        <w:ind w:firstLine="480"/>
      </w:pPr>
      <w:r>
        <w:rPr>
          <w:rFonts w:hint="eastAsia"/>
        </w:rPr>
        <w:t>（</w:t>
      </w:r>
      <w:r>
        <w:t>1</w:t>
      </w:r>
      <w:r>
        <w:t>）确定某一职务或头衔；</w:t>
      </w:r>
    </w:p>
    <w:p w:rsidR="009A38AD" w:rsidRDefault="009A38AD" w:rsidP="00AF1B9A">
      <w:pPr>
        <w:ind w:firstLine="480"/>
      </w:pPr>
      <w:r>
        <w:rPr>
          <w:rFonts w:hint="eastAsia"/>
        </w:rPr>
        <w:t>（</w:t>
      </w:r>
      <w:r>
        <w:t>2</w:t>
      </w:r>
      <w:r>
        <w:t>）确定每一职务的职权或职责；</w:t>
      </w:r>
    </w:p>
    <w:p w:rsidR="009A38AD" w:rsidRDefault="009A38AD" w:rsidP="00AF1B9A">
      <w:pPr>
        <w:ind w:firstLine="480"/>
      </w:pPr>
      <w:r>
        <w:rPr>
          <w:rFonts w:hint="eastAsia"/>
        </w:rPr>
        <w:t>（</w:t>
      </w:r>
      <w:r>
        <w:t>3</w:t>
      </w:r>
      <w:r>
        <w:t>）界定每一职务用人的必要条件；</w:t>
      </w:r>
    </w:p>
    <w:p w:rsidR="009A38AD" w:rsidRDefault="009A38AD" w:rsidP="00AF1B9A">
      <w:pPr>
        <w:ind w:firstLine="480"/>
      </w:pPr>
      <w:r>
        <w:rPr>
          <w:rFonts w:hint="eastAsia"/>
        </w:rPr>
        <w:t>（</w:t>
      </w:r>
      <w:r>
        <w:t>4</w:t>
      </w:r>
      <w:r>
        <w:t>）确定每一职务对组织的整体价值。</w:t>
      </w:r>
    </w:p>
    <w:p w:rsidR="009A38AD" w:rsidRDefault="009A38AD" w:rsidP="00AF1B9A">
      <w:pPr>
        <w:ind w:firstLine="480"/>
      </w:pPr>
      <w:r>
        <w:t>2</w:t>
      </w:r>
      <w:r>
        <w:t>、需要性评估</w:t>
      </w:r>
    </w:p>
    <w:p w:rsidR="009A38AD" w:rsidRDefault="009A38AD" w:rsidP="00AF1B9A">
      <w:pPr>
        <w:ind w:firstLine="480"/>
      </w:pPr>
      <w:r>
        <w:rPr>
          <w:rFonts w:hint="eastAsia"/>
        </w:rPr>
        <w:t>经过工作分析后，必须评估各部门人员需求量，用人优先次序、训练方式，绩效评量标准。</w:t>
      </w:r>
    </w:p>
    <w:p w:rsidR="009A38AD" w:rsidRDefault="009A38AD" w:rsidP="00AF1B9A">
      <w:pPr>
        <w:ind w:firstLine="480"/>
      </w:pPr>
      <w:r>
        <w:t>3</w:t>
      </w:r>
      <w:r>
        <w:t>、建立人员管理信息系统</w:t>
      </w:r>
    </w:p>
    <w:p w:rsidR="009A38AD" w:rsidRDefault="009A38AD" w:rsidP="00AF1B9A">
      <w:pPr>
        <w:ind w:firstLine="480"/>
      </w:pPr>
      <w:r>
        <w:rPr>
          <w:rFonts w:hint="eastAsia"/>
        </w:rPr>
        <w:t>建立人员管理信息系统，是有组织化搜集组织目前、过去、未来，内部运作</w:t>
      </w:r>
      <w:r>
        <w:rPr>
          <w:rFonts w:hint="eastAsia"/>
        </w:rPr>
        <w:lastRenderedPageBreak/>
        <w:t>和外在情况等数据，将数据作有系统分析、或量化，以作各种人事决策、计划或评量依据。</w:t>
      </w:r>
    </w:p>
    <w:p w:rsidR="009A38AD" w:rsidRDefault="009A38AD" w:rsidP="00AF1B9A">
      <w:pPr>
        <w:ind w:firstLine="480"/>
      </w:pPr>
      <w:r>
        <w:t>4</w:t>
      </w:r>
      <w:r>
        <w:t>、人力资源策略性规划</w:t>
      </w:r>
    </w:p>
    <w:p w:rsidR="009A38AD" w:rsidRDefault="009A38AD" w:rsidP="00AF1B9A">
      <w:pPr>
        <w:ind w:firstLine="480"/>
      </w:pPr>
      <w:r>
        <w:rPr>
          <w:rFonts w:hint="eastAsia"/>
        </w:rPr>
        <w:t>策略性规划预测，组织人员需求的一种过程，这种规划属组织的长期性规划，有助于减少未来组织人力需求的不确定性。人力资源策略性规划可分为四个程序：了解环境和组织的情况；分析目前、未来人力资源供应的预测；分析目前、未来人力资源的必要条件；需求的预测。</w:t>
      </w:r>
    </w:p>
    <w:p w:rsidR="009A38AD" w:rsidRDefault="009A38AD" w:rsidP="00AF1B9A">
      <w:pPr>
        <w:ind w:firstLine="480"/>
      </w:pPr>
      <w:r>
        <w:t>5</w:t>
      </w:r>
      <w:r>
        <w:t>、人员选定</w:t>
      </w:r>
    </w:p>
    <w:p w:rsidR="009A38AD" w:rsidRDefault="009A38AD" w:rsidP="00AF1B9A">
      <w:pPr>
        <w:ind w:firstLine="480"/>
      </w:pPr>
      <w:r>
        <w:rPr>
          <w:rFonts w:hint="eastAsia"/>
        </w:rPr>
        <w:t>人员的选定应强调适时、适才、适用、其选用过程包含下列四个程序：征募、筛选、录用、安置。</w:t>
      </w:r>
    </w:p>
    <w:p w:rsidR="009A38AD" w:rsidRDefault="009A38AD" w:rsidP="00AF1B9A">
      <w:pPr>
        <w:ind w:firstLine="480"/>
      </w:pPr>
      <w:r>
        <w:t>6</w:t>
      </w:r>
      <w:r>
        <w:t>、培训计划</w:t>
      </w:r>
    </w:p>
    <w:p w:rsidR="009A38AD" w:rsidRDefault="009A38AD" w:rsidP="00AF1B9A">
      <w:pPr>
        <w:ind w:firstLine="480"/>
      </w:pPr>
      <w:r>
        <w:rPr>
          <w:rFonts w:hint="eastAsia"/>
        </w:rPr>
        <w:t>人员训练就是透过正式方法（有计划性的课程）实施工作训练，</w:t>
      </w:r>
      <w:proofErr w:type="gramStart"/>
      <w:r>
        <w:rPr>
          <w:rFonts w:hint="eastAsia"/>
        </w:rPr>
        <w:t>以求员工</w:t>
      </w:r>
      <w:proofErr w:type="gramEnd"/>
      <w:r>
        <w:rPr>
          <w:rFonts w:hint="eastAsia"/>
        </w:rPr>
        <w:t>专门知识与技能的发展。训练对组织的成功是非常重要，训练的对象并非仅对新进人员，应该全面性包含在职人员，以提升在职的工作知能。人员训练对组织与员工有积极双赢正面功效。</w:t>
      </w:r>
    </w:p>
    <w:p w:rsidR="009A38AD" w:rsidRDefault="009A38AD" w:rsidP="00AF1B9A">
      <w:pPr>
        <w:ind w:firstLine="480"/>
      </w:pPr>
      <w:r>
        <w:t>7</w:t>
      </w:r>
      <w:r>
        <w:t>、人员绩效评估</w:t>
      </w:r>
    </w:p>
    <w:p w:rsidR="009A38AD" w:rsidRPr="00823B48" w:rsidRDefault="009A38AD" w:rsidP="00AF1B9A">
      <w:pPr>
        <w:ind w:firstLine="480"/>
      </w:pPr>
      <w:r>
        <w:rPr>
          <w:rFonts w:hint="eastAsia"/>
        </w:rPr>
        <w:t>员工个人工作行为的评量，称为绩效评量，这些评量有时界限于员工的实际工作绩效，不过亦可包含人际技巧和人格的评量。</w:t>
      </w:r>
    </w:p>
    <w:p w:rsidR="009A38AD" w:rsidRDefault="009A38AD" w:rsidP="00AF1B9A">
      <w:pPr>
        <w:pStyle w:val="7"/>
      </w:pPr>
      <w:bookmarkStart w:id="61" w:name="_Toc464891794"/>
      <w:bookmarkStart w:id="62" w:name="_Toc212344616"/>
      <w:r>
        <w:rPr>
          <w:rFonts w:hint="eastAsia"/>
        </w:rPr>
        <w:t>人员储备</w:t>
      </w:r>
      <w:bookmarkEnd w:id="61"/>
      <w:bookmarkEnd w:id="62"/>
    </w:p>
    <w:p w:rsidR="009A38AD" w:rsidRDefault="009A38AD" w:rsidP="00AF1B9A">
      <w:pPr>
        <w:ind w:firstLine="480"/>
      </w:pPr>
      <w:r>
        <w:rPr>
          <w:rFonts w:hint="eastAsia"/>
        </w:rPr>
        <w:t>我公司</w:t>
      </w:r>
      <w:r w:rsidRPr="009564AA">
        <w:rPr>
          <w:rFonts w:hint="eastAsia"/>
        </w:rPr>
        <w:t>把资源分为常规资源和非常规资源</w:t>
      </w:r>
      <w:r>
        <w:rPr>
          <w:rFonts w:hint="eastAsia"/>
        </w:rPr>
        <w:t>：</w:t>
      </w:r>
    </w:p>
    <w:p w:rsidR="009A38AD" w:rsidRPr="009564AA" w:rsidRDefault="009A38AD" w:rsidP="00AF1B9A">
      <w:pPr>
        <w:ind w:firstLine="480"/>
      </w:pPr>
      <w:r w:rsidRPr="009564AA">
        <w:rPr>
          <w:rFonts w:hint="eastAsia"/>
        </w:rPr>
        <w:t>常规资源：就包括</w:t>
      </w:r>
      <w:r>
        <w:rPr>
          <w:rFonts w:hint="eastAsia"/>
        </w:rPr>
        <w:t>J</w:t>
      </w:r>
      <w:r w:rsidRPr="009564AA">
        <w:rPr>
          <w:rFonts w:hint="eastAsia"/>
        </w:rPr>
        <w:t>ava</w:t>
      </w:r>
      <w:r w:rsidRPr="009564AA">
        <w:rPr>
          <w:rFonts w:hint="eastAsia"/>
        </w:rPr>
        <w:t>、</w:t>
      </w:r>
      <w:r w:rsidRPr="009564AA">
        <w:rPr>
          <w:rFonts w:hint="eastAsia"/>
        </w:rPr>
        <w:t>.</w:t>
      </w:r>
      <w:r>
        <w:rPr>
          <w:rFonts w:hint="eastAsia"/>
        </w:rPr>
        <w:t>N</w:t>
      </w:r>
      <w:r w:rsidRPr="009564AA">
        <w:rPr>
          <w:rFonts w:hint="eastAsia"/>
        </w:rPr>
        <w:t>et</w:t>
      </w:r>
      <w:r w:rsidRPr="009564AA">
        <w:rPr>
          <w:rFonts w:hint="eastAsia"/>
        </w:rPr>
        <w:t>、</w:t>
      </w:r>
      <w:r>
        <w:rPr>
          <w:rFonts w:hint="eastAsia"/>
        </w:rPr>
        <w:t>C</w:t>
      </w:r>
      <w:r w:rsidRPr="009564AA">
        <w:rPr>
          <w:rFonts w:hint="eastAsia"/>
        </w:rPr>
        <w:t>++</w:t>
      </w:r>
      <w:r w:rsidRPr="009564AA">
        <w:rPr>
          <w:rFonts w:hint="eastAsia"/>
        </w:rPr>
        <w:t>、前端、</w:t>
      </w:r>
      <w:r>
        <w:rPr>
          <w:rFonts w:hint="eastAsia"/>
        </w:rPr>
        <w:t>PHP</w:t>
      </w:r>
      <w:r w:rsidRPr="009564AA">
        <w:rPr>
          <w:rFonts w:hint="eastAsia"/>
        </w:rPr>
        <w:t>、</w:t>
      </w:r>
      <w:r>
        <w:rPr>
          <w:rFonts w:hint="eastAsia"/>
        </w:rPr>
        <w:t>A</w:t>
      </w:r>
      <w:r w:rsidRPr="009564AA">
        <w:rPr>
          <w:rFonts w:hint="eastAsia"/>
        </w:rPr>
        <w:t>ndroid</w:t>
      </w:r>
      <w:r w:rsidRPr="009564AA">
        <w:rPr>
          <w:rFonts w:hint="eastAsia"/>
        </w:rPr>
        <w:t>、</w:t>
      </w:r>
      <w:r>
        <w:rPr>
          <w:rFonts w:hint="eastAsia"/>
        </w:rPr>
        <w:t>IOS</w:t>
      </w:r>
      <w:r w:rsidRPr="009564AA">
        <w:rPr>
          <w:rFonts w:hint="eastAsia"/>
        </w:rPr>
        <w:t>等等，我们用内部资源池和外部资源的人才沉淀来满足这个需求。内部资源池就是将高级的，能起到一定作用的资源放到各个</w:t>
      </w:r>
      <w:r>
        <w:rPr>
          <w:rFonts w:hint="eastAsia"/>
        </w:rPr>
        <w:t>区域</w:t>
      </w:r>
      <w:r w:rsidRPr="009564AA">
        <w:rPr>
          <w:rFonts w:hint="eastAsia"/>
        </w:rPr>
        <w:t>，可以做当地的项目，也可以做离岸的远程外包、</w:t>
      </w:r>
      <w:r w:rsidRPr="009564AA">
        <w:rPr>
          <w:rFonts w:hint="eastAsia"/>
        </w:rPr>
        <w:t>IT</w:t>
      </w:r>
      <w:r w:rsidRPr="009564AA">
        <w:rPr>
          <w:rFonts w:hint="eastAsia"/>
        </w:rPr>
        <w:t>咨询服务类项目；将有一定培养价值的资源，安排在有项目的</w:t>
      </w:r>
      <w:r>
        <w:rPr>
          <w:rFonts w:hint="eastAsia"/>
        </w:rPr>
        <w:t>地域</w:t>
      </w:r>
      <w:r w:rsidRPr="009564AA">
        <w:rPr>
          <w:rFonts w:hint="eastAsia"/>
        </w:rPr>
        <w:t>，以期待更节约成本的方式完成项目；外部资源沉淀就是将一些因为时间、其他个人原因而暂时无法进到公司的资源，储备起来，定期回访，期待资源转化为内部资源。</w:t>
      </w:r>
    </w:p>
    <w:p w:rsidR="009A38AD" w:rsidRPr="009564AA" w:rsidRDefault="009A38AD" w:rsidP="00AF1B9A">
      <w:pPr>
        <w:ind w:firstLine="480"/>
      </w:pPr>
      <w:r w:rsidRPr="009564AA">
        <w:rPr>
          <w:rFonts w:hint="eastAsia"/>
        </w:rPr>
        <w:lastRenderedPageBreak/>
        <w:t>非常规资源：就是包括一些更高端、稀缺或者有行业地域规律的资源，比如</w:t>
      </w:r>
      <w:r>
        <w:rPr>
          <w:rFonts w:hint="eastAsia"/>
        </w:rPr>
        <w:t>O</w:t>
      </w:r>
      <w:r w:rsidRPr="009564AA">
        <w:rPr>
          <w:rFonts w:hint="eastAsia"/>
        </w:rPr>
        <w:t>penstack</w:t>
      </w:r>
      <w:r w:rsidRPr="009564AA">
        <w:rPr>
          <w:rFonts w:hint="eastAsia"/>
        </w:rPr>
        <w:t>、</w:t>
      </w:r>
      <w:r>
        <w:rPr>
          <w:rFonts w:hint="eastAsia"/>
        </w:rPr>
        <w:t>P</w:t>
      </w:r>
      <w:r w:rsidRPr="009564AA">
        <w:rPr>
          <w:rFonts w:hint="eastAsia"/>
        </w:rPr>
        <w:t>ython</w:t>
      </w:r>
      <w:r w:rsidRPr="009564AA">
        <w:rPr>
          <w:rFonts w:hint="eastAsia"/>
        </w:rPr>
        <w:t>、语音识别算法研究等等。我们将这些职位以人才地图的形式进行管理，维</w:t>
      </w:r>
      <w:proofErr w:type="gramStart"/>
      <w:r w:rsidRPr="009564AA">
        <w:rPr>
          <w:rFonts w:hint="eastAsia"/>
        </w:rPr>
        <w:t>度包括</w:t>
      </w:r>
      <w:proofErr w:type="gramEnd"/>
      <w:r w:rsidRPr="009564AA">
        <w:rPr>
          <w:rFonts w:hint="eastAsia"/>
        </w:rPr>
        <w:t>城市、行业、公司等以尽量满足一线城市为主要目的，以候选人期望工作地为考核维度，进行分类管理。</w:t>
      </w:r>
    </w:p>
    <w:p w:rsidR="009A38AD" w:rsidRPr="006D5F5E" w:rsidRDefault="009A38AD" w:rsidP="00AF1B9A">
      <w:pPr>
        <w:pStyle w:val="8"/>
      </w:pPr>
      <w:bookmarkStart w:id="63" w:name="_Toc424842679"/>
      <w:r w:rsidRPr="006D5F5E">
        <w:rPr>
          <w:rFonts w:hint="eastAsia"/>
        </w:rPr>
        <w:t>资源池管理机制</w:t>
      </w:r>
      <w:bookmarkEnd w:id="63"/>
    </w:p>
    <w:p w:rsidR="009A38AD" w:rsidRPr="00A14532" w:rsidRDefault="009A38AD" w:rsidP="00AF1B9A">
      <w:pPr>
        <w:pStyle w:val="8"/>
      </w:pPr>
      <w:r w:rsidRPr="00A14532">
        <w:rPr>
          <w:rFonts w:hint="eastAsia"/>
        </w:rPr>
        <w:t>资源池</w:t>
      </w:r>
      <w:r>
        <w:rPr>
          <w:rFonts w:hint="eastAsia"/>
        </w:rPr>
        <w:t>建设</w:t>
      </w:r>
      <w:r w:rsidRPr="00A14532">
        <w:rPr>
          <w:rFonts w:hint="eastAsia"/>
        </w:rPr>
        <w:t>目标</w:t>
      </w:r>
    </w:p>
    <w:p w:rsidR="009A38AD" w:rsidRPr="00015487" w:rsidRDefault="009A38AD" w:rsidP="00AF1B9A">
      <w:pPr>
        <w:ind w:firstLine="480"/>
      </w:pPr>
      <w:r w:rsidRPr="00015487">
        <w:rPr>
          <w:rFonts w:hint="eastAsia"/>
        </w:rPr>
        <w:t>资源池建设，主要是以</w:t>
      </w:r>
      <w:r>
        <w:rPr>
          <w:rFonts w:hint="eastAsia"/>
        </w:rPr>
        <w:t>客户</w:t>
      </w:r>
      <w:r w:rsidRPr="00015487">
        <w:rPr>
          <w:rFonts w:hint="eastAsia"/>
        </w:rPr>
        <w:t>业务</w:t>
      </w:r>
      <w:r>
        <w:rPr>
          <w:rFonts w:hint="eastAsia"/>
        </w:rPr>
        <w:t>对于外包人才的需求为依托，</w:t>
      </w:r>
      <w:r w:rsidRPr="00015487">
        <w:rPr>
          <w:rFonts w:hint="eastAsia"/>
        </w:rPr>
        <w:t>通过建设符合</w:t>
      </w:r>
      <w:r>
        <w:rPr>
          <w:rFonts w:hint="eastAsia"/>
        </w:rPr>
        <w:t>客户</w:t>
      </w:r>
      <w:r w:rsidRPr="00015487">
        <w:rPr>
          <w:rFonts w:hint="eastAsia"/>
        </w:rPr>
        <w:t>技术人才需求的选拔、培养和评估机制，打造适用于</w:t>
      </w:r>
      <w:r>
        <w:rPr>
          <w:rFonts w:hint="eastAsia"/>
        </w:rPr>
        <w:t>客户</w:t>
      </w:r>
      <w:r w:rsidRPr="00015487">
        <w:rPr>
          <w:rFonts w:hint="eastAsia"/>
        </w:rPr>
        <w:t>技术专业人才能力培养及供应体系，建立可持续发展、高效率的人才队伍供给资源池。</w:t>
      </w:r>
    </w:p>
    <w:p w:rsidR="009A38AD" w:rsidRPr="00A14532" w:rsidRDefault="009A38AD" w:rsidP="00AF1B9A">
      <w:pPr>
        <w:pStyle w:val="8"/>
      </w:pPr>
      <w:r w:rsidRPr="00A14532">
        <w:rPr>
          <w:rFonts w:hint="eastAsia"/>
        </w:rPr>
        <w:t>资源池</w:t>
      </w:r>
      <w:r>
        <w:rPr>
          <w:rFonts w:hint="eastAsia"/>
        </w:rPr>
        <w:t>建设模式</w:t>
      </w:r>
    </w:p>
    <w:p w:rsidR="009A38AD" w:rsidRPr="0079065F" w:rsidRDefault="009A38AD" w:rsidP="00AF1B9A">
      <w:pPr>
        <w:ind w:firstLine="480"/>
      </w:pPr>
      <w:r w:rsidRPr="0079065F">
        <w:rPr>
          <w:rFonts w:hint="eastAsia"/>
        </w:rPr>
        <w:t>为达到建立可持续发展、高效率的人才队伍供给资源池的战略目标，</w:t>
      </w:r>
      <w:r>
        <w:rPr>
          <w:rFonts w:hint="eastAsia"/>
        </w:rPr>
        <w:t>我</w:t>
      </w:r>
      <w:r w:rsidRPr="0079065F">
        <w:rPr>
          <w:rFonts w:hint="eastAsia"/>
        </w:rPr>
        <w:t>公司根据以往项目经验对资源池的人才配比按照总人数约</w:t>
      </w:r>
      <w:r w:rsidRPr="0079065F">
        <w:rPr>
          <w:rFonts w:hint="eastAsia"/>
        </w:rPr>
        <w:t>5%</w:t>
      </w:r>
      <w:r w:rsidRPr="0079065F">
        <w:rPr>
          <w:rFonts w:hint="eastAsia"/>
        </w:rPr>
        <w:t>进行储备，同时根据客户针对人才的不同需求，有以下资源池建设模式：</w:t>
      </w:r>
    </w:p>
    <w:p w:rsidR="009A38AD" w:rsidRPr="0079065F" w:rsidRDefault="009A38AD" w:rsidP="00AF1B9A">
      <w:pPr>
        <w:ind w:firstLine="480"/>
      </w:pPr>
      <w:r w:rsidRPr="0079065F">
        <w:rPr>
          <w:rFonts w:hint="eastAsia"/>
        </w:rPr>
        <w:t>资源池内调模式</w:t>
      </w:r>
    </w:p>
    <w:p w:rsidR="009A38AD" w:rsidRPr="0079065F" w:rsidRDefault="009A38AD" w:rsidP="00AF1B9A">
      <w:pPr>
        <w:ind w:firstLine="480"/>
      </w:pPr>
      <w:r w:rsidRPr="0079065F">
        <w:rPr>
          <w:rFonts w:hint="eastAsia"/>
        </w:rPr>
        <w:t>对</w:t>
      </w:r>
      <w:r>
        <w:rPr>
          <w:rFonts w:hint="eastAsia"/>
        </w:rPr>
        <w:t>我</w:t>
      </w:r>
      <w:r w:rsidRPr="0079065F">
        <w:rPr>
          <w:rFonts w:hint="eastAsia"/>
        </w:rPr>
        <w:t>公司内部因暂无合适项目协调，且本人技术特点和就职意愿都</w:t>
      </w:r>
      <w:proofErr w:type="gramStart"/>
      <w:r w:rsidRPr="0079065F">
        <w:rPr>
          <w:rFonts w:hint="eastAsia"/>
        </w:rPr>
        <w:t>有意该</w:t>
      </w:r>
      <w:proofErr w:type="gramEnd"/>
      <w:r w:rsidRPr="0079065F">
        <w:rPr>
          <w:rFonts w:hint="eastAsia"/>
        </w:rPr>
        <w:t>客户的人员，可先调至资源池以备用。</w:t>
      </w:r>
    </w:p>
    <w:p w:rsidR="009A38AD" w:rsidRPr="0079065F" w:rsidRDefault="009A38AD" w:rsidP="00AF1B9A">
      <w:pPr>
        <w:ind w:firstLine="480"/>
      </w:pPr>
      <w:r w:rsidRPr="0079065F">
        <w:rPr>
          <w:rFonts w:hint="eastAsia"/>
        </w:rPr>
        <w:t>对外招聘模式</w:t>
      </w:r>
    </w:p>
    <w:p w:rsidR="009A38AD" w:rsidRPr="0079065F" w:rsidRDefault="009A38AD" w:rsidP="00AF1B9A">
      <w:pPr>
        <w:ind w:firstLine="480"/>
      </w:pPr>
      <w:r>
        <w:rPr>
          <w:rFonts w:hint="eastAsia"/>
        </w:rPr>
        <w:t>我</w:t>
      </w:r>
      <w:r w:rsidRPr="0079065F">
        <w:rPr>
          <w:rFonts w:hint="eastAsia"/>
        </w:rPr>
        <w:t>公司基于客户长期稳定的业务需求，持续优化人才培养和供给体系。采用对外先行招聘技术基础较好，态度好，学习能力强的员工，建设与岗位任职资格标准与员工发展相结合，长期稳定的人才供给方式满足客户长期的技术人才需求。</w:t>
      </w:r>
    </w:p>
    <w:p w:rsidR="009A38AD" w:rsidRPr="006D5F5E" w:rsidRDefault="009A38AD" w:rsidP="00AF1B9A">
      <w:pPr>
        <w:pStyle w:val="8"/>
      </w:pPr>
      <w:r w:rsidRPr="006D5F5E">
        <w:rPr>
          <w:rFonts w:hint="eastAsia"/>
        </w:rPr>
        <w:t>资源池人才选拔机制</w:t>
      </w:r>
    </w:p>
    <w:p w:rsidR="009A38AD" w:rsidRPr="00015487" w:rsidRDefault="009A38AD" w:rsidP="00AF1B9A">
      <w:pPr>
        <w:pStyle w:val="8"/>
      </w:pPr>
      <w:r w:rsidRPr="00C45525">
        <w:rPr>
          <w:rFonts w:hint="eastAsia"/>
        </w:rPr>
        <w:t>资源池人才定义</w:t>
      </w:r>
    </w:p>
    <w:p w:rsidR="009A38AD" w:rsidRPr="0079065F" w:rsidRDefault="009A38AD" w:rsidP="00AF1B9A">
      <w:pPr>
        <w:ind w:firstLine="480"/>
      </w:pPr>
      <w:r>
        <w:rPr>
          <w:rFonts w:hint="eastAsia"/>
        </w:rPr>
        <w:t>我</w:t>
      </w:r>
      <w:r w:rsidRPr="0079065F">
        <w:rPr>
          <w:rFonts w:hint="eastAsia"/>
        </w:rPr>
        <w:t>公司根据客户业务特点及客户业务需求，把具备胜任核心岗位的潜质，可作为目标核心岗位的接替型或者储备型人才：</w:t>
      </w:r>
    </w:p>
    <w:p w:rsidR="009A38AD" w:rsidRPr="0079065F" w:rsidRDefault="009A38AD" w:rsidP="00AF1B9A">
      <w:pPr>
        <w:ind w:firstLine="480"/>
      </w:pPr>
      <w:r w:rsidRPr="0079065F">
        <w:rPr>
          <w:rFonts w:hint="eastAsia"/>
        </w:rPr>
        <w:t>接替型人才：通过入池选拔后，经过在池培养，</w:t>
      </w:r>
      <w:r w:rsidRPr="0079065F">
        <w:rPr>
          <w:rFonts w:hint="eastAsia"/>
        </w:rPr>
        <w:t>1</w:t>
      </w:r>
      <w:r w:rsidRPr="0079065F">
        <w:rPr>
          <w:rFonts w:hint="eastAsia"/>
        </w:rPr>
        <w:t>周内达到出池标准并可胜</w:t>
      </w:r>
      <w:r w:rsidRPr="0079065F">
        <w:rPr>
          <w:rFonts w:hint="eastAsia"/>
        </w:rPr>
        <w:lastRenderedPageBreak/>
        <w:t>任目标核心岗位的人才。</w:t>
      </w:r>
    </w:p>
    <w:p w:rsidR="009A38AD" w:rsidRPr="0079065F" w:rsidRDefault="009A38AD" w:rsidP="00AF1B9A">
      <w:pPr>
        <w:ind w:firstLine="480"/>
      </w:pPr>
      <w:r w:rsidRPr="0079065F">
        <w:rPr>
          <w:rFonts w:hint="eastAsia"/>
        </w:rPr>
        <w:t>储备型人才：通过入池选拔后，经过在池培养，</w:t>
      </w:r>
      <w:r w:rsidRPr="0079065F">
        <w:rPr>
          <w:rFonts w:hint="eastAsia"/>
        </w:rPr>
        <w:t>2-3</w:t>
      </w:r>
      <w:r w:rsidRPr="0079065F">
        <w:rPr>
          <w:rFonts w:hint="eastAsia"/>
        </w:rPr>
        <w:t>周内达到出池标准，并作为目标核心岗位储备力量的人才。</w:t>
      </w:r>
    </w:p>
    <w:p w:rsidR="00897166" w:rsidRPr="009B3909" w:rsidRDefault="00897166" w:rsidP="00AF1B9A">
      <w:pPr>
        <w:pStyle w:val="8"/>
      </w:pPr>
      <w:r w:rsidRPr="00C45525">
        <w:rPr>
          <w:rFonts w:hint="eastAsia"/>
        </w:rPr>
        <w:t>资源池培训课程</w:t>
      </w:r>
    </w:p>
    <w:tbl>
      <w:tblPr>
        <w:tblpPr w:leftFromText="181" w:rightFromText="181" w:vertAnchor="text" w:tblpXSpec="center" w:tblpY="1"/>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4A0" w:firstRow="1" w:lastRow="0" w:firstColumn="1" w:lastColumn="0" w:noHBand="0" w:noVBand="1"/>
      </w:tblPr>
      <w:tblGrid>
        <w:gridCol w:w="1183"/>
        <w:gridCol w:w="1563"/>
        <w:gridCol w:w="5776"/>
      </w:tblGrid>
      <w:tr w:rsidR="000511C6" w:rsidRPr="0056560B" w:rsidTr="000F5F35">
        <w:tc>
          <w:tcPr>
            <w:tcW w:w="694" w:type="pct"/>
            <w:shd w:val="clear" w:color="auto" w:fill="F2F2F2"/>
            <w:vAlign w:val="center"/>
            <w:hideMark/>
          </w:tcPr>
          <w:p w:rsidR="000511C6" w:rsidRPr="0056560B" w:rsidRDefault="000511C6" w:rsidP="00AF1B9A">
            <w:pPr>
              <w:pStyle w:val="B1"/>
            </w:pPr>
            <w:r w:rsidRPr="0056560B">
              <w:rPr>
                <w:rFonts w:hint="eastAsia"/>
              </w:rPr>
              <w:t>模块</w:t>
            </w:r>
          </w:p>
        </w:tc>
        <w:tc>
          <w:tcPr>
            <w:tcW w:w="917" w:type="pct"/>
            <w:shd w:val="clear" w:color="auto" w:fill="F2F2F2"/>
            <w:vAlign w:val="center"/>
            <w:hideMark/>
          </w:tcPr>
          <w:p w:rsidR="000511C6" w:rsidRPr="0056560B" w:rsidRDefault="000511C6" w:rsidP="00AF1B9A">
            <w:pPr>
              <w:pStyle w:val="B1"/>
            </w:pPr>
            <w:r w:rsidRPr="0056560B">
              <w:rPr>
                <w:rFonts w:hint="eastAsia"/>
              </w:rPr>
              <w:t>课程名称</w:t>
            </w:r>
          </w:p>
        </w:tc>
        <w:tc>
          <w:tcPr>
            <w:tcW w:w="3389" w:type="pct"/>
            <w:shd w:val="clear" w:color="auto" w:fill="F2F2F2"/>
            <w:vAlign w:val="center"/>
            <w:hideMark/>
          </w:tcPr>
          <w:p w:rsidR="000511C6" w:rsidRPr="0056560B" w:rsidRDefault="000511C6" w:rsidP="00AF1B9A">
            <w:pPr>
              <w:pStyle w:val="B1"/>
            </w:pPr>
            <w:r w:rsidRPr="0056560B">
              <w:rPr>
                <w:rFonts w:hint="eastAsia"/>
              </w:rPr>
              <w:t>达标标准</w:t>
            </w:r>
          </w:p>
        </w:tc>
      </w:tr>
      <w:tr w:rsidR="000511C6" w:rsidRPr="0056560B" w:rsidTr="000F5F35">
        <w:tc>
          <w:tcPr>
            <w:tcW w:w="694" w:type="pct"/>
            <w:vMerge w:val="restart"/>
            <w:shd w:val="clear" w:color="auto" w:fill="auto"/>
            <w:vAlign w:val="center"/>
          </w:tcPr>
          <w:p w:rsidR="000511C6" w:rsidRPr="0056560B" w:rsidRDefault="000511C6" w:rsidP="00AF1B9A">
            <w:pPr>
              <w:pStyle w:val="B0"/>
            </w:pPr>
            <w:r w:rsidRPr="0056560B">
              <w:rPr>
                <w:rFonts w:hint="eastAsia"/>
              </w:rPr>
              <w:t>制度</w:t>
            </w:r>
          </w:p>
        </w:tc>
        <w:tc>
          <w:tcPr>
            <w:tcW w:w="917" w:type="pct"/>
            <w:shd w:val="clear" w:color="auto" w:fill="auto"/>
            <w:vAlign w:val="center"/>
            <w:hideMark/>
          </w:tcPr>
          <w:p w:rsidR="000511C6" w:rsidRPr="0056560B" w:rsidRDefault="000511C6" w:rsidP="00AF1B9A">
            <w:pPr>
              <w:pStyle w:val="B0"/>
            </w:pPr>
            <w:r w:rsidRPr="0056560B">
              <w:rPr>
                <w:rFonts w:hint="eastAsia"/>
              </w:rPr>
              <w:t>信息安全体系</w:t>
            </w:r>
          </w:p>
        </w:tc>
        <w:tc>
          <w:tcPr>
            <w:tcW w:w="3389" w:type="pct"/>
            <w:shd w:val="clear" w:color="auto" w:fill="auto"/>
            <w:vAlign w:val="center"/>
            <w:hideMark/>
          </w:tcPr>
          <w:p w:rsidR="000511C6" w:rsidRPr="0056560B" w:rsidRDefault="000511C6" w:rsidP="00AF1B9A">
            <w:pPr>
              <w:pStyle w:val="B0"/>
            </w:pPr>
            <w:r w:rsidRPr="0056560B">
              <w:rPr>
                <w:rFonts w:hint="eastAsia"/>
              </w:rPr>
              <w:t>熟悉信息安全体系各项规定及要求，严格遵守信息安全各项制度。</w:t>
            </w:r>
          </w:p>
        </w:tc>
      </w:tr>
      <w:tr w:rsidR="000511C6" w:rsidRPr="0056560B" w:rsidTr="000F5F35">
        <w:tc>
          <w:tcPr>
            <w:tcW w:w="694" w:type="pct"/>
            <w:vMerge/>
            <w:shd w:val="clear" w:color="auto" w:fill="auto"/>
            <w:vAlign w:val="center"/>
            <w:hideMark/>
          </w:tcPr>
          <w:p w:rsidR="000511C6" w:rsidRPr="0056560B" w:rsidRDefault="000511C6" w:rsidP="00AF1B9A">
            <w:pPr>
              <w:pStyle w:val="B0"/>
            </w:pPr>
          </w:p>
        </w:tc>
        <w:tc>
          <w:tcPr>
            <w:tcW w:w="917" w:type="pct"/>
            <w:shd w:val="clear" w:color="auto" w:fill="auto"/>
            <w:vAlign w:val="center"/>
            <w:hideMark/>
          </w:tcPr>
          <w:p w:rsidR="000511C6" w:rsidRPr="0056560B" w:rsidRDefault="000511C6" w:rsidP="00AF1B9A">
            <w:pPr>
              <w:pStyle w:val="B0"/>
            </w:pPr>
            <w:r w:rsidRPr="0056560B">
              <w:rPr>
                <w:rFonts w:hint="eastAsia"/>
              </w:rPr>
              <w:t>保密意识、</w:t>
            </w:r>
          </w:p>
          <w:p w:rsidR="000511C6" w:rsidRPr="0056560B" w:rsidRDefault="000511C6" w:rsidP="00AF1B9A">
            <w:pPr>
              <w:pStyle w:val="B0"/>
            </w:pPr>
            <w:r w:rsidRPr="0056560B">
              <w:rPr>
                <w:rFonts w:hint="eastAsia"/>
              </w:rPr>
              <w:t>行为准则</w:t>
            </w:r>
          </w:p>
        </w:tc>
        <w:tc>
          <w:tcPr>
            <w:tcW w:w="3389" w:type="pct"/>
            <w:shd w:val="clear" w:color="auto" w:fill="auto"/>
            <w:vAlign w:val="center"/>
            <w:hideMark/>
          </w:tcPr>
          <w:p w:rsidR="000511C6" w:rsidRPr="0056560B" w:rsidRDefault="000511C6" w:rsidP="00AF1B9A">
            <w:pPr>
              <w:pStyle w:val="B0"/>
            </w:pPr>
            <w:r w:rsidRPr="0056560B">
              <w:rPr>
                <w:rFonts w:hint="eastAsia"/>
              </w:rPr>
              <w:t>提升个人保密意识，不打听、不询问、不议论、</w:t>
            </w:r>
            <w:proofErr w:type="gramStart"/>
            <w:r w:rsidRPr="0056560B">
              <w:rPr>
                <w:rFonts w:hint="eastAsia"/>
              </w:rPr>
              <w:t>不</w:t>
            </w:r>
            <w:proofErr w:type="gramEnd"/>
            <w:r w:rsidRPr="0056560B">
              <w:rPr>
                <w:rFonts w:hint="eastAsia"/>
              </w:rPr>
              <w:t>外传。</w:t>
            </w:r>
          </w:p>
        </w:tc>
      </w:tr>
      <w:tr w:rsidR="000511C6" w:rsidRPr="0056560B" w:rsidTr="000F5F35">
        <w:tc>
          <w:tcPr>
            <w:tcW w:w="694" w:type="pct"/>
            <w:vMerge w:val="restart"/>
            <w:shd w:val="clear" w:color="auto" w:fill="auto"/>
            <w:vAlign w:val="center"/>
          </w:tcPr>
          <w:p w:rsidR="000511C6" w:rsidRPr="0056560B" w:rsidRDefault="000511C6" w:rsidP="00AF1B9A">
            <w:pPr>
              <w:pStyle w:val="B0"/>
            </w:pPr>
            <w:r w:rsidRPr="0056560B">
              <w:rPr>
                <w:rFonts w:hint="eastAsia"/>
              </w:rPr>
              <w:t>研发规范</w:t>
            </w:r>
          </w:p>
          <w:p w:rsidR="000511C6" w:rsidRPr="0056560B" w:rsidRDefault="000511C6" w:rsidP="00AF1B9A">
            <w:pPr>
              <w:pStyle w:val="B0"/>
            </w:pPr>
            <w:r w:rsidRPr="0056560B">
              <w:rPr>
                <w:rFonts w:hint="eastAsia"/>
              </w:rPr>
              <w:t>及流程</w:t>
            </w:r>
          </w:p>
        </w:tc>
        <w:tc>
          <w:tcPr>
            <w:tcW w:w="917" w:type="pct"/>
            <w:shd w:val="clear" w:color="auto" w:fill="auto"/>
            <w:vAlign w:val="center"/>
            <w:hideMark/>
          </w:tcPr>
          <w:p w:rsidR="000511C6" w:rsidRPr="0056560B" w:rsidRDefault="000511C6" w:rsidP="00AF1B9A">
            <w:pPr>
              <w:pStyle w:val="B0"/>
            </w:pPr>
            <w:r w:rsidRPr="0056560B">
              <w:rPr>
                <w:rFonts w:hint="eastAsia"/>
              </w:rPr>
              <w:t>质量安全知识</w:t>
            </w:r>
          </w:p>
        </w:tc>
        <w:tc>
          <w:tcPr>
            <w:tcW w:w="3389" w:type="pct"/>
            <w:shd w:val="clear" w:color="auto" w:fill="auto"/>
            <w:vAlign w:val="center"/>
            <w:hideMark/>
          </w:tcPr>
          <w:p w:rsidR="000511C6" w:rsidRPr="0056560B" w:rsidRDefault="000511C6" w:rsidP="00AF1B9A">
            <w:pPr>
              <w:pStyle w:val="B0"/>
            </w:pPr>
            <w:r w:rsidRPr="0056560B">
              <w:rPr>
                <w:rFonts w:hint="eastAsia"/>
              </w:rPr>
              <w:t>全面掌握质量安全相关知识，建立质量是生命线的意识，在项目过程中严格把落实质量要求，提升交付质量。</w:t>
            </w:r>
          </w:p>
        </w:tc>
      </w:tr>
      <w:tr w:rsidR="000511C6" w:rsidRPr="0056560B" w:rsidTr="000F5F35">
        <w:tc>
          <w:tcPr>
            <w:tcW w:w="694" w:type="pct"/>
            <w:vMerge/>
            <w:shd w:val="clear" w:color="auto" w:fill="auto"/>
            <w:vAlign w:val="center"/>
            <w:hideMark/>
          </w:tcPr>
          <w:p w:rsidR="000511C6" w:rsidRPr="0056560B" w:rsidRDefault="000511C6" w:rsidP="00AF1B9A">
            <w:pPr>
              <w:pStyle w:val="B0"/>
            </w:pPr>
          </w:p>
        </w:tc>
        <w:tc>
          <w:tcPr>
            <w:tcW w:w="917" w:type="pct"/>
            <w:shd w:val="clear" w:color="auto" w:fill="auto"/>
            <w:vAlign w:val="center"/>
            <w:hideMark/>
          </w:tcPr>
          <w:p w:rsidR="000511C6" w:rsidRPr="0056560B" w:rsidRDefault="000511C6" w:rsidP="00AF1B9A">
            <w:pPr>
              <w:pStyle w:val="B0"/>
            </w:pPr>
            <w:r w:rsidRPr="0056560B">
              <w:rPr>
                <w:rFonts w:hint="eastAsia"/>
              </w:rPr>
              <w:t>项目管理知识</w:t>
            </w:r>
          </w:p>
        </w:tc>
        <w:tc>
          <w:tcPr>
            <w:tcW w:w="3389" w:type="pct"/>
            <w:shd w:val="clear" w:color="auto" w:fill="auto"/>
            <w:vAlign w:val="center"/>
            <w:hideMark/>
          </w:tcPr>
          <w:p w:rsidR="000511C6" w:rsidRPr="0056560B" w:rsidRDefault="000511C6" w:rsidP="00AF1B9A">
            <w:pPr>
              <w:pStyle w:val="B0"/>
            </w:pPr>
            <w:r w:rsidRPr="0056560B">
              <w:rPr>
                <w:rFonts w:hint="eastAsia"/>
              </w:rPr>
              <w:t>熟悉项目管理知识方法论，实际熟练掌控开发过程各个阶段的里程碑及要求，熟练操作项目各流程，掌握各流程关键因素及重点节点，在后续实际工作中按照要求操作。</w:t>
            </w:r>
          </w:p>
        </w:tc>
      </w:tr>
      <w:tr w:rsidR="000511C6" w:rsidRPr="0056560B" w:rsidTr="000F5F35">
        <w:tc>
          <w:tcPr>
            <w:tcW w:w="694" w:type="pct"/>
            <w:vMerge/>
            <w:shd w:val="clear" w:color="auto" w:fill="auto"/>
            <w:vAlign w:val="center"/>
            <w:hideMark/>
          </w:tcPr>
          <w:p w:rsidR="000511C6" w:rsidRPr="0056560B" w:rsidRDefault="000511C6" w:rsidP="00AF1B9A">
            <w:pPr>
              <w:pStyle w:val="B0"/>
            </w:pPr>
          </w:p>
        </w:tc>
        <w:tc>
          <w:tcPr>
            <w:tcW w:w="917" w:type="pct"/>
            <w:shd w:val="clear" w:color="auto" w:fill="auto"/>
            <w:vAlign w:val="center"/>
            <w:hideMark/>
          </w:tcPr>
          <w:p w:rsidR="000511C6" w:rsidRPr="0056560B" w:rsidRDefault="000511C6" w:rsidP="00AF1B9A">
            <w:pPr>
              <w:pStyle w:val="B0"/>
            </w:pPr>
            <w:r w:rsidRPr="0056560B">
              <w:rPr>
                <w:rFonts w:hint="eastAsia"/>
              </w:rPr>
              <w:t>技术架构</w:t>
            </w:r>
          </w:p>
        </w:tc>
        <w:tc>
          <w:tcPr>
            <w:tcW w:w="3389" w:type="pct"/>
            <w:shd w:val="clear" w:color="auto" w:fill="auto"/>
            <w:vAlign w:val="center"/>
            <w:hideMark/>
          </w:tcPr>
          <w:p w:rsidR="000511C6" w:rsidRPr="0056560B" w:rsidRDefault="000511C6" w:rsidP="00AF1B9A">
            <w:pPr>
              <w:pStyle w:val="B0"/>
            </w:pPr>
            <w:r w:rsidRPr="0056560B">
              <w:rPr>
                <w:rFonts w:hint="eastAsia"/>
              </w:rPr>
              <w:t>掌握技术架构框架及详细内容，并应用于实际开发工作。</w:t>
            </w:r>
          </w:p>
        </w:tc>
      </w:tr>
      <w:tr w:rsidR="000511C6" w:rsidRPr="0056560B" w:rsidTr="000F5F35">
        <w:tc>
          <w:tcPr>
            <w:tcW w:w="694" w:type="pct"/>
            <w:vMerge/>
            <w:shd w:val="clear" w:color="auto" w:fill="auto"/>
            <w:vAlign w:val="center"/>
            <w:hideMark/>
          </w:tcPr>
          <w:p w:rsidR="000511C6" w:rsidRPr="0056560B" w:rsidRDefault="000511C6" w:rsidP="00AF1B9A">
            <w:pPr>
              <w:pStyle w:val="B0"/>
            </w:pPr>
          </w:p>
        </w:tc>
        <w:tc>
          <w:tcPr>
            <w:tcW w:w="917" w:type="pct"/>
            <w:shd w:val="clear" w:color="auto" w:fill="auto"/>
            <w:vAlign w:val="center"/>
            <w:hideMark/>
          </w:tcPr>
          <w:p w:rsidR="000511C6" w:rsidRPr="0056560B" w:rsidRDefault="000511C6" w:rsidP="00AF1B9A">
            <w:pPr>
              <w:pStyle w:val="B0"/>
            </w:pPr>
            <w:r w:rsidRPr="0056560B">
              <w:rPr>
                <w:rFonts w:hint="eastAsia"/>
              </w:rPr>
              <w:t>编码规范</w:t>
            </w:r>
          </w:p>
        </w:tc>
        <w:tc>
          <w:tcPr>
            <w:tcW w:w="3389" w:type="pct"/>
            <w:shd w:val="clear" w:color="auto" w:fill="auto"/>
            <w:vAlign w:val="center"/>
            <w:hideMark/>
          </w:tcPr>
          <w:p w:rsidR="000511C6" w:rsidRPr="0056560B" w:rsidRDefault="000511C6" w:rsidP="00AF1B9A">
            <w:pPr>
              <w:pStyle w:val="B0"/>
            </w:pPr>
            <w:r w:rsidRPr="0056560B">
              <w:rPr>
                <w:rFonts w:hint="eastAsia"/>
              </w:rPr>
              <w:t>掌握编码规范要求，坚决杜绝编码过程中低级错误的发生。严格按照编码规范要求进行编码，提升编码质量。</w:t>
            </w:r>
          </w:p>
        </w:tc>
      </w:tr>
      <w:tr w:rsidR="000511C6" w:rsidRPr="0056560B" w:rsidTr="000F5F35">
        <w:tc>
          <w:tcPr>
            <w:tcW w:w="694" w:type="pct"/>
            <w:vMerge w:val="restart"/>
            <w:shd w:val="clear" w:color="auto" w:fill="auto"/>
            <w:vAlign w:val="center"/>
          </w:tcPr>
          <w:p w:rsidR="000511C6" w:rsidRPr="0056560B" w:rsidRDefault="000511C6" w:rsidP="00AF1B9A">
            <w:pPr>
              <w:pStyle w:val="B0"/>
            </w:pPr>
            <w:r w:rsidRPr="0056560B">
              <w:rPr>
                <w:rFonts w:hint="eastAsia"/>
              </w:rPr>
              <w:t>基本技能</w:t>
            </w:r>
          </w:p>
        </w:tc>
        <w:tc>
          <w:tcPr>
            <w:tcW w:w="917" w:type="pct"/>
            <w:shd w:val="clear" w:color="auto" w:fill="auto"/>
            <w:vAlign w:val="center"/>
            <w:hideMark/>
          </w:tcPr>
          <w:p w:rsidR="000511C6" w:rsidRPr="0056560B" w:rsidRDefault="000511C6" w:rsidP="00AF1B9A">
            <w:pPr>
              <w:pStyle w:val="B0"/>
            </w:pPr>
            <w:r w:rsidRPr="0056560B">
              <w:rPr>
                <w:rFonts w:hint="eastAsia"/>
              </w:rPr>
              <w:t>时间管理</w:t>
            </w:r>
          </w:p>
        </w:tc>
        <w:tc>
          <w:tcPr>
            <w:tcW w:w="3389" w:type="pct"/>
            <w:shd w:val="clear" w:color="auto" w:fill="auto"/>
            <w:vAlign w:val="center"/>
            <w:hideMark/>
          </w:tcPr>
          <w:p w:rsidR="000511C6" w:rsidRPr="0056560B" w:rsidRDefault="000511C6" w:rsidP="00AF1B9A">
            <w:pPr>
              <w:pStyle w:val="B0"/>
            </w:pPr>
            <w:r w:rsidRPr="0056560B">
              <w:rPr>
                <w:rFonts w:hint="eastAsia"/>
              </w:rPr>
              <w:t>1</w:t>
            </w:r>
            <w:r w:rsidRPr="0056560B">
              <w:rPr>
                <w:rFonts w:hint="eastAsia"/>
              </w:rPr>
              <w:t>、准确判断事件的轻重缓急，排出工作计划，合理规划工作时</w:t>
            </w:r>
            <w:r w:rsidRPr="0056560B">
              <w:rPr>
                <w:rFonts w:hint="eastAsia"/>
              </w:rPr>
              <w:t xml:space="preserve"> </w:t>
            </w:r>
            <w:r w:rsidRPr="0056560B">
              <w:rPr>
                <w:rFonts w:hint="eastAsia"/>
              </w:rPr>
              <w:t>间，优先解决重大而紧急的事件。</w:t>
            </w:r>
          </w:p>
          <w:p w:rsidR="000511C6" w:rsidRPr="0056560B" w:rsidRDefault="000511C6" w:rsidP="00AF1B9A">
            <w:pPr>
              <w:pStyle w:val="B0"/>
            </w:pPr>
            <w:r w:rsidRPr="0056560B">
              <w:rPr>
                <w:rFonts w:hint="eastAsia"/>
              </w:rPr>
              <w:t>2</w:t>
            </w:r>
            <w:r w:rsidRPr="0056560B">
              <w:rPr>
                <w:rFonts w:hint="eastAsia"/>
              </w:rPr>
              <w:t>、对突发事件做出快速反应，及时变更计划，并妥善安排变更事项的利益方，协调各方关系。</w:t>
            </w:r>
          </w:p>
        </w:tc>
      </w:tr>
      <w:tr w:rsidR="000511C6" w:rsidRPr="0056560B" w:rsidTr="000F5F35">
        <w:tc>
          <w:tcPr>
            <w:tcW w:w="694" w:type="pct"/>
            <w:vMerge/>
            <w:shd w:val="clear" w:color="auto" w:fill="auto"/>
            <w:vAlign w:val="center"/>
            <w:hideMark/>
          </w:tcPr>
          <w:p w:rsidR="000511C6" w:rsidRPr="0056560B" w:rsidRDefault="000511C6" w:rsidP="00AF1B9A">
            <w:pPr>
              <w:pStyle w:val="B0"/>
            </w:pPr>
          </w:p>
        </w:tc>
        <w:tc>
          <w:tcPr>
            <w:tcW w:w="917" w:type="pct"/>
            <w:shd w:val="clear" w:color="auto" w:fill="auto"/>
            <w:vAlign w:val="center"/>
            <w:hideMark/>
          </w:tcPr>
          <w:p w:rsidR="000511C6" w:rsidRPr="0056560B" w:rsidRDefault="000511C6" w:rsidP="00AF1B9A">
            <w:pPr>
              <w:pStyle w:val="B0"/>
            </w:pPr>
            <w:r w:rsidRPr="0056560B">
              <w:rPr>
                <w:rFonts w:hint="eastAsia"/>
              </w:rPr>
              <w:t>危机处理</w:t>
            </w:r>
          </w:p>
        </w:tc>
        <w:tc>
          <w:tcPr>
            <w:tcW w:w="3389" w:type="pct"/>
            <w:shd w:val="clear" w:color="auto" w:fill="auto"/>
            <w:vAlign w:val="center"/>
            <w:hideMark/>
          </w:tcPr>
          <w:p w:rsidR="000511C6" w:rsidRPr="0056560B" w:rsidRDefault="000511C6" w:rsidP="00AF1B9A">
            <w:pPr>
              <w:pStyle w:val="B0"/>
            </w:pPr>
            <w:r w:rsidRPr="0056560B">
              <w:rPr>
                <w:rFonts w:hint="eastAsia"/>
              </w:rPr>
              <w:t>1</w:t>
            </w:r>
            <w:r w:rsidRPr="0056560B">
              <w:rPr>
                <w:rFonts w:hint="eastAsia"/>
              </w:rPr>
              <w:t>、危机出现时，基于有限的信息和时间，对当前形势做出初步分析与判断，提出处理措施。</w:t>
            </w:r>
          </w:p>
          <w:p w:rsidR="000511C6" w:rsidRPr="0056560B" w:rsidRDefault="000511C6" w:rsidP="00AF1B9A">
            <w:pPr>
              <w:pStyle w:val="B0"/>
            </w:pPr>
            <w:r w:rsidRPr="0056560B">
              <w:rPr>
                <w:rFonts w:hint="eastAsia"/>
              </w:rPr>
              <w:t>2</w:t>
            </w:r>
            <w:r w:rsidRPr="0056560B">
              <w:rPr>
                <w:rFonts w:hint="eastAsia"/>
              </w:rPr>
              <w:t>、争取时间收集更多信息、寻求资源支持，缜密分析危机缘由，改进解决方案。</w:t>
            </w:r>
          </w:p>
        </w:tc>
      </w:tr>
      <w:tr w:rsidR="000511C6" w:rsidRPr="0056560B" w:rsidTr="000F5F35">
        <w:tc>
          <w:tcPr>
            <w:tcW w:w="694" w:type="pct"/>
            <w:vMerge/>
            <w:shd w:val="clear" w:color="auto" w:fill="auto"/>
            <w:vAlign w:val="center"/>
            <w:hideMark/>
          </w:tcPr>
          <w:p w:rsidR="000511C6" w:rsidRPr="0056560B" w:rsidRDefault="000511C6" w:rsidP="00AF1B9A">
            <w:pPr>
              <w:pStyle w:val="B0"/>
            </w:pPr>
          </w:p>
        </w:tc>
        <w:tc>
          <w:tcPr>
            <w:tcW w:w="917" w:type="pct"/>
            <w:shd w:val="clear" w:color="auto" w:fill="auto"/>
            <w:vAlign w:val="center"/>
            <w:hideMark/>
          </w:tcPr>
          <w:p w:rsidR="000511C6" w:rsidRPr="0056560B" w:rsidRDefault="000511C6" w:rsidP="00AF1B9A">
            <w:pPr>
              <w:pStyle w:val="B0"/>
            </w:pPr>
            <w:r w:rsidRPr="0056560B">
              <w:rPr>
                <w:rFonts w:hint="eastAsia"/>
              </w:rPr>
              <w:t>人际沟通</w:t>
            </w:r>
          </w:p>
        </w:tc>
        <w:tc>
          <w:tcPr>
            <w:tcW w:w="3389" w:type="pct"/>
            <w:shd w:val="clear" w:color="auto" w:fill="auto"/>
            <w:vAlign w:val="center"/>
            <w:hideMark/>
          </w:tcPr>
          <w:p w:rsidR="000511C6" w:rsidRPr="0056560B" w:rsidRDefault="000511C6" w:rsidP="00AF1B9A">
            <w:pPr>
              <w:pStyle w:val="B0"/>
            </w:pPr>
            <w:r w:rsidRPr="0056560B">
              <w:rPr>
                <w:rFonts w:hint="eastAsia"/>
              </w:rPr>
              <w:t>1</w:t>
            </w:r>
            <w:r w:rsidRPr="0056560B">
              <w:rPr>
                <w:rFonts w:hint="eastAsia"/>
              </w:rPr>
              <w:t>、</w:t>
            </w:r>
            <w:proofErr w:type="gramStart"/>
            <w:r w:rsidRPr="0056560B">
              <w:rPr>
                <w:rFonts w:hint="eastAsia"/>
              </w:rPr>
              <w:t>清晰有</w:t>
            </w:r>
            <w:proofErr w:type="gramEnd"/>
            <w:r w:rsidRPr="0056560B">
              <w:rPr>
                <w:rFonts w:hint="eastAsia"/>
              </w:rPr>
              <w:t>逻辑地表达自己的观点，易于他人理解和接受。</w:t>
            </w:r>
          </w:p>
          <w:p w:rsidR="000511C6" w:rsidRPr="0056560B" w:rsidRDefault="000511C6" w:rsidP="00AF1B9A">
            <w:pPr>
              <w:pStyle w:val="B0"/>
            </w:pPr>
            <w:r w:rsidRPr="0056560B">
              <w:rPr>
                <w:rFonts w:hint="eastAsia"/>
              </w:rPr>
              <w:t>2</w:t>
            </w:r>
            <w:r w:rsidRPr="0056560B">
              <w:rPr>
                <w:rFonts w:hint="eastAsia"/>
              </w:rPr>
              <w:t>、换位思考，从内外部客户需求出发思考问题，积极配合相关工作。</w:t>
            </w:r>
          </w:p>
          <w:p w:rsidR="000511C6" w:rsidRPr="0056560B" w:rsidRDefault="000511C6" w:rsidP="00AF1B9A">
            <w:pPr>
              <w:pStyle w:val="B0"/>
            </w:pPr>
            <w:r w:rsidRPr="0056560B">
              <w:rPr>
                <w:rFonts w:hint="eastAsia"/>
              </w:rPr>
              <w:t>3</w:t>
            </w:r>
            <w:r w:rsidRPr="0056560B">
              <w:rPr>
                <w:rFonts w:hint="eastAsia"/>
              </w:rPr>
              <w:t>、关注人际感受，引导团队和谐氛围，周旋解决冲突与矛盾，建立良好的人际关系网络。</w:t>
            </w:r>
          </w:p>
        </w:tc>
      </w:tr>
      <w:tr w:rsidR="000511C6" w:rsidRPr="0056560B" w:rsidTr="000F5F35">
        <w:tc>
          <w:tcPr>
            <w:tcW w:w="694" w:type="pct"/>
            <w:shd w:val="clear" w:color="auto" w:fill="auto"/>
            <w:vAlign w:val="center"/>
          </w:tcPr>
          <w:p w:rsidR="000511C6" w:rsidRPr="0056560B" w:rsidRDefault="000511C6" w:rsidP="00AF1B9A">
            <w:pPr>
              <w:pStyle w:val="B0"/>
            </w:pPr>
            <w:r w:rsidRPr="0056560B">
              <w:rPr>
                <w:rFonts w:hint="eastAsia"/>
              </w:rPr>
              <w:t>其他</w:t>
            </w:r>
          </w:p>
        </w:tc>
        <w:tc>
          <w:tcPr>
            <w:tcW w:w="917" w:type="pct"/>
            <w:shd w:val="clear" w:color="auto" w:fill="auto"/>
            <w:vAlign w:val="center"/>
          </w:tcPr>
          <w:p w:rsidR="000511C6" w:rsidRPr="0056560B" w:rsidRDefault="000511C6" w:rsidP="00AF1B9A">
            <w:pPr>
              <w:pStyle w:val="B0"/>
            </w:pPr>
            <w:r w:rsidRPr="0056560B">
              <w:rPr>
                <w:rFonts w:hint="eastAsia"/>
              </w:rPr>
              <w:t>客户个性化需求</w:t>
            </w:r>
          </w:p>
        </w:tc>
        <w:tc>
          <w:tcPr>
            <w:tcW w:w="3389" w:type="pct"/>
            <w:shd w:val="clear" w:color="auto" w:fill="auto"/>
            <w:vAlign w:val="center"/>
          </w:tcPr>
          <w:p w:rsidR="000511C6" w:rsidRPr="0056560B" w:rsidRDefault="000511C6" w:rsidP="00AF1B9A">
            <w:pPr>
              <w:pStyle w:val="B0"/>
            </w:pPr>
            <w:r w:rsidRPr="0056560B">
              <w:rPr>
                <w:rFonts w:hint="eastAsia"/>
              </w:rPr>
              <w:t>针对拟推送客户特点和要求，安排必要的行业培训。</w:t>
            </w:r>
          </w:p>
        </w:tc>
      </w:tr>
    </w:tbl>
    <w:p w:rsidR="000F5F35" w:rsidRPr="00015487" w:rsidRDefault="000F5F35" w:rsidP="00AF1B9A">
      <w:pPr>
        <w:pStyle w:val="8"/>
      </w:pPr>
      <w:r w:rsidRPr="00C45525">
        <w:rPr>
          <w:rFonts w:hint="eastAsia"/>
        </w:rPr>
        <w:t>资源池考核体系</w:t>
      </w:r>
    </w:p>
    <w:p w:rsidR="000F5F35" w:rsidRPr="0079065F" w:rsidRDefault="000F5F35" w:rsidP="00AF1B9A">
      <w:pPr>
        <w:ind w:firstLine="480"/>
      </w:pPr>
      <w:r w:rsidRPr="0079065F">
        <w:rPr>
          <w:rFonts w:hint="eastAsia"/>
        </w:rPr>
        <w:t>培养评估：培养评估作为资源池内技术人才是否合格推送至客户的手段，通过培养评估结构确定是继续培养还是淘汰出池的依据，从而激发核心人才自我管理和提升的动力，实现对核心人才资源池的动态管理。</w:t>
      </w:r>
    </w:p>
    <w:p w:rsidR="000F5F35" w:rsidRPr="0079065F" w:rsidRDefault="000F5F35" w:rsidP="00AF1B9A">
      <w:pPr>
        <w:ind w:firstLine="480"/>
      </w:pPr>
      <w:r w:rsidRPr="0079065F">
        <w:rPr>
          <w:rFonts w:hint="eastAsia"/>
        </w:rPr>
        <w:lastRenderedPageBreak/>
        <w:t>周期：每周。</w:t>
      </w:r>
    </w:p>
    <w:p w:rsidR="000F5F35" w:rsidRPr="0079065F" w:rsidRDefault="000F5F35" w:rsidP="00AF1B9A">
      <w:pPr>
        <w:ind w:firstLine="480"/>
      </w:pPr>
      <w:r w:rsidRPr="0079065F">
        <w:rPr>
          <w:rFonts w:hint="eastAsia"/>
        </w:rPr>
        <w:t>考核方式：阶段性评估采用培养积分的方式对核心人才考核。以核心人才在</w:t>
      </w:r>
      <w:proofErr w:type="gramStart"/>
      <w:r w:rsidRPr="0079065F">
        <w:rPr>
          <w:rFonts w:hint="eastAsia"/>
        </w:rPr>
        <w:t>池培养</w:t>
      </w:r>
      <w:proofErr w:type="gramEnd"/>
      <w:r w:rsidRPr="0079065F">
        <w:rPr>
          <w:rFonts w:hint="eastAsia"/>
        </w:rPr>
        <w:t>期间参加的培养活动为主，适当结合在工作岗位上的工作创新成果等。按照获取的培养积分情况，作为核心人才培养的评价依据。</w:t>
      </w:r>
    </w:p>
    <w:p w:rsidR="000F5F35" w:rsidRPr="0079065F" w:rsidRDefault="000F5F35" w:rsidP="00AF1B9A">
      <w:pPr>
        <w:ind w:firstLine="480"/>
      </w:pPr>
      <w:r w:rsidRPr="0079065F">
        <w:rPr>
          <w:rFonts w:hint="eastAsia"/>
        </w:rPr>
        <w:t>培养积分项目包括：课程培训、在岗实践、承担培养任务、创新成果等。</w:t>
      </w:r>
    </w:p>
    <w:p w:rsidR="000F5F35" w:rsidRPr="0079065F" w:rsidRDefault="000F5F35" w:rsidP="00AF1B9A">
      <w:pPr>
        <w:ind w:firstLine="480"/>
      </w:pPr>
      <w:r w:rsidRPr="0079065F">
        <w:rPr>
          <w:rFonts w:hint="eastAsia"/>
        </w:rPr>
        <w:t>考核评级</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361"/>
        <w:gridCol w:w="2684"/>
        <w:gridCol w:w="3477"/>
      </w:tblGrid>
      <w:tr w:rsidR="000F5F35" w:rsidRPr="00C754D3" w:rsidTr="000F5F35">
        <w:trPr>
          <w:jc w:val="center"/>
        </w:trPr>
        <w:tc>
          <w:tcPr>
            <w:tcW w:w="1385" w:type="pct"/>
            <w:shd w:val="clear" w:color="auto" w:fill="F2F2F2"/>
            <w:vAlign w:val="center"/>
          </w:tcPr>
          <w:p w:rsidR="000F5F35" w:rsidRPr="00C754D3" w:rsidRDefault="000F5F35" w:rsidP="00AF1B9A">
            <w:pPr>
              <w:ind w:firstLine="360"/>
              <w:jc w:val="center"/>
              <w:rPr>
                <w:rFonts w:ascii="微软雅黑" w:eastAsia="微软雅黑" w:hAnsi="微软雅黑"/>
                <w:b/>
                <w:sz w:val="18"/>
                <w:szCs w:val="18"/>
              </w:rPr>
            </w:pPr>
            <w:r w:rsidRPr="00C754D3">
              <w:rPr>
                <w:rFonts w:ascii="微软雅黑" w:eastAsia="微软雅黑" w:hAnsi="微软雅黑" w:hint="eastAsia"/>
                <w:b/>
                <w:sz w:val="18"/>
                <w:szCs w:val="18"/>
              </w:rPr>
              <w:t>等级</w:t>
            </w:r>
          </w:p>
        </w:tc>
        <w:tc>
          <w:tcPr>
            <w:tcW w:w="1575" w:type="pct"/>
            <w:shd w:val="clear" w:color="auto" w:fill="F2F2F2"/>
            <w:vAlign w:val="center"/>
          </w:tcPr>
          <w:p w:rsidR="000F5F35" w:rsidRPr="00C754D3" w:rsidRDefault="000F5F35" w:rsidP="00AF1B9A">
            <w:pPr>
              <w:ind w:firstLine="360"/>
              <w:jc w:val="center"/>
              <w:rPr>
                <w:rFonts w:ascii="微软雅黑" w:eastAsia="微软雅黑" w:hAnsi="微软雅黑"/>
                <w:b/>
                <w:sz w:val="18"/>
                <w:szCs w:val="18"/>
              </w:rPr>
            </w:pPr>
            <w:r w:rsidRPr="00C754D3">
              <w:rPr>
                <w:rFonts w:ascii="微软雅黑" w:eastAsia="微软雅黑" w:hAnsi="微软雅黑" w:hint="eastAsia"/>
                <w:b/>
                <w:sz w:val="18"/>
                <w:szCs w:val="18"/>
              </w:rPr>
              <w:t>考核分数</w:t>
            </w:r>
          </w:p>
        </w:tc>
        <w:tc>
          <w:tcPr>
            <w:tcW w:w="2040" w:type="pct"/>
            <w:shd w:val="clear" w:color="auto" w:fill="F2F2F2"/>
            <w:vAlign w:val="center"/>
          </w:tcPr>
          <w:p w:rsidR="000F5F35" w:rsidRPr="00C754D3" w:rsidRDefault="000F5F35" w:rsidP="00AF1B9A">
            <w:pPr>
              <w:ind w:firstLine="360"/>
              <w:jc w:val="center"/>
              <w:rPr>
                <w:rFonts w:ascii="微软雅黑" w:eastAsia="微软雅黑" w:hAnsi="微软雅黑"/>
                <w:b/>
                <w:sz w:val="18"/>
                <w:szCs w:val="18"/>
              </w:rPr>
            </w:pPr>
            <w:r w:rsidRPr="00C754D3">
              <w:rPr>
                <w:rFonts w:ascii="微软雅黑" w:eastAsia="微软雅黑" w:hAnsi="微软雅黑" w:hint="eastAsia"/>
                <w:b/>
                <w:sz w:val="18"/>
                <w:szCs w:val="18"/>
              </w:rPr>
              <w:t>备注</w:t>
            </w:r>
          </w:p>
        </w:tc>
      </w:tr>
      <w:tr w:rsidR="000F5F35" w:rsidRPr="00C754D3" w:rsidTr="000F5F35">
        <w:trPr>
          <w:jc w:val="center"/>
        </w:trPr>
        <w:tc>
          <w:tcPr>
            <w:tcW w:w="1385"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A（10%）</w:t>
            </w:r>
          </w:p>
        </w:tc>
        <w:tc>
          <w:tcPr>
            <w:tcW w:w="1575"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gt;=90分</w:t>
            </w:r>
          </w:p>
        </w:tc>
        <w:tc>
          <w:tcPr>
            <w:tcW w:w="2040"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优秀，有效培养</w:t>
            </w:r>
          </w:p>
        </w:tc>
      </w:tr>
      <w:tr w:rsidR="000F5F35" w:rsidRPr="00C754D3" w:rsidTr="000F5F35">
        <w:trPr>
          <w:jc w:val="center"/>
        </w:trPr>
        <w:tc>
          <w:tcPr>
            <w:tcW w:w="1385"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B（45%）</w:t>
            </w:r>
          </w:p>
        </w:tc>
        <w:tc>
          <w:tcPr>
            <w:tcW w:w="1575"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80&lt;=得分&lt;90</w:t>
            </w:r>
          </w:p>
        </w:tc>
        <w:tc>
          <w:tcPr>
            <w:tcW w:w="2040"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良好，有效培养</w:t>
            </w:r>
          </w:p>
        </w:tc>
      </w:tr>
      <w:tr w:rsidR="000F5F35" w:rsidRPr="00C754D3" w:rsidTr="000F5F35">
        <w:trPr>
          <w:jc w:val="center"/>
        </w:trPr>
        <w:tc>
          <w:tcPr>
            <w:tcW w:w="1385"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C（40%）</w:t>
            </w:r>
          </w:p>
        </w:tc>
        <w:tc>
          <w:tcPr>
            <w:tcW w:w="1575"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70&lt;=得分&lt;80</w:t>
            </w:r>
          </w:p>
        </w:tc>
        <w:tc>
          <w:tcPr>
            <w:tcW w:w="2040"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合格，有效培养</w:t>
            </w:r>
          </w:p>
        </w:tc>
      </w:tr>
      <w:tr w:rsidR="000F5F35" w:rsidRPr="00C754D3" w:rsidTr="000F5F35">
        <w:trPr>
          <w:jc w:val="center"/>
        </w:trPr>
        <w:tc>
          <w:tcPr>
            <w:tcW w:w="1385"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D（5%）</w:t>
            </w:r>
          </w:p>
        </w:tc>
        <w:tc>
          <w:tcPr>
            <w:tcW w:w="1575"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70&gt;得分</w:t>
            </w:r>
          </w:p>
        </w:tc>
        <w:tc>
          <w:tcPr>
            <w:tcW w:w="2040" w:type="pct"/>
            <w:shd w:val="clear" w:color="auto" w:fill="auto"/>
            <w:vAlign w:val="center"/>
          </w:tcPr>
          <w:p w:rsidR="000F5F35" w:rsidRPr="00C754D3" w:rsidRDefault="000F5F35" w:rsidP="00AF1B9A">
            <w:pPr>
              <w:ind w:firstLine="360"/>
              <w:jc w:val="center"/>
              <w:rPr>
                <w:rFonts w:ascii="微软雅黑" w:eastAsia="微软雅黑" w:hAnsi="微软雅黑"/>
                <w:sz w:val="18"/>
                <w:szCs w:val="18"/>
              </w:rPr>
            </w:pPr>
            <w:r w:rsidRPr="00C754D3">
              <w:rPr>
                <w:rFonts w:ascii="微软雅黑" w:eastAsia="微软雅黑" w:hAnsi="微软雅黑" w:hint="eastAsia"/>
                <w:sz w:val="18"/>
                <w:szCs w:val="18"/>
              </w:rPr>
              <w:t>不合格，无效培养</w:t>
            </w:r>
          </w:p>
        </w:tc>
      </w:tr>
    </w:tbl>
    <w:p w:rsidR="000F5F35" w:rsidRPr="0079065F" w:rsidRDefault="000F5F35" w:rsidP="00AF1B9A">
      <w:pPr>
        <w:ind w:firstLine="480"/>
      </w:pPr>
      <w:r w:rsidRPr="0079065F">
        <w:rPr>
          <w:rFonts w:hint="eastAsia"/>
        </w:rPr>
        <w:t>评估结果应用</w:t>
      </w:r>
    </w:p>
    <w:p w:rsidR="000F5F35" w:rsidRPr="0079065F" w:rsidRDefault="000F5F35" w:rsidP="00AF1B9A">
      <w:pPr>
        <w:ind w:firstLine="480"/>
      </w:pPr>
      <w:r w:rsidRPr="0079065F">
        <w:rPr>
          <w:rFonts w:hint="eastAsia"/>
        </w:rPr>
        <w:t>对个人的应用：被培养核心人才的考核评估结果应作为个人岗位聘任的重要依据。同时，导师及其他培养人对被培养核心人才的考核结果负连带责任，考核结果为“合格”，导师及其他培养人在后续资格认定、岗位聘任以及评优评先等工作中优先考虑。考核结果为“不合格”，导师及其他培养人当期的绩效考核结果不得为“</w:t>
      </w:r>
      <w:r w:rsidRPr="0079065F">
        <w:rPr>
          <w:rFonts w:hint="eastAsia"/>
        </w:rPr>
        <w:t>A</w:t>
      </w:r>
      <w:r w:rsidRPr="0079065F">
        <w:rPr>
          <w:rFonts w:hint="eastAsia"/>
        </w:rPr>
        <w:t>”。</w:t>
      </w:r>
    </w:p>
    <w:p w:rsidR="000F5F35" w:rsidRPr="0079065F" w:rsidRDefault="000F5F35" w:rsidP="00AF1B9A">
      <w:pPr>
        <w:ind w:firstLine="480"/>
      </w:pPr>
      <w:r w:rsidRPr="0079065F">
        <w:rPr>
          <w:rFonts w:hint="eastAsia"/>
        </w:rPr>
        <w:t>对组织的应用：核心人才的成才率作为对应部门的年度绩效考核指标，根据上年度核心人才培养计划，重点考核培养计划完成率。</w:t>
      </w:r>
    </w:p>
    <w:p w:rsidR="000F5F35" w:rsidRDefault="000F5F35" w:rsidP="00AF1B9A">
      <w:pPr>
        <w:pStyle w:val="8"/>
      </w:pPr>
      <w:r>
        <w:rPr>
          <w:rFonts w:hint="eastAsia"/>
        </w:rPr>
        <w:t>与其他机制之间的依托关系</w:t>
      </w:r>
    </w:p>
    <w:p w:rsidR="004B30D4" w:rsidRDefault="000F5F35" w:rsidP="00AF1B9A">
      <w:pPr>
        <w:ind w:firstLine="480"/>
      </w:pPr>
      <w:r>
        <w:rPr>
          <w:rFonts w:hint="eastAsia"/>
        </w:rPr>
        <w:t>我</w:t>
      </w:r>
      <w:r w:rsidRPr="0079065F">
        <w:rPr>
          <w:rFonts w:hint="eastAsia"/>
        </w:rPr>
        <w:t>公司设立有完善的人才库并形成合格的人才梯队，在人才输出的时，能够灵活调度匹配的人才到岗。首先我们具备良好的人力资源</w:t>
      </w:r>
      <w:proofErr w:type="gramStart"/>
      <w:r w:rsidRPr="0079065F">
        <w:rPr>
          <w:rFonts w:hint="eastAsia"/>
        </w:rPr>
        <w:t>体管理</w:t>
      </w:r>
      <w:proofErr w:type="gramEnd"/>
      <w:r w:rsidRPr="0079065F">
        <w:rPr>
          <w:rFonts w:hint="eastAsia"/>
        </w:rPr>
        <w:t>部门，专门负责人才的招聘、筛选、安置、培训、奖励、安抚和挽留等事项，并负责保密。</w:t>
      </w:r>
      <w:r w:rsidRPr="0079065F">
        <w:rPr>
          <w:rFonts w:hint="eastAsia"/>
        </w:rPr>
        <w:t>  </w:t>
      </w:r>
      <w:r w:rsidRPr="0079065F">
        <w:rPr>
          <w:rFonts w:hint="eastAsia"/>
        </w:rPr>
        <w:t>其次，我们具有完善企业人才招聘、培训、考核、奖罚、晋升机制，做好人才储备及在职人员管理的工作。另外，建立企业文化管理机制，丰富员工文化生活，增强企业凝聚力，也是巩固企业人才库稳定性的一个重要环节。</w:t>
      </w:r>
      <w:r w:rsidRPr="0079065F">
        <w:rPr>
          <w:rFonts w:hint="eastAsia"/>
        </w:rPr>
        <w:t>  </w:t>
      </w:r>
      <w:r w:rsidRPr="0079065F">
        <w:rPr>
          <w:rFonts w:hint="eastAsia"/>
        </w:rPr>
        <w:t>与此同时，管理部门进行人才管理机制实施的监管工作，确保人才管理的规范性。人才库是一个</w:t>
      </w:r>
      <w:r w:rsidRPr="0079065F">
        <w:rPr>
          <w:rFonts w:hint="eastAsia"/>
        </w:rPr>
        <w:lastRenderedPageBreak/>
        <w:t>动态的库，我们做到如下几点，实现人才梯队不断补充、提拔有潜力、有能力的员工，适应企业不断发展的人才需求。</w:t>
      </w:r>
    </w:p>
    <w:p w:rsidR="000F5F35" w:rsidRDefault="000F5F35" w:rsidP="00AF1B9A">
      <w:pPr>
        <w:pStyle w:val="8"/>
      </w:pPr>
      <w:r w:rsidRPr="00046D52">
        <w:t>人才招聘机制</w:t>
      </w:r>
    </w:p>
    <w:p w:rsidR="000F5F35" w:rsidRPr="0079065F" w:rsidRDefault="000F5F35" w:rsidP="00AF1B9A">
      <w:pPr>
        <w:ind w:firstLine="480"/>
      </w:pPr>
      <w:r w:rsidRPr="0079065F">
        <w:rPr>
          <w:rFonts w:hint="eastAsia"/>
        </w:rPr>
        <w:t>建立并完善人才招聘机制。人力资源部根据企业现阶段及未来所需的人才情况，做出全年招聘计划表，通过互联网、招聘会、报刊招聘广告、内部员工推荐等方式收集人才信息。</w:t>
      </w:r>
      <w:r w:rsidRPr="0079065F">
        <w:rPr>
          <w:rFonts w:hint="eastAsia"/>
        </w:rPr>
        <w:t>  </w:t>
      </w:r>
      <w:r w:rsidRPr="0079065F">
        <w:rPr>
          <w:rFonts w:hint="eastAsia"/>
        </w:rPr>
        <w:t>根据不同时期的用人需要，对所储备的人才进行面试、筛选和任用。</w:t>
      </w:r>
      <w:r w:rsidRPr="0079065F">
        <w:rPr>
          <w:rFonts w:hint="eastAsia"/>
        </w:rPr>
        <w:t>  </w:t>
      </w:r>
      <w:r w:rsidRPr="0079065F">
        <w:rPr>
          <w:rFonts w:hint="eastAsia"/>
        </w:rPr>
        <w:t>对于暂时没有职位需求的优秀人才，存入储备人才库，以备将来需要时调用，防止人才断层。此类人才虽然暂时不能在企业就职，但是人力部门的负责人需要至少每</w:t>
      </w:r>
      <w:r w:rsidRPr="0079065F">
        <w:t>2</w:t>
      </w:r>
      <w:r w:rsidRPr="0079065F">
        <w:t>个月联系一次，与其沟通本企业的发展，并获得对方最新联系方式。</w:t>
      </w:r>
    </w:p>
    <w:p w:rsidR="000F5F35" w:rsidRDefault="000F5F35" w:rsidP="00AF1B9A">
      <w:pPr>
        <w:pStyle w:val="8"/>
      </w:pPr>
      <w:r w:rsidRPr="00046D52">
        <w:t>人才培养机制</w:t>
      </w:r>
    </w:p>
    <w:p w:rsidR="000F5F35" w:rsidRPr="0079065F" w:rsidRDefault="000F5F35" w:rsidP="00AF1B9A">
      <w:pPr>
        <w:ind w:firstLine="480"/>
      </w:pPr>
      <w:r w:rsidRPr="0079065F">
        <w:rPr>
          <w:rFonts w:hint="eastAsia"/>
        </w:rPr>
        <w:t>建立并完善员工培训机制即人才培养机制。</w:t>
      </w:r>
      <w:r w:rsidRPr="0079065F">
        <w:t>帮助员工在企业中成长为人才</w:t>
      </w:r>
      <w:r w:rsidRPr="0079065F">
        <w:rPr>
          <w:rFonts w:hint="eastAsia"/>
        </w:rPr>
        <w:t>。</w:t>
      </w:r>
      <w:r w:rsidRPr="0079065F">
        <w:t>根据企业现状和未来发展趋势，制定适合企业的培训教材。</w:t>
      </w:r>
      <w:r w:rsidRPr="0079065F">
        <w:rPr>
          <w:rFonts w:hint="eastAsia"/>
        </w:rPr>
        <w:t>根据每个员工不同的特点，针对性地做出小组培训计划，安排在企业中有晋升可能的员工参加培训，充分发掘其潜力，帮助他们适应更高岗位的需求。</w:t>
      </w:r>
      <w:r w:rsidRPr="0079065F">
        <w:rPr>
          <w:rFonts w:hint="eastAsia"/>
        </w:rPr>
        <w:t> </w:t>
      </w:r>
      <w:r w:rsidRPr="0079065F">
        <w:rPr>
          <w:rFonts w:hint="eastAsia"/>
        </w:rPr>
        <w:t>做出人才激励培训计划，帮助员工认清、认同企业发展前景，认识到自己在企业中的重要性和发展性，充分调动员工的工作积极性，提升工作效率和工作热情。</w:t>
      </w:r>
      <w:r w:rsidRPr="0079065F">
        <w:rPr>
          <w:rFonts w:hint="eastAsia"/>
        </w:rPr>
        <w:t>  </w:t>
      </w:r>
      <w:r w:rsidRPr="0079065F">
        <w:rPr>
          <w:rFonts w:hint="eastAsia"/>
        </w:rPr>
        <w:t>做出工作技巧培训计划，从工作方式、方法上帮助员工有所提升，使其更加成熟。</w:t>
      </w:r>
    </w:p>
    <w:p w:rsidR="000F5F35" w:rsidRDefault="000F5F35" w:rsidP="00AF1B9A">
      <w:pPr>
        <w:pStyle w:val="8"/>
      </w:pPr>
      <w:r w:rsidRPr="00046D52">
        <w:t>员工考核机制</w:t>
      </w:r>
      <w:r>
        <w:t> </w:t>
      </w:r>
    </w:p>
    <w:p w:rsidR="000F5F35" w:rsidRPr="0079065F" w:rsidRDefault="000F5F35" w:rsidP="00AF1B9A">
      <w:pPr>
        <w:ind w:firstLine="480"/>
      </w:pPr>
      <w:r w:rsidRPr="0079065F">
        <w:rPr>
          <w:rFonts w:hint="eastAsia"/>
        </w:rPr>
        <w:t>建立并完善员工考核机制。制定企业员工行为规范及岗位责任制，员工需严格执行；</w:t>
      </w:r>
      <w:r w:rsidRPr="0079065F">
        <w:rPr>
          <w:rFonts w:hint="eastAsia"/>
        </w:rPr>
        <w:t>  </w:t>
      </w:r>
      <w:r w:rsidRPr="0079065F">
        <w:rPr>
          <w:rFonts w:hint="eastAsia"/>
        </w:rPr>
        <w:t>利用各种绩效管理工具进行全方位评估，定期考核员工表现，记入在职员工档案，作为奖罚依据。考核项目应该包括：</w:t>
      </w:r>
      <w:r w:rsidRPr="0079065F">
        <w:rPr>
          <w:rFonts w:hint="eastAsia"/>
        </w:rPr>
        <w:t> </w:t>
      </w:r>
    </w:p>
    <w:p w:rsidR="000F5F35" w:rsidRPr="0079065F" w:rsidRDefault="000F5F35" w:rsidP="00AF1B9A">
      <w:pPr>
        <w:ind w:firstLine="480"/>
      </w:pPr>
      <w:r w:rsidRPr="0079065F">
        <w:rPr>
          <w:rFonts w:hint="eastAsia"/>
        </w:rPr>
        <w:t>员工业绩考核</w:t>
      </w:r>
      <w:r w:rsidRPr="0079065F">
        <w:rPr>
          <w:rFonts w:hint="eastAsia"/>
        </w:rPr>
        <w:t> </w:t>
      </w:r>
    </w:p>
    <w:p w:rsidR="000F5F35" w:rsidRPr="0079065F" w:rsidRDefault="000F5F35" w:rsidP="00AF1B9A">
      <w:pPr>
        <w:ind w:firstLine="480"/>
      </w:pPr>
      <w:r w:rsidRPr="0079065F">
        <w:rPr>
          <w:rFonts w:hint="eastAsia"/>
        </w:rPr>
        <w:t>员工工作态度考核</w:t>
      </w:r>
      <w:r w:rsidRPr="0079065F">
        <w:rPr>
          <w:rFonts w:hint="eastAsia"/>
        </w:rPr>
        <w:t> </w:t>
      </w:r>
    </w:p>
    <w:p w:rsidR="000F5F35" w:rsidRPr="0079065F" w:rsidRDefault="000F5F35" w:rsidP="00AF1B9A">
      <w:pPr>
        <w:ind w:firstLine="480"/>
      </w:pPr>
      <w:r w:rsidRPr="0079065F">
        <w:rPr>
          <w:rFonts w:hint="eastAsia"/>
        </w:rPr>
        <w:t>员工品质考核</w:t>
      </w:r>
      <w:r w:rsidRPr="0079065F">
        <w:rPr>
          <w:rFonts w:hint="eastAsia"/>
        </w:rPr>
        <w:t> </w:t>
      </w:r>
    </w:p>
    <w:p w:rsidR="000F5F35" w:rsidRPr="0079065F" w:rsidRDefault="000F5F35" w:rsidP="00AF1B9A">
      <w:pPr>
        <w:ind w:firstLine="480"/>
      </w:pPr>
      <w:r w:rsidRPr="0079065F">
        <w:rPr>
          <w:rFonts w:hint="eastAsia"/>
        </w:rPr>
        <w:t>员工可发展性考核</w:t>
      </w:r>
      <w:r w:rsidRPr="0079065F">
        <w:rPr>
          <w:rFonts w:hint="eastAsia"/>
        </w:rPr>
        <w:t>  </w:t>
      </w:r>
    </w:p>
    <w:p w:rsidR="000F5F35" w:rsidRPr="0079065F" w:rsidRDefault="000F5F35" w:rsidP="00AF1B9A">
      <w:pPr>
        <w:ind w:firstLine="480"/>
      </w:pPr>
      <w:r w:rsidRPr="0079065F">
        <w:rPr>
          <w:rFonts w:hint="eastAsia"/>
        </w:rPr>
        <w:lastRenderedPageBreak/>
        <w:t>员工综合考核（智商、情商、成熟度、心理素质、行为风格等）</w:t>
      </w:r>
      <w:r w:rsidRPr="0079065F">
        <w:rPr>
          <w:rFonts w:hint="eastAsia"/>
        </w:rPr>
        <w:t> </w:t>
      </w:r>
    </w:p>
    <w:p w:rsidR="000F5F35" w:rsidRPr="00046D52" w:rsidRDefault="000F5F35" w:rsidP="00AF1B9A">
      <w:pPr>
        <w:pStyle w:val="8"/>
      </w:pPr>
      <w:r w:rsidRPr="00046D52">
        <w:t>晋升、奖罚、淘汰机制</w:t>
      </w:r>
    </w:p>
    <w:p w:rsidR="000F5F35" w:rsidRPr="0079065F" w:rsidRDefault="000F5F35" w:rsidP="00AF1B9A">
      <w:pPr>
        <w:ind w:firstLine="480"/>
      </w:pPr>
      <w:r w:rsidRPr="0079065F">
        <w:rPr>
          <w:rFonts w:hint="eastAsia"/>
        </w:rPr>
        <w:t>建立并完善晋升、奖罚、淘汰机制。根据员工考核的结果和企业发展的需求，把优秀的员工放在更高的职位上加以实战锻炼，条件成熟后还可以进一步晋升。这样可以使员工在企业中有更好的发展，能够充分调动其工作热情和积极性，同时也可以帮助企业更好地开展工作；</w:t>
      </w:r>
      <w:r w:rsidRPr="0079065F">
        <w:rPr>
          <w:rFonts w:hint="eastAsia"/>
        </w:rPr>
        <w:t>  </w:t>
      </w:r>
      <w:r w:rsidRPr="0079065F">
        <w:rPr>
          <w:rFonts w:hint="eastAsia"/>
        </w:rPr>
        <w:t>建立员工调查、测评机制，鼓励优秀员工毛遂自荐或相互推荐，挑战更高职位；</w:t>
      </w:r>
      <w:r w:rsidRPr="0079065F">
        <w:rPr>
          <w:rFonts w:hint="eastAsia"/>
        </w:rPr>
        <w:t>  </w:t>
      </w:r>
      <w:r w:rsidRPr="0079065F">
        <w:rPr>
          <w:rFonts w:hint="eastAsia"/>
        </w:rPr>
        <w:t>对于表现欠佳的员工，积极做好思想工作，帮助他们有更好的工作表现；</w:t>
      </w:r>
      <w:r w:rsidRPr="0079065F">
        <w:rPr>
          <w:rFonts w:hint="eastAsia"/>
        </w:rPr>
        <w:t>  </w:t>
      </w:r>
      <w:r w:rsidRPr="0079065F">
        <w:rPr>
          <w:rFonts w:hint="eastAsia"/>
        </w:rPr>
        <w:t>对于工作态度不好、能力不足的员工，尽早与其解除劳工合同。</w:t>
      </w:r>
    </w:p>
    <w:p w:rsidR="000F5F35" w:rsidRPr="00046D52" w:rsidRDefault="000F5F35" w:rsidP="00AF1B9A">
      <w:pPr>
        <w:pStyle w:val="8"/>
      </w:pPr>
      <w:r w:rsidRPr="00046D52">
        <w:t>在职人员管理机制</w:t>
      </w:r>
      <w:r>
        <w:t> </w:t>
      </w:r>
    </w:p>
    <w:p w:rsidR="000F5F35" w:rsidRPr="0079065F" w:rsidRDefault="000F5F35" w:rsidP="00AF1B9A">
      <w:pPr>
        <w:ind w:firstLine="480"/>
      </w:pPr>
      <w:r w:rsidRPr="0079065F">
        <w:rPr>
          <w:rFonts w:hint="eastAsia"/>
        </w:rPr>
        <w:t>在职员工原则上每半年进行一次测评，为企业三层梯队储备、选拔人才队伍。</w:t>
      </w:r>
      <w:r w:rsidRPr="0079065F">
        <w:rPr>
          <w:rFonts w:hint="eastAsia"/>
        </w:rPr>
        <w:t>  </w:t>
      </w:r>
      <w:r w:rsidRPr="0079065F">
        <w:rPr>
          <w:rFonts w:hint="eastAsia"/>
        </w:rPr>
        <w:t>对基层工作人员每季度沟通一次，了解对方思想状况并及时将企业最新情况告知对方，做好思想安抚；</w:t>
      </w:r>
      <w:r w:rsidRPr="0079065F">
        <w:rPr>
          <w:rFonts w:hint="eastAsia"/>
        </w:rPr>
        <w:t>  </w:t>
      </w:r>
      <w:r w:rsidRPr="0079065F">
        <w:rPr>
          <w:rFonts w:hint="eastAsia"/>
        </w:rPr>
        <w:t>从第一线人才库中选拔表现优异、综合素质较好的员工，将其资料调入人才中转站，在中高层人才库有需求时，将其资料调入，作为备选人才；</w:t>
      </w:r>
      <w:r w:rsidRPr="0079065F">
        <w:rPr>
          <w:rFonts w:hint="eastAsia"/>
        </w:rPr>
        <w:t>  </w:t>
      </w:r>
      <w:r w:rsidRPr="0079065F">
        <w:rPr>
          <w:rFonts w:hint="eastAsia"/>
        </w:rPr>
        <w:t>对在职期间有变动的人员，及时从本库中删除其信息，并及时补充其空缺；</w:t>
      </w:r>
      <w:r w:rsidRPr="0079065F">
        <w:rPr>
          <w:rFonts w:hint="eastAsia"/>
        </w:rPr>
        <w:t>  </w:t>
      </w:r>
      <w:r w:rsidRPr="0079065F">
        <w:rPr>
          <w:rFonts w:hint="eastAsia"/>
        </w:rPr>
        <w:t>每个月补充新信息至储备人才库，选择更合适的储备人员，保证人才无断层；</w:t>
      </w:r>
      <w:r w:rsidRPr="0079065F">
        <w:rPr>
          <w:rFonts w:hint="eastAsia"/>
        </w:rPr>
        <w:t>  </w:t>
      </w:r>
      <w:r w:rsidRPr="0079065F">
        <w:rPr>
          <w:rFonts w:hint="eastAsia"/>
        </w:rPr>
        <w:t>当有职位调动时，本着内部员工优先发展的原则，将企业内部表现优异、有发展潜力的员工，与外部新聘人选一并考核，在各项考核结果类似的情况下，优先提拔内部员工，从而使在职人员看到自己在企业中的发展空间，调动其积极性。</w:t>
      </w:r>
    </w:p>
    <w:p w:rsidR="000F5F35" w:rsidRDefault="000F5F35" w:rsidP="00AF1B9A">
      <w:pPr>
        <w:pStyle w:val="8"/>
      </w:pPr>
      <w:r>
        <w:t>企业文化管理机制</w:t>
      </w:r>
    </w:p>
    <w:p w:rsidR="000F5F35" w:rsidRPr="0079065F" w:rsidRDefault="000F5F35" w:rsidP="00AF1B9A">
      <w:pPr>
        <w:ind w:firstLine="480"/>
      </w:pPr>
      <w:r w:rsidRPr="0079065F">
        <w:rPr>
          <w:rFonts w:hint="eastAsia"/>
        </w:rPr>
        <w:t>建立企业文化管理机制。通过为员工庆祝生日、组织员工参加拓展训练、优秀员工旅游奖励、员工联欢等方式，丰富员工的业余生活，建设企业文化氛围，增强企业的凝聚力。</w:t>
      </w:r>
      <w:r w:rsidRPr="0079065F">
        <w:rPr>
          <w:rFonts w:hint="eastAsia"/>
        </w:rPr>
        <w:t> </w:t>
      </w:r>
      <w:r w:rsidRPr="0079065F">
        <w:rPr>
          <w:rFonts w:hint="eastAsia"/>
        </w:rPr>
        <w:t>因为工作时间之外，每个员工可以展现最真实的自己，这样帮助企业的领导者或人力部门更好的了解每个员工，也可以使得员工跟企业的情感更近一层，更加爱岗敬业。</w:t>
      </w:r>
      <w:r w:rsidRPr="0079065F">
        <w:rPr>
          <w:rFonts w:hint="eastAsia"/>
        </w:rPr>
        <w:t> </w:t>
      </w:r>
      <w:r w:rsidRPr="0079065F">
        <w:rPr>
          <w:rFonts w:hint="eastAsia"/>
        </w:rPr>
        <w:t>与员工谈心，更好的掌握员工的心理动态，切</w:t>
      </w:r>
      <w:r w:rsidRPr="0079065F">
        <w:rPr>
          <w:rFonts w:hint="eastAsia"/>
        </w:rPr>
        <w:lastRenderedPageBreak/>
        <w:t>实帮助员工解决难题，让员工感到温暖，增加与企业共同发展的决心。</w:t>
      </w:r>
    </w:p>
    <w:p w:rsidR="000F5F35" w:rsidRPr="00376378" w:rsidRDefault="000F5F35" w:rsidP="00AF1B9A">
      <w:pPr>
        <w:pStyle w:val="7"/>
      </w:pPr>
      <w:bookmarkStart w:id="64" w:name="_Toc464891796"/>
      <w:bookmarkStart w:id="65" w:name="_Toc212344617"/>
      <w:r>
        <w:rPr>
          <w:rFonts w:hint="eastAsia"/>
        </w:rPr>
        <w:t>人员考核</w:t>
      </w:r>
      <w:bookmarkEnd w:id="64"/>
      <w:bookmarkEnd w:id="65"/>
    </w:p>
    <w:p w:rsidR="000F5F35" w:rsidRPr="00804415" w:rsidRDefault="000F5F35" w:rsidP="00AF1B9A">
      <w:pPr>
        <w:pStyle w:val="8"/>
      </w:pPr>
      <w:bookmarkStart w:id="66" w:name="_Toc358067662"/>
      <w:r w:rsidRPr="00804415">
        <w:rPr>
          <w:rFonts w:hint="eastAsia"/>
        </w:rPr>
        <w:t>接受</w:t>
      </w:r>
      <w:r>
        <w:rPr>
          <w:rFonts w:hint="eastAsia"/>
        </w:rPr>
        <w:t>客户相关</w:t>
      </w:r>
      <w:r w:rsidRPr="00804415">
        <w:rPr>
          <w:rFonts w:hint="eastAsia"/>
        </w:rPr>
        <w:t>考核</w:t>
      </w:r>
      <w:bookmarkEnd w:id="66"/>
    </w:p>
    <w:p w:rsidR="000F5F35" w:rsidRPr="0079065F" w:rsidRDefault="000F5F35" w:rsidP="00AF1B9A">
      <w:pPr>
        <w:ind w:firstLine="480"/>
      </w:pPr>
      <w:r>
        <w:rPr>
          <w:rFonts w:hint="eastAsia"/>
        </w:rPr>
        <w:t>我</w:t>
      </w:r>
      <w:r w:rsidRPr="0079065F">
        <w:rPr>
          <w:rFonts w:hint="eastAsia"/>
        </w:rPr>
        <w:t>公司虚心接受客户对于外包服务团队的各项考核，并依据考核结果尽快完成服务工作的优化和入场人员的调整、培训。</w:t>
      </w:r>
    </w:p>
    <w:p w:rsidR="000F5F35" w:rsidRPr="0079065F" w:rsidRDefault="000F5F35" w:rsidP="00AF1B9A">
      <w:pPr>
        <w:ind w:firstLine="480"/>
      </w:pPr>
      <w:r w:rsidRPr="0079065F">
        <w:rPr>
          <w:rFonts w:hint="eastAsia"/>
        </w:rPr>
        <w:t>常见的客户考核指标包括但不限于以下内容：</w:t>
      </w:r>
    </w:p>
    <w:p w:rsidR="000F5F35" w:rsidRPr="0079065F" w:rsidRDefault="000F5F35" w:rsidP="00AF1B9A">
      <w:pPr>
        <w:ind w:firstLine="480"/>
      </w:pPr>
      <w:r w:rsidRPr="0079065F">
        <w:rPr>
          <w:rFonts w:hint="eastAsia"/>
        </w:rPr>
        <w:t>行方有外包服务需求时，本方的响应时间和外包资源输出能力；</w:t>
      </w:r>
    </w:p>
    <w:p w:rsidR="000F5F35" w:rsidRPr="0079065F" w:rsidRDefault="000F5F35" w:rsidP="00AF1B9A">
      <w:pPr>
        <w:ind w:firstLine="480"/>
      </w:pPr>
      <w:r w:rsidRPr="0079065F">
        <w:rPr>
          <w:rFonts w:hint="eastAsia"/>
        </w:rPr>
        <w:t>本方提供的人员变动率、人员配备率和技术输出能力；</w:t>
      </w:r>
    </w:p>
    <w:p w:rsidR="000F5F35" w:rsidRPr="0079065F" w:rsidRDefault="000F5F35" w:rsidP="00AF1B9A">
      <w:pPr>
        <w:ind w:firstLine="480"/>
      </w:pPr>
      <w:r w:rsidRPr="0079065F">
        <w:rPr>
          <w:rFonts w:hint="eastAsia"/>
        </w:rPr>
        <w:t>上线后系统故障次数、故障解决率、故障的响应时间；</w:t>
      </w:r>
    </w:p>
    <w:p w:rsidR="000F5F35" w:rsidRPr="0079065F" w:rsidRDefault="000F5F35" w:rsidP="00AF1B9A">
      <w:pPr>
        <w:ind w:firstLine="480"/>
      </w:pPr>
      <w:r w:rsidRPr="0079065F">
        <w:rPr>
          <w:rFonts w:hint="eastAsia"/>
        </w:rPr>
        <w:t>服务的态度、客户满意度；</w:t>
      </w:r>
    </w:p>
    <w:p w:rsidR="000F5F35" w:rsidRPr="0079065F" w:rsidRDefault="000F5F35" w:rsidP="00AF1B9A">
      <w:pPr>
        <w:ind w:firstLine="480"/>
      </w:pPr>
      <w:r w:rsidRPr="0079065F">
        <w:rPr>
          <w:rFonts w:hint="eastAsia"/>
        </w:rPr>
        <w:t>各阶段外包服务的及时完成率、程序的缺陷数、需求变更率；</w:t>
      </w:r>
    </w:p>
    <w:p w:rsidR="000F5F35" w:rsidRDefault="000F5F35" w:rsidP="00AF1B9A">
      <w:pPr>
        <w:ind w:firstLine="480"/>
      </w:pPr>
      <w:r w:rsidRPr="0079065F">
        <w:rPr>
          <w:rFonts w:hint="eastAsia"/>
        </w:rPr>
        <w:t>外包人员工作饱和率、外包人员的考核合格率。</w:t>
      </w:r>
    </w:p>
    <w:p w:rsidR="000F5F35" w:rsidRPr="00A80722" w:rsidRDefault="000F5F35" w:rsidP="00AF1B9A">
      <w:pPr>
        <w:pStyle w:val="8"/>
      </w:pPr>
      <w:bookmarkStart w:id="67" w:name="_Toc358067635"/>
      <w:r w:rsidRPr="00A80722">
        <w:rPr>
          <w:rFonts w:hint="eastAsia"/>
        </w:rPr>
        <w:t>内部考核体系</w:t>
      </w:r>
      <w:bookmarkEnd w:id="67"/>
    </w:p>
    <w:p w:rsidR="000F5F35" w:rsidRPr="0079065F" w:rsidRDefault="000F5F35" w:rsidP="00AF1B9A">
      <w:pPr>
        <w:ind w:firstLine="480"/>
      </w:pPr>
      <w:r>
        <w:rPr>
          <w:rFonts w:hint="eastAsia"/>
        </w:rPr>
        <w:t>我</w:t>
      </w:r>
      <w:r w:rsidRPr="0079065F">
        <w:rPr>
          <w:rFonts w:hint="eastAsia"/>
        </w:rPr>
        <w:t>公司每季度末和年末会就周期工作考核，既包括自评，也包括直接项目主管的综合评价，考核结果和考核工资挂钩，并作为公司续约的重要参考条件；考核指标完备，对于客户现场的工作将占到</w:t>
      </w:r>
      <w:r w:rsidRPr="0079065F">
        <w:rPr>
          <w:rFonts w:hint="eastAsia"/>
        </w:rPr>
        <w:t>50%</w:t>
      </w:r>
      <w:r w:rsidRPr="0079065F">
        <w:rPr>
          <w:rFonts w:hint="eastAsia"/>
        </w:rPr>
        <w:t>的高比例，同时会考察技术能力以及工作态度，职业素养，以下为部分考评指标：</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651"/>
        <w:gridCol w:w="1534"/>
        <w:gridCol w:w="714"/>
        <w:gridCol w:w="2795"/>
        <w:gridCol w:w="2828"/>
      </w:tblGrid>
      <w:tr w:rsidR="000F5F35" w:rsidRPr="00376378" w:rsidTr="000F5F35">
        <w:trPr>
          <w:trHeight w:val="60"/>
          <w:jc w:val="center"/>
        </w:trPr>
        <w:tc>
          <w:tcPr>
            <w:tcW w:w="382" w:type="pct"/>
            <w:shd w:val="clear" w:color="auto" w:fill="F2F2F2"/>
            <w:vAlign w:val="center"/>
          </w:tcPr>
          <w:p w:rsidR="000F5F35" w:rsidRPr="00394273" w:rsidRDefault="000F5F35" w:rsidP="00AF1B9A">
            <w:pPr>
              <w:pStyle w:val="B1"/>
            </w:pPr>
            <w:r w:rsidRPr="00394273">
              <w:rPr>
                <w:rFonts w:hint="eastAsia"/>
              </w:rPr>
              <w:t>维度</w:t>
            </w:r>
          </w:p>
        </w:tc>
        <w:tc>
          <w:tcPr>
            <w:tcW w:w="900" w:type="pct"/>
            <w:shd w:val="clear" w:color="auto" w:fill="F2F2F2"/>
            <w:vAlign w:val="center"/>
          </w:tcPr>
          <w:p w:rsidR="000F5F35" w:rsidRPr="00394273" w:rsidRDefault="000F5F35" w:rsidP="00AF1B9A">
            <w:pPr>
              <w:pStyle w:val="B1"/>
            </w:pPr>
            <w:r w:rsidRPr="00394273">
              <w:rPr>
                <w:rFonts w:hint="eastAsia"/>
              </w:rPr>
              <w:t>内容</w:t>
            </w:r>
          </w:p>
        </w:tc>
        <w:tc>
          <w:tcPr>
            <w:tcW w:w="419" w:type="pct"/>
            <w:shd w:val="clear" w:color="auto" w:fill="F2F2F2"/>
            <w:vAlign w:val="center"/>
          </w:tcPr>
          <w:p w:rsidR="000F5F35" w:rsidRPr="00394273" w:rsidRDefault="000F5F35" w:rsidP="00AF1B9A">
            <w:pPr>
              <w:pStyle w:val="B1"/>
            </w:pPr>
            <w:r w:rsidRPr="00394273">
              <w:rPr>
                <w:rFonts w:hint="eastAsia"/>
              </w:rPr>
              <w:t>权重</w:t>
            </w:r>
          </w:p>
        </w:tc>
        <w:tc>
          <w:tcPr>
            <w:tcW w:w="1640" w:type="pct"/>
            <w:shd w:val="clear" w:color="auto" w:fill="F2F2F2"/>
            <w:vAlign w:val="center"/>
          </w:tcPr>
          <w:p w:rsidR="000F5F35" w:rsidRPr="00394273" w:rsidRDefault="000F5F35" w:rsidP="00AF1B9A">
            <w:pPr>
              <w:pStyle w:val="B1"/>
            </w:pPr>
            <w:r w:rsidRPr="00394273">
              <w:rPr>
                <w:rFonts w:hint="eastAsia"/>
              </w:rPr>
              <w:t>[8,10]</w:t>
            </w:r>
            <w:r w:rsidRPr="00394273">
              <w:rPr>
                <w:rFonts w:hint="eastAsia"/>
              </w:rPr>
              <w:t>分</w:t>
            </w:r>
          </w:p>
        </w:tc>
        <w:tc>
          <w:tcPr>
            <w:tcW w:w="1659" w:type="pct"/>
            <w:shd w:val="clear" w:color="auto" w:fill="F2F2F2"/>
            <w:vAlign w:val="center"/>
          </w:tcPr>
          <w:p w:rsidR="000F5F35" w:rsidRPr="00394273" w:rsidRDefault="000F5F35" w:rsidP="00AF1B9A">
            <w:pPr>
              <w:pStyle w:val="B1"/>
            </w:pPr>
            <w:r w:rsidRPr="00394273">
              <w:rPr>
                <w:rFonts w:hint="eastAsia"/>
              </w:rPr>
              <w:t>[6,8)</w:t>
            </w:r>
            <w:r w:rsidRPr="00394273">
              <w:rPr>
                <w:rFonts w:hint="eastAsia"/>
              </w:rPr>
              <w:t>分</w:t>
            </w:r>
          </w:p>
        </w:tc>
      </w:tr>
      <w:tr w:rsidR="000F5F35" w:rsidRPr="00376378" w:rsidTr="000F5F35">
        <w:trPr>
          <w:trHeight w:val="600"/>
          <w:jc w:val="center"/>
        </w:trPr>
        <w:tc>
          <w:tcPr>
            <w:tcW w:w="382" w:type="pct"/>
            <w:vMerge w:val="restart"/>
            <w:shd w:val="clear" w:color="000000" w:fill="FFFFFF"/>
            <w:vAlign w:val="center"/>
          </w:tcPr>
          <w:p w:rsidR="000F5F35" w:rsidRPr="00394273" w:rsidRDefault="000F5F35" w:rsidP="00AF1B9A">
            <w:pPr>
              <w:pStyle w:val="B0"/>
            </w:pPr>
            <w:r w:rsidRPr="00394273">
              <w:rPr>
                <w:rFonts w:hint="eastAsia"/>
              </w:rPr>
              <w:t>工作</w:t>
            </w:r>
          </w:p>
        </w:tc>
        <w:tc>
          <w:tcPr>
            <w:tcW w:w="900" w:type="pct"/>
            <w:shd w:val="clear" w:color="000000" w:fill="FFFFFF"/>
            <w:vAlign w:val="center"/>
          </w:tcPr>
          <w:p w:rsidR="000F5F35" w:rsidRPr="00394273" w:rsidRDefault="000F5F35" w:rsidP="00AF1B9A">
            <w:pPr>
              <w:pStyle w:val="B0"/>
            </w:pPr>
            <w:r w:rsidRPr="00394273">
              <w:rPr>
                <w:rFonts w:hint="eastAsia"/>
              </w:rPr>
              <w:t>工作效率</w:t>
            </w:r>
          </w:p>
        </w:tc>
        <w:tc>
          <w:tcPr>
            <w:tcW w:w="419" w:type="pct"/>
            <w:shd w:val="clear" w:color="000000" w:fill="FFFFFF"/>
            <w:vAlign w:val="center"/>
          </w:tcPr>
          <w:p w:rsidR="000F5F35" w:rsidRPr="00394273" w:rsidRDefault="000F5F35" w:rsidP="00AF1B9A">
            <w:pPr>
              <w:pStyle w:val="B0"/>
            </w:pPr>
            <w:r w:rsidRPr="00394273">
              <w:rPr>
                <w:rFonts w:hint="eastAsia"/>
              </w:rPr>
              <w:t>18%</w:t>
            </w:r>
          </w:p>
        </w:tc>
        <w:tc>
          <w:tcPr>
            <w:tcW w:w="1640" w:type="pct"/>
            <w:shd w:val="clear" w:color="000000" w:fill="FFFFFF"/>
            <w:vAlign w:val="center"/>
          </w:tcPr>
          <w:p w:rsidR="000F5F35" w:rsidRPr="00394273" w:rsidRDefault="000F5F35" w:rsidP="00AF1B9A">
            <w:pPr>
              <w:pStyle w:val="B0"/>
            </w:pPr>
            <w:r w:rsidRPr="00394273">
              <w:rPr>
                <w:rFonts w:hint="eastAsia"/>
              </w:rPr>
              <w:t>时间和资源的利用达到最佳，工作效率高，完成任务速度快，质量高，效益好</w:t>
            </w:r>
          </w:p>
        </w:tc>
        <w:tc>
          <w:tcPr>
            <w:tcW w:w="1659" w:type="pct"/>
            <w:shd w:val="clear" w:color="000000" w:fill="FFFFFF"/>
            <w:vAlign w:val="center"/>
          </w:tcPr>
          <w:p w:rsidR="000F5F35" w:rsidRPr="00394273" w:rsidRDefault="000F5F35" w:rsidP="00AF1B9A">
            <w:pPr>
              <w:pStyle w:val="B0"/>
            </w:pPr>
            <w:r w:rsidRPr="00394273">
              <w:rPr>
                <w:rFonts w:hint="eastAsia"/>
              </w:rPr>
              <w:t>工作效率尚可，能分清主次，能够按时完成工作，基本保证质量</w:t>
            </w:r>
          </w:p>
        </w:tc>
      </w:tr>
      <w:tr w:rsidR="000F5F35" w:rsidRPr="00376378" w:rsidTr="000F5F35">
        <w:trPr>
          <w:trHeight w:val="1275"/>
          <w:jc w:val="center"/>
        </w:trPr>
        <w:tc>
          <w:tcPr>
            <w:tcW w:w="382" w:type="pct"/>
            <w:vMerge/>
            <w:shd w:val="clear" w:color="auto" w:fill="auto"/>
            <w:vAlign w:val="center"/>
          </w:tcPr>
          <w:p w:rsidR="000F5F35" w:rsidRPr="00394273" w:rsidRDefault="000F5F35" w:rsidP="00AF1B9A">
            <w:pPr>
              <w:pStyle w:val="B0"/>
            </w:pPr>
          </w:p>
        </w:tc>
        <w:tc>
          <w:tcPr>
            <w:tcW w:w="900" w:type="pct"/>
            <w:shd w:val="clear" w:color="000000" w:fill="FFFFFF"/>
            <w:vAlign w:val="center"/>
          </w:tcPr>
          <w:p w:rsidR="000F5F35" w:rsidRPr="00394273" w:rsidRDefault="000F5F35" w:rsidP="00AF1B9A">
            <w:pPr>
              <w:pStyle w:val="B0"/>
            </w:pPr>
            <w:r w:rsidRPr="00394273">
              <w:rPr>
                <w:rFonts w:hint="eastAsia"/>
              </w:rPr>
              <w:t>工作质量</w:t>
            </w:r>
          </w:p>
        </w:tc>
        <w:tc>
          <w:tcPr>
            <w:tcW w:w="419" w:type="pct"/>
            <w:shd w:val="clear" w:color="000000" w:fill="FFFFFF"/>
            <w:vAlign w:val="center"/>
          </w:tcPr>
          <w:p w:rsidR="000F5F35" w:rsidRPr="00394273" w:rsidRDefault="000F5F35" w:rsidP="00AF1B9A">
            <w:pPr>
              <w:pStyle w:val="B0"/>
            </w:pPr>
            <w:r w:rsidRPr="00394273">
              <w:rPr>
                <w:rFonts w:hint="eastAsia"/>
              </w:rPr>
              <w:t>16%</w:t>
            </w:r>
          </w:p>
        </w:tc>
        <w:tc>
          <w:tcPr>
            <w:tcW w:w="1640" w:type="pct"/>
            <w:shd w:val="clear" w:color="000000" w:fill="FFFFFF"/>
            <w:vAlign w:val="center"/>
          </w:tcPr>
          <w:p w:rsidR="000F5F35" w:rsidRPr="00394273" w:rsidRDefault="000F5F35" w:rsidP="00AF1B9A">
            <w:pPr>
              <w:pStyle w:val="B0"/>
            </w:pPr>
            <w:r w:rsidRPr="00394273">
              <w:rPr>
                <w:rFonts w:hint="eastAsia"/>
              </w:rPr>
              <w:t>工作质量得到客户或上级好评</w:t>
            </w:r>
          </w:p>
        </w:tc>
        <w:tc>
          <w:tcPr>
            <w:tcW w:w="1659" w:type="pct"/>
            <w:shd w:val="clear" w:color="000000" w:fill="FFFFFF"/>
            <w:vAlign w:val="center"/>
          </w:tcPr>
          <w:p w:rsidR="000F5F35" w:rsidRPr="00394273" w:rsidRDefault="000F5F35" w:rsidP="00AF1B9A">
            <w:pPr>
              <w:pStyle w:val="B0"/>
            </w:pPr>
            <w:r w:rsidRPr="00394273">
              <w:rPr>
                <w:rFonts w:hint="eastAsia"/>
              </w:rPr>
              <w:t>无事故发生，无客户投诉</w:t>
            </w:r>
            <w:r w:rsidRPr="00394273">
              <w:rPr>
                <w:rFonts w:hint="eastAsia"/>
              </w:rPr>
              <w:br/>
            </w:r>
            <w:r w:rsidRPr="00394273">
              <w:rPr>
                <w:rFonts w:hint="eastAsia"/>
              </w:rPr>
              <w:t>编码错误和代码</w:t>
            </w:r>
            <w:proofErr w:type="gramStart"/>
            <w:r w:rsidRPr="00394273">
              <w:rPr>
                <w:rFonts w:hint="eastAsia"/>
              </w:rPr>
              <w:t>返测基本</w:t>
            </w:r>
            <w:proofErr w:type="gramEnd"/>
            <w:r w:rsidRPr="00394273">
              <w:rPr>
                <w:rFonts w:hint="eastAsia"/>
              </w:rPr>
              <w:t>不影响项目进展</w:t>
            </w:r>
          </w:p>
        </w:tc>
      </w:tr>
      <w:tr w:rsidR="000F5F35" w:rsidRPr="00376378" w:rsidTr="000F5F35">
        <w:trPr>
          <w:trHeight w:val="855"/>
          <w:jc w:val="center"/>
        </w:trPr>
        <w:tc>
          <w:tcPr>
            <w:tcW w:w="382" w:type="pct"/>
            <w:vMerge/>
            <w:shd w:val="clear" w:color="auto" w:fill="auto"/>
            <w:vAlign w:val="center"/>
          </w:tcPr>
          <w:p w:rsidR="000F5F35" w:rsidRPr="00394273" w:rsidRDefault="000F5F35" w:rsidP="00AF1B9A">
            <w:pPr>
              <w:pStyle w:val="B0"/>
            </w:pPr>
          </w:p>
        </w:tc>
        <w:tc>
          <w:tcPr>
            <w:tcW w:w="900" w:type="pct"/>
            <w:shd w:val="clear" w:color="000000" w:fill="FFFFFF"/>
            <w:vAlign w:val="center"/>
          </w:tcPr>
          <w:p w:rsidR="000F5F35" w:rsidRPr="00394273" w:rsidRDefault="000F5F35" w:rsidP="00AF1B9A">
            <w:pPr>
              <w:pStyle w:val="B0"/>
            </w:pPr>
            <w:r w:rsidRPr="00394273">
              <w:rPr>
                <w:rFonts w:hint="eastAsia"/>
              </w:rPr>
              <w:t>工作规范</w:t>
            </w:r>
          </w:p>
        </w:tc>
        <w:tc>
          <w:tcPr>
            <w:tcW w:w="419" w:type="pct"/>
            <w:shd w:val="clear" w:color="000000" w:fill="FFFFFF"/>
            <w:vAlign w:val="center"/>
          </w:tcPr>
          <w:p w:rsidR="000F5F35" w:rsidRPr="00394273" w:rsidRDefault="000F5F35" w:rsidP="00AF1B9A">
            <w:pPr>
              <w:pStyle w:val="B0"/>
            </w:pPr>
            <w:r w:rsidRPr="00394273">
              <w:rPr>
                <w:rFonts w:hint="eastAsia"/>
              </w:rPr>
              <w:t>16%</w:t>
            </w:r>
          </w:p>
        </w:tc>
        <w:tc>
          <w:tcPr>
            <w:tcW w:w="1640" w:type="pct"/>
            <w:shd w:val="clear" w:color="000000" w:fill="FFFFFF"/>
            <w:vAlign w:val="center"/>
          </w:tcPr>
          <w:p w:rsidR="000F5F35" w:rsidRPr="00394273" w:rsidRDefault="000F5F35" w:rsidP="00AF1B9A">
            <w:pPr>
              <w:pStyle w:val="B0"/>
            </w:pPr>
            <w:r w:rsidRPr="00394273">
              <w:rPr>
                <w:rFonts w:hint="eastAsia"/>
              </w:rPr>
              <w:t>能按工程规范以高标准工作及提交成果；能按高标准编制文档并及时提交</w:t>
            </w:r>
          </w:p>
        </w:tc>
        <w:tc>
          <w:tcPr>
            <w:tcW w:w="1659" w:type="pct"/>
            <w:shd w:val="clear" w:color="000000" w:fill="FFFFFF"/>
            <w:vAlign w:val="center"/>
          </w:tcPr>
          <w:p w:rsidR="000F5F35" w:rsidRPr="00394273" w:rsidRDefault="000F5F35" w:rsidP="00AF1B9A">
            <w:pPr>
              <w:pStyle w:val="B0"/>
            </w:pPr>
            <w:r w:rsidRPr="00394273">
              <w:rPr>
                <w:rFonts w:hint="eastAsia"/>
              </w:rPr>
              <w:t>基本能按工程规范要求工作及提交成果；能及时编制文档并提交</w:t>
            </w:r>
          </w:p>
        </w:tc>
      </w:tr>
      <w:tr w:rsidR="000F5F35" w:rsidRPr="00376378" w:rsidTr="000F5F35">
        <w:trPr>
          <w:trHeight w:val="1395"/>
          <w:jc w:val="center"/>
        </w:trPr>
        <w:tc>
          <w:tcPr>
            <w:tcW w:w="382" w:type="pct"/>
            <w:vMerge w:val="restart"/>
            <w:shd w:val="clear" w:color="000000" w:fill="FFFFFF"/>
            <w:vAlign w:val="center"/>
          </w:tcPr>
          <w:p w:rsidR="000F5F35" w:rsidRPr="00394273" w:rsidRDefault="000F5F35" w:rsidP="00AF1B9A">
            <w:pPr>
              <w:pStyle w:val="B0"/>
            </w:pPr>
            <w:r w:rsidRPr="00394273">
              <w:rPr>
                <w:rFonts w:hint="eastAsia"/>
              </w:rPr>
              <w:lastRenderedPageBreak/>
              <w:t>能力</w:t>
            </w:r>
          </w:p>
        </w:tc>
        <w:tc>
          <w:tcPr>
            <w:tcW w:w="900" w:type="pct"/>
            <w:shd w:val="clear" w:color="000000" w:fill="FFFFFF"/>
            <w:vAlign w:val="center"/>
          </w:tcPr>
          <w:p w:rsidR="000F5F35" w:rsidRPr="00394273" w:rsidRDefault="000F5F35" w:rsidP="00AF1B9A">
            <w:pPr>
              <w:pStyle w:val="B0"/>
            </w:pPr>
            <w:r w:rsidRPr="00394273">
              <w:rPr>
                <w:rFonts w:hint="eastAsia"/>
              </w:rPr>
              <w:t>沟通能力</w:t>
            </w:r>
          </w:p>
        </w:tc>
        <w:tc>
          <w:tcPr>
            <w:tcW w:w="419" w:type="pct"/>
            <w:shd w:val="clear" w:color="000000" w:fill="FFFFFF"/>
            <w:vAlign w:val="center"/>
          </w:tcPr>
          <w:p w:rsidR="000F5F35" w:rsidRPr="00394273" w:rsidRDefault="000F5F35" w:rsidP="00AF1B9A">
            <w:pPr>
              <w:pStyle w:val="B0"/>
            </w:pPr>
            <w:r w:rsidRPr="00394273">
              <w:rPr>
                <w:rFonts w:hint="eastAsia"/>
              </w:rPr>
              <w:t>8%</w:t>
            </w:r>
          </w:p>
        </w:tc>
        <w:tc>
          <w:tcPr>
            <w:tcW w:w="1640" w:type="pct"/>
            <w:shd w:val="clear" w:color="000000" w:fill="FFFFFF"/>
            <w:vAlign w:val="center"/>
          </w:tcPr>
          <w:p w:rsidR="000F5F35" w:rsidRPr="00394273" w:rsidRDefault="000F5F35" w:rsidP="00AF1B9A">
            <w:pPr>
              <w:pStyle w:val="B0"/>
            </w:pPr>
            <w:r w:rsidRPr="00394273">
              <w:rPr>
                <w:rFonts w:hint="eastAsia"/>
              </w:rPr>
              <w:t>乐意并用合适的方式传递有效信息，并产生良好结果</w:t>
            </w:r>
            <w:r w:rsidRPr="00394273">
              <w:rPr>
                <w:rFonts w:hint="eastAsia"/>
              </w:rPr>
              <w:br/>
            </w:r>
            <w:r w:rsidRPr="00394273">
              <w:rPr>
                <w:rFonts w:hint="eastAsia"/>
              </w:rPr>
              <w:t>或积极地向他人询问，方式恰当且有成效</w:t>
            </w:r>
          </w:p>
        </w:tc>
        <w:tc>
          <w:tcPr>
            <w:tcW w:w="1659" w:type="pct"/>
            <w:shd w:val="clear" w:color="000000" w:fill="FFFFFF"/>
            <w:vAlign w:val="center"/>
          </w:tcPr>
          <w:p w:rsidR="000F5F35" w:rsidRPr="00394273" w:rsidRDefault="000F5F35" w:rsidP="00AF1B9A">
            <w:pPr>
              <w:pStyle w:val="B0"/>
            </w:pPr>
            <w:r w:rsidRPr="00394273">
              <w:rPr>
                <w:rFonts w:hint="eastAsia"/>
              </w:rPr>
              <w:t>尽己所能传授自己的知识和想法</w:t>
            </w:r>
            <w:r w:rsidRPr="00394273">
              <w:rPr>
                <w:rFonts w:hint="eastAsia"/>
              </w:rPr>
              <w:br/>
            </w:r>
            <w:r w:rsidRPr="00394273">
              <w:rPr>
                <w:rFonts w:hint="eastAsia"/>
              </w:rPr>
              <w:t>或积极地向他人询问</w:t>
            </w:r>
          </w:p>
        </w:tc>
      </w:tr>
      <w:tr w:rsidR="000F5F35" w:rsidRPr="00376378" w:rsidTr="000F5F35">
        <w:trPr>
          <w:trHeight w:val="780"/>
          <w:jc w:val="center"/>
        </w:trPr>
        <w:tc>
          <w:tcPr>
            <w:tcW w:w="382" w:type="pct"/>
            <w:vMerge/>
            <w:shd w:val="clear" w:color="auto" w:fill="auto"/>
            <w:vAlign w:val="center"/>
          </w:tcPr>
          <w:p w:rsidR="000F5F35" w:rsidRPr="00394273" w:rsidRDefault="000F5F35" w:rsidP="00AF1B9A">
            <w:pPr>
              <w:pStyle w:val="B0"/>
            </w:pPr>
          </w:p>
        </w:tc>
        <w:tc>
          <w:tcPr>
            <w:tcW w:w="900" w:type="pct"/>
            <w:shd w:val="clear" w:color="000000" w:fill="FFFFFF"/>
            <w:vAlign w:val="center"/>
          </w:tcPr>
          <w:p w:rsidR="000F5F35" w:rsidRPr="00394273" w:rsidRDefault="000F5F35" w:rsidP="00AF1B9A">
            <w:pPr>
              <w:pStyle w:val="B0"/>
            </w:pPr>
            <w:r w:rsidRPr="00394273">
              <w:rPr>
                <w:rFonts w:hint="eastAsia"/>
              </w:rPr>
              <w:t>团队合作</w:t>
            </w:r>
          </w:p>
        </w:tc>
        <w:tc>
          <w:tcPr>
            <w:tcW w:w="419" w:type="pct"/>
            <w:shd w:val="clear" w:color="000000" w:fill="FFFFFF"/>
            <w:vAlign w:val="center"/>
          </w:tcPr>
          <w:p w:rsidR="000F5F35" w:rsidRPr="00394273" w:rsidRDefault="000F5F35" w:rsidP="00AF1B9A">
            <w:pPr>
              <w:pStyle w:val="B0"/>
            </w:pPr>
            <w:r w:rsidRPr="00394273">
              <w:rPr>
                <w:rFonts w:hint="eastAsia"/>
              </w:rPr>
              <w:t>8%</w:t>
            </w:r>
          </w:p>
        </w:tc>
        <w:tc>
          <w:tcPr>
            <w:tcW w:w="1640" w:type="pct"/>
            <w:shd w:val="clear" w:color="000000" w:fill="FFFFFF"/>
            <w:vAlign w:val="center"/>
          </w:tcPr>
          <w:p w:rsidR="000F5F35" w:rsidRPr="00394273" w:rsidRDefault="000F5F35" w:rsidP="00AF1B9A">
            <w:pPr>
              <w:pStyle w:val="B0"/>
            </w:pPr>
            <w:r w:rsidRPr="00394273">
              <w:rPr>
                <w:rFonts w:hint="eastAsia"/>
              </w:rPr>
              <w:t>为了团队目标</w:t>
            </w:r>
            <w:r w:rsidRPr="00394273">
              <w:rPr>
                <w:rFonts w:hint="eastAsia"/>
              </w:rPr>
              <w:t>,</w:t>
            </w:r>
            <w:r w:rsidRPr="00394273">
              <w:rPr>
                <w:rFonts w:hint="eastAsia"/>
              </w:rPr>
              <w:t>牺牲自己的爱好、习惯、工作方式，用适当方式向主管表达自己的想法，并不影响执行力</w:t>
            </w:r>
          </w:p>
        </w:tc>
        <w:tc>
          <w:tcPr>
            <w:tcW w:w="1659" w:type="pct"/>
            <w:shd w:val="clear" w:color="000000" w:fill="FFFFFF"/>
            <w:vAlign w:val="center"/>
          </w:tcPr>
          <w:p w:rsidR="000F5F35" w:rsidRPr="00394273" w:rsidRDefault="000F5F35" w:rsidP="00AF1B9A">
            <w:pPr>
              <w:pStyle w:val="B0"/>
            </w:pPr>
            <w:r w:rsidRPr="00394273">
              <w:rPr>
                <w:rFonts w:hint="eastAsia"/>
              </w:rPr>
              <w:t>完成交给的工作任务，并得到上级主管和同事的成绩认可</w:t>
            </w:r>
          </w:p>
        </w:tc>
      </w:tr>
      <w:tr w:rsidR="000F5F35" w:rsidRPr="00376378" w:rsidTr="000F5F35">
        <w:trPr>
          <w:trHeight w:val="930"/>
          <w:jc w:val="center"/>
        </w:trPr>
        <w:tc>
          <w:tcPr>
            <w:tcW w:w="382" w:type="pct"/>
            <w:vMerge/>
            <w:shd w:val="clear" w:color="auto" w:fill="auto"/>
            <w:vAlign w:val="center"/>
          </w:tcPr>
          <w:p w:rsidR="000F5F35" w:rsidRPr="00394273" w:rsidRDefault="000F5F35" w:rsidP="00AF1B9A">
            <w:pPr>
              <w:pStyle w:val="B0"/>
            </w:pPr>
          </w:p>
        </w:tc>
        <w:tc>
          <w:tcPr>
            <w:tcW w:w="900" w:type="pct"/>
            <w:shd w:val="clear" w:color="000000" w:fill="FFFFFF"/>
            <w:vAlign w:val="center"/>
          </w:tcPr>
          <w:p w:rsidR="000F5F35" w:rsidRPr="00394273" w:rsidRDefault="000F5F35" w:rsidP="00AF1B9A">
            <w:pPr>
              <w:pStyle w:val="B0"/>
            </w:pPr>
            <w:r w:rsidRPr="00394273">
              <w:rPr>
                <w:rFonts w:hint="eastAsia"/>
              </w:rPr>
              <w:t>学习能力</w:t>
            </w:r>
          </w:p>
        </w:tc>
        <w:tc>
          <w:tcPr>
            <w:tcW w:w="419" w:type="pct"/>
            <w:shd w:val="clear" w:color="000000" w:fill="FFFFFF"/>
            <w:vAlign w:val="center"/>
          </w:tcPr>
          <w:p w:rsidR="000F5F35" w:rsidRPr="00394273" w:rsidRDefault="000F5F35" w:rsidP="00AF1B9A">
            <w:pPr>
              <w:pStyle w:val="B0"/>
            </w:pPr>
            <w:r w:rsidRPr="00394273">
              <w:rPr>
                <w:rFonts w:hint="eastAsia"/>
              </w:rPr>
              <w:t>8%</w:t>
            </w:r>
          </w:p>
        </w:tc>
        <w:tc>
          <w:tcPr>
            <w:tcW w:w="1640" w:type="pct"/>
            <w:shd w:val="clear" w:color="000000" w:fill="FFFFFF"/>
            <w:vAlign w:val="center"/>
          </w:tcPr>
          <w:p w:rsidR="000F5F35" w:rsidRPr="00394273" w:rsidRDefault="000F5F35" w:rsidP="00AF1B9A">
            <w:pPr>
              <w:pStyle w:val="B0"/>
            </w:pPr>
            <w:r w:rsidRPr="00394273">
              <w:rPr>
                <w:rFonts w:hint="eastAsia"/>
              </w:rPr>
              <w:t>始终充满对未知知识的好奇性，主动学习与项目相关的各项技能及业务知识，并且取得了非常明显的成效</w:t>
            </w:r>
          </w:p>
        </w:tc>
        <w:tc>
          <w:tcPr>
            <w:tcW w:w="1659" w:type="pct"/>
            <w:shd w:val="clear" w:color="000000" w:fill="FFFFFF"/>
            <w:vAlign w:val="center"/>
          </w:tcPr>
          <w:p w:rsidR="000F5F35" w:rsidRPr="00394273" w:rsidRDefault="000F5F35" w:rsidP="00AF1B9A">
            <w:pPr>
              <w:pStyle w:val="B0"/>
            </w:pPr>
            <w:r w:rsidRPr="00394273">
              <w:rPr>
                <w:rFonts w:hint="eastAsia"/>
              </w:rPr>
              <w:t>有明确的学习目标和学习投入，取得了一定的成效</w:t>
            </w:r>
          </w:p>
        </w:tc>
      </w:tr>
      <w:tr w:rsidR="000F5F35" w:rsidRPr="00376378" w:rsidTr="000F5F35">
        <w:trPr>
          <w:trHeight w:val="1410"/>
          <w:jc w:val="center"/>
        </w:trPr>
        <w:tc>
          <w:tcPr>
            <w:tcW w:w="382" w:type="pct"/>
            <w:vMerge/>
            <w:shd w:val="clear" w:color="auto" w:fill="auto"/>
            <w:vAlign w:val="center"/>
          </w:tcPr>
          <w:p w:rsidR="000F5F35" w:rsidRPr="00394273" w:rsidRDefault="000F5F35" w:rsidP="00AF1B9A">
            <w:pPr>
              <w:pStyle w:val="B0"/>
            </w:pPr>
          </w:p>
        </w:tc>
        <w:tc>
          <w:tcPr>
            <w:tcW w:w="900" w:type="pct"/>
            <w:shd w:val="clear" w:color="000000" w:fill="FFFFFF"/>
            <w:vAlign w:val="center"/>
          </w:tcPr>
          <w:p w:rsidR="000F5F35" w:rsidRPr="00394273" w:rsidRDefault="000F5F35" w:rsidP="00AF1B9A">
            <w:pPr>
              <w:pStyle w:val="B0"/>
            </w:pPr>
            <w:r w:rsidRPr="00394273">
              <w:rPr>
                <w:rFonts w:hint="eastAsia"/>
              </w:rPr>
              <w:t>分析</w:t>
            </w:r>
            <w:r w:rsidRPr="00394273">
              <w:rPr>
                <w:rFonts w:hint="eastAsia"/>
              </w:rPr>
              <w:t>/</w:t>
            </w:r>
            <w:r w:rsidRPr="00394273">
              <w:rPr>
                <w:rFonts w:hint="eastAsia"/>
              </w:rPr>
              <w:t>解决</w:t>
            </w:r>
          </w:p>
          <w:p w:rsidR="000F5F35" w:rsidRPr="00394273" w:rsidRDefault="000F5F35" w:rsidP="00AF1B9A">
            <w:pPr>
              <w:pStyle w:val="B0"/>
            </w:pPr>
            <w:r w:rsidRPr="00394273">
              <w:rPr>
                <w:rFonts w:hint="eastAsia"/>
              </w:rPr>
              <w:t>问题能力</w:t>
            </w:r>
          </w:p>
        </w:tc>
        <w:tc>
          <w:tcPr>
            <w:tcW w:w="419" w:type="pct"/>
            <w:shd w:val="clear" w:color="000000" w:fill="FFFFFF"/>
            <w:vAlign w:val="center"/>
          </w:tcPr>
          <w:p w:rsidR="000F5F35" w:rsidRPr="00394273" w:rsidRDefault="000F5F35" w:rsidP="00AF1B9A">
            <w:pPr>
              <w:pStyle w:val="B0"/>
            </w:pPr>
            <w:r w:rsidRPr="00394273">
              <w:rPr>
                <w:rFonts w:hint="eastAsia"/>
              </w:rPr>
              <w:t>7%</w:t>
            </w:r>
          </w:p>
        </w:tc>
        <w:tc>
          <w:tcPr>
            <w:tcW w:w="1640" w:type="pct"/>
            <w:shd w:val="clear" w:color="000000" w:fill="FFFFFF"/>
            <w:vAlign w:val="center"/>
          </w:tcPr>
          <w:p w:rsidR="000F5F35" w:rsidRPr="00394273" w:rsidRDefault="000F5F35" w:rsidP="00AF1B9A">
            <w:pPr>
              <w:pStyle w:val="B0"/>
            </w:pPr>
            <w:r w:rsidRPr="00394273">
              <w:rPr>
                <w:rFonts w:hint="eastAsia"/>
              </w:rPr>
              <w:t>能及时有效解决各类较复杂的技术</w:t>
            </w:r>
            <w:r w:rsidRPr="00394273">
              <w:rPr>
                <w:rFonts w:hint="eastAsia"/>
              </w:rPr>
              <w:t>/</w:t>
            </w:r>
            <w:r w:rsidRPr="00394273">
              <w:rPr>
                <w:rFonts w:hint="eastAsia"/>
              </w:rPr>
              <w:t>业务问题，善于总结问题</w:t>
            </w:r>
          </w:p>
        </w:tc>
        <w:tc>
          <w:tcPr>
            <w:tcW w:w="1659" w:type="pct"/>
            <w:shd w:val="clear" w:color="000000" w:fill="FFFFFF"/>
            <w:vAlign w:val="center"/>
          </w:tcPr>
          <w:p w:rsidR="000F5F35" w:rsidRPr="00394273" w:rsidRDefault="000F5F35" w:rsidP="00AF1B9A">
            <w:pPr>
              <w:pStyle w:val="B0"/>
            </w:pPr>
            <w:r w:rsidRPr="00394273">
              <w:rPr>
                <w:rFonts w:hint="eastAsia"/>
              </w:rPr>
              <w:t>能通过自身钻研途径或主动寻求帮助，解决面临问题</w:t>
            </w:r>
          </w:p>
        </w:tc>
      </w:tr>
      <w:tr w:rsidR="000F5F35" w:rsidRPr="00376378" w:rsidTr="000F5F35">
        <w:trPr>
          <w:trHeight w:val="885"/>
          <w:jc w:val="center"/>
        </w:trPr>
        <w:tc>
          <w:tcPr>
            <w:tcW w:w="382" w:type="pct"/>
            <w:vMerge/>
            <w:shd w:val="clear" w:color="auto" w:fill="auto"/>
            <w:vAlign w:val="center"/>
          </w:tcPr>
          <w:p w:rsidR="000F5F35" w:rsidRPr="00394273" w:rsidRDefault="000F5F35" w:rsidP="00AF1B9A">
            <w:pPr>
              <w:pStyle w:val="B0"/>
            </w:pPr>
          </w:p>
        </w:tc>
        <w:tc>
          <w:tcPr>
            <w:tcW w:w="900" w:type="pct"/>
            <w:shd w:val="clear" w:color="000000" w:fill="FFFFFF"/>
            <w:vAlign w:val="center"/>
          </w:tcPr>
          <w:p w:rsidR="000F5F35" w:rsidRPr="00394273" w:rsidRDefault="000F5F35" w:rsidP="00AF1B9A">
            <w:pPr>
              <w:pStyle w:val="B0"/>
            </w:pPr>
            <w:r w:rsidRPr="00394273">
              <w:rPr>
                <w:rFonts w:hint="eastAsia"/>
              </w:rPr>
              <w:t>抗压抗</w:t>
            </w:r>
            <w:proofErr w:type="gramStart"/>
            <w:r w:rsidRPr="00394273">
              <w:rPr>
                <w:rFonts w:hint="eastAsia"/>
              </w:rPr>
              <w:t>挫能力</w:t>
            </w:r>
            <w:proofErr w:type="gramEnd"/>
          </w:p>
        </w:tc>
        <w:tc>
          <w:tcPr>
            <w:tcW w:w="419" w:type="pct"/>
            <w:shd w:val="clear" w:color="000000" w:fill="FFFFFF"/>
            <w:vAlign w:val="center"/>
          </w:tcPr>
          <w:p w:rsidR="000F5F35" w:rsidRPr="00394273" w:rsidRDefault="000F5F35" w:rsidP="00AF1B9A">
            <w:pPr>
              <w:pStyle w:val="B0"/>
            </w:pPr>
            <w:r w:rsidRPr="00394273">
              <w:rPr>
                <w:rFonts w:hint="eastAsia"/>
              </w:rPr>
              <w:t>4%</w:t>
            </w:r>
          </w:p>
        </w:tc>
        <w:tc>
          <w:tcPr>
            <w:tcW w:w="1640" w:type="pct"/>
            <w:shd w:val="clear" w:color="000000" w:fill="FFFFFF"/>
            <w:vAlign w:val="center"/>
          </w:tcPr>
          <w:p w:rsidR="000F5F35" w:rsidRPr="00394273" w:rsidRDefault="000F5F35" w:rsidP="00AF1B9A">
            <w:pPr>
              <w:pStyle w:val="B0"/>
            </w:pPr>
            <w:r w:rsidRPr="00394273">
              <w:rPr>
                <w:rFonts w:hint="eastAsia"/>
              </w:rPr>
              <w:t>执着的追求，并善于自我反省，有效突破工作瓶颈</w:t>
            </w:r>
          </w:p>
        </w:tc>
        <w:tc>
          <w:tcPr>
            <w:tcW w:w="1659" w:type="pct"/>
            <w:shd w:val="clear" w:color="000000" w:fill="FFFFFF"/>
            <w:vAlign w:val="center"/>
          </w:tcPr>
          <w:p w:rsidR="000F5F35" w:rsidRPr="00394273" w:rsidRDefault="000F5F35" w:rsidP="00AF1B9A">
            <w:pPr>
              <w:pStyle w:val="B0"/>
            </w:pPr>
            <w:r w:rsidRPr="00394273">
              <w:rPr>
                <w:rFonts w:hint="eastAsia"/>
              </w:rPr>
              <w:t>勇于承担，但无法迅速找到解决方法</w:t>
            </w:r>
          </w:p>
        </w:tc>
      </w:tr>
      <w:tr w:rsidR="000F5F35" w:rsidRPr="00376378" w:rsidTr="000F5F35">
        <w:trPr>
          <w:trHeight w:val="825"/>
          <w:jc w:val="center"/>
        </w:trPr>
        <w:tc>
          <w:tcPr>
            <w:tcW w:w="382" w:type="pct"/>
            <w:vMerge w:val="restart"/>
            <w:shd w:val="clear" w:color="000000" w:fill="FFFFFF"/>
            <w:vAlign w:val="center"/>
          </w:tcPr>
          <w:p w:rsidR="000F5F35" w:rsidRPr="00394273" w:rsidRDefault="000F5F35" w:rsidP="00AF1B9A">
            <w:pPr>
              <w:pStyle w:val="B0"/>
            </w:pPr>
            <w:r w:rsidRPr="00394273">
              <w:rPr>
                <w:rFonts w:hint="eastAsia"/>
              </w:rPr>
              <w:t>态度</w:t>
            </w:r>
          </w:p>
        </w:tc>
        <w:tc>
          <w:tcPr>
            <w:tcW w:w="900" w:type="pct"/>
            <w:shd w:val="clear" w:color="000000" w:fill="FFFFFF"/>
            <w:vAlign w:val="center"/>
          </w:tcPr>
          <w:p w:rsidR="000F5F35" w:rsidRPr="00394273" w:rsidRDefault="000F5F35" w:rsidP="00AF1B9A">
            <w:pPr>
              <w:pStyle w:val="B0"/>
            </w:pPr>
            <w:r w:rsidRPr="00394273">
              <w:rPr>
                <w:rFonts w:hint="eastAsia"/>
              </w:rPr>
              <w:t>积极性</w:t>
            </w:r>
          </w:p>
        </w:tc>
        <w:tc>
          <w:tcPr>
            <w:tcW w:w="419" w:type="pct"/>
            <w:shd w:val="clear" w:color="000000" w:fill="FFFFFF"/>
            <w:vAlign w:val="center"/>
          </w:tcPr>
          <w:p w:rsidR="000F5F35" w:rsidRPr="00394273" w:rsidRDefault="000F5F35" w:rsidP="00AF1B9A">
            <w:pPr>
              <w:pStyle w:val="B0"/>
            </w:pPr>
            <w:r w:rsidRPr="00394273">
              <w:rPr>
                <w:rFonts w:hint="eastAsia"/>
              </w:rPr>
              <w:t>5%</w:t>
            </w:r>
          </w:p>
        </w:tc>
        <w:tc>
          <w:tcPr>
            <w:tcW w:w="1640" w:type="pct"/>
            <w:shd w:val="clear" w:color="000000" w:fill="FFFFFF"/>
            <w:vAlign w:val="center"/>
          </w:tcPr>
          <w:p w:rsidR="000F5F35" w:rsidRPr="00394273" w:rsidRDefault="000F5F35" w:rsidP="00AF1B9A">
            <w:pPr>
              <w:pStyle w:val="B0"/>
            </w:pPr>
            <w:r w:rsidRPr="00394273">
              <w:rPr>
                <w:rFonts w:hint="eastAsia"/>
              </w:rPr>
              <w:t>对于额外任务能主动请求并且能高质量完成；工作中善于发现问题，并经常提出新思路和建议</w:t>
            </w:r>
          </w:p>
        </w:tc>
        <w:tc>
          <w:tcPr>
            <w:tcW w:w="1659" w:type="pct"/>
            <w:shd w:val="clear" w:color="000000" w:fill="FFFFFF"/>
            <w:vAlign w:val="center"/>
          </w:tcPr>
          <w:p w:rsidR="000F5F35" w:rsidRPr="00394273" w:rsidRDefault="000F5F35" w:rsidP="00AF1B9A">
            <w:pPr>
              <w:pStyle w:val="B0"/>
            </w:pPr>
            <w:r w:rsidRPr="00394273">
              <w:rPr>
                <w:rFonts w:hint="eastAsia"/>
              </w:rPr>
              <w:t>主动承担一般的额外任务；工作中有时能够提出新的思路和建议</w:t>
            </w:r>
          </w:p>
        </w:tc>
      </w:tr>
      <w:tr w:rsidR="000F5F35" w:rsidRPr="00376378" w:rsidTr="000F5F35">
        <w:trPr>
          <w:trHeight w:val="1005"/>
          <w:jc w:val="center"/>
        </w:trPr>
        <w:tc>
          <w:tcPr>
            <w:tcW w:w="382" w:type="pct"/>
            <w:vMerge/>
            <w:shd w:val="clear" w:color="auto" w:fill="auto"/>
            <w:vAlign w:val="center"/>
          </w:tcPr>
          <w:p w:rsidR="000F5F35" w:rsidRPr="00394273" w:rsidRDefault="000F5F35" w:rsidP="00AF1B9A">
            <w:pPr>
              <w:pStyle w:val="B0"/>
            </w:pPr>
          </w:p>
        </w:tc>
        <w:tc>
          <w:tcPr>
            <w:tcW w:w="900" w:type="pct"/>
            <w:shd w:val="clear" w:color="000000" w:fill="FFFFFF"/>
            <w:vAlign w:val="center"/>
          </w:tcPr>
          <w:p w:rsidR="000F5F35" w:rsidRPr="00394273" w:rsidRDefault="000F5F35" w:rsidP="00AF1B9A">
            <w:pPr>
              <w:pStyle w:val="B0"/>
            </w:pPr>
            <w:r w:rsidRPr="00394273">
              <w:rPr>
                <w:rFonts w:hint="eastAsia"/>
              </w:rPr>
              <w:t>责任心</w:t>
            </w:r>
          </w:p>
        </w:tc>
        <w:tc>
          <w:tcPr>
            <w:tcW w:w="419" w:type="pct"/>
            <w:shd w:val="clear" w:color="000000" w:fill="FFFFFF"/>
            <w:vAlign w:val="center"/>
          </w:tcPr>
          <w:p w:rsidR="000F5F35" w:rsidRPr="00394273" w:rsidRDefault="000F5F35" w:rsidP="00AF1B9A">
            <w:pPr>
              <w:pStyle w:val="B0"/>
            </w:pPr>
            <w:r w:rsidRPr="00394273">
              <w:rPr>
                <w:rFonts w:hint="eastAsia"/>
              </w:rPr>
              <w:t>5%</w:t>
            </w:r>
          </w:p>
        </w:tc>
        <w:tc>
          <w:tcPr>
            <w:tcW w:w="1640" w:type="pct"/>
            <w:shd w:val="clear" w:color="000000" w:fill="FFFFFF"/>
            <w:vAlign w:val="center"/>
          </w:tcPr>
          <w:p w:rsidR="000F5F35" w:rsidRPr="00394273" w:rsidRDefault="000F5F35" w:rsidP="00AF1B9A">
            <w:pPr>
              <w:pStyle w:val="B0"/>
            </w:pPr>
            <w:r w:rsidRPr="00394273">
              <w:rPr>
                <w:rFonts w:hint="eastAsia"/>
              </w:rPr>
              <w:t>能够对工作标准和职责履行情况进行审视，提出改善意见。</w:t>
            </w:r>
            <w:r w:rsidRPr="00394273">
              <w:rPr>
                <w:rFonts w:hint="eastAsia"/>
              </w:rPr>
              <w:br/>
            </w:r>
            <w:r w:rsidRPr="00394273">
              <w:rPr>
                <w:rFonts w:hint="eastAsia"/>
              </w:rPr>
              <w:t>对工作具有强烈的责任感，并能够主动承担责任</w:t>
            </w:r>
          </w:p>
        </w:tc>
        <w:tc>
          <w:tcPr>
            <w:tcW w:w="1659" w:type="pct"/>
            <w:shd w:val="clear" w:color="000000" w:fill="FFFFFF"/>
            <w:vAlign w:val="center"/>
          </w:tcPr>
          <w:p w:rsidR="000F5F35" w:rsidRPr="00394273" w:rsidRDefault="000F5F35" w:rsidP="00AF1B9A">
            <w:pPr>
              <w:pStyle w:val="B0"/>
            </w:pPr>
            <w:r w:rsidRPr="00394273">
              <w:rPr>
                <w:rFonts w:hint="eastAsia"/>
              </w:rPr>
              <w:t>有高度的自觉性与主动性，严格按照工作标准完成工作目标</w:t>
            </w:r>
            <w:r w:rsidRPr="00394273">
              <w:rPr>
                <w:rFonts w:hint="eastAsia"/>
              </w:rPr>
              <w:br/>
            </w:r>
            <w:r w:rsidRPr="00394273">
              <w:rPr>
                <w:rFonts w:hint="eastAsia"/>
              </w:rPr>
              <w:t>对自己的细小过失也非常重视</w:t>
            </w:r>
          </w:p>
        </w:tc>
      </w:tr>
      <w:tr w:rsidR="000F5F35" w:rsidRPr="00376378" w:rsidTr="000F5F35">
        <w:trPr>
          <w:trHeight w:val="765"/>
          <w:jc w:val="center"/>
        </w:trPr>
        <w:tc>
          <w:tcPr>
            <w:tcW w:w="382" w:type="pct"/>
            <w:vMerge/>
            <w:shd w:val="clear" w:color="auto" w:fill="auto"/>
            <w:vAlign w:val="center"/>
          </w:tcPr>
          <w:p w:rsidR="000F5F35" w:rsidRPr="00394273" w:rsidRDefault="000F5F35" w:rsidP="00AF1B9A">
            <w:pPr>
              <w:pStyle w:val="B0"/>
            </w:pPr>
          </w:p>
        </w:tc>
        <w:tc>
          <w:tcPr>
            <w:tcW w:w="900" w:type="pct"/>
            <w:shd w:val="clear" w:color="000000" w:fill="FFFFFF"/>
            <w:vAlign w:val="center"/>
          </w:tcPr>
          <w:p w:rsidR="000F5F35" w:rsidRPr="00394273" w:rsidRDefault="000F5F35" w:rsidP="00AF1B9A">
            <w:pPr>
              <w:pStyle w:val="B0"/>
            </w:pPr>
            <w:r w:rsidRPr="00394273">
              <w:rPr>
                <w:rFonts w:hint="eastAsia"/>
              </w:rPr>
              <w:t>纪律性</w:t>
            </w:r>
          </w:p>
        </w:tc>
        <w:tc>
          <w:tcPr>
            <w:tcW w:w="419" w:type="pct"/>
            <w:shd w:val="clear" w:color="000000" w:fill="FFFFFF"/>
            <w:vAlign w:val="center"/>
          </w:tcPr>
          <w:p w:rsidR="000F5F35" w:rsidRPr="00394273" w:rsidRDefault="000F5F35" w:rsidP="00AF1B9A">
            <w:pPr>
              <w:pStyle w:val="B0"/>
            </w:pPr>
            <w:r w:rsidRPr="00394273">
              <w:rPr>
                <w:rFonts w:hint="eastAsia"/>
              </w:rPr>
              <w:t>5%</w:t>
            </w:r>
          </w:p>
        </w:tc>
        <w:tc>
          <w:tcPr>
            <w:tcW w:w="1640" w:type="pct"/>
            <w:shd w:val="clear" w:color="000000" w:fill="FFFFFF"/>
            <w:vAlign w:val="center"/>
          </w:tcPr>
          <w:p w:rsidR="000F5F35" w:rsidRPr="00394273" w:rsidRDefault="000F5F35" w:rsidP="00AF1B9A">
            <w:pPr>
              <w:pStyle w:val="B0"/>
            </w:pPr>
            <w:r w:rsidRPr="00394273">
              <w:rPr>
                <w:rFonts w:hint="eastAsia"/>
              </w:rPr>
              <w:t>能够长期严格遵守公司与客户工作规定与标准，有非常强的自觉性和纪律性</w:t>
            </w:r>
          </w:p>
        </w:tc>
        <w:tc>
          <w:tcPr>
            <w:tcW w:w="1659" w:type="pct"/>
            <w:shd w:val="clear" w:color="000000" w:fill="FFFFFF"/>
            <w:vAlign w:val="center"/>
          </w:tcPr>
          <w:p w:rsidR="000F5F35" w:rsidRPr="00394273" w:rsidRDefault="000F5F35" w:rsidP="00AF1B9A">
            <w:pPr>
              <w:pStyle w:val="B0"/>
            </w:pPr>
            <w:r w:rsidRPr="00394273">
              <w:rPr>
                <w:rFonts w:hint="eastAsia"/>
              </w:rPr>
              <w:t>能够遵守公司与客户工作的规定和标准，有较强的自觉性和纪律性</w:t>
            </w:r>
          </w:p>
        </w:tc>
      </w:tr>
    </w:tbl>
    <w:p w:rsidR="000F5F35" w:rsidRDefault="000F5F35" w:rsidP="00AF1B9A">
      <w:pPr>
        <w:pStyle w:val="7"/>
      </w:pPr>
      <w:bookmarkStart w:id="68" w:name="_Toc464891797"/>
      <w:bookmarkStart w:id="69" w:name="_Toc212344618"/>
      <w:r>
        <w:rPr>
          <w:rFonts w:hint="eastAsia"/>
        </w:rPr>
        <w:t>人员培训</w:t>
      </w:r>
      <w:bookmarkEnd w:id="68"/>
      <w:bookmarkEnd w:id="69"/>
    </w:p>
    <w:p w:rsidR="000F5F35" w:rsidRPr="0079065F" w:rsidRDefault="000F5F35" w:rsidP="00AF1B9A">
      <w:pPr>
        <w:ind w:firstLine="480"/>
      </w:pPr>
      <w:r>
        <w:rPr>
          <w:rFonts w:hint="eastAsia"/>
        </w:rPr>
        <w:t>我</w:t>
      </w:r>
      <w:r w:rsidRPr="0079065F">
        <w:rPr>
          <w:rFonts w:hint="eastAsia"/>
        </w:rPr>
        <w:t>公司形成了一套有效的员工培训计划，不仅可以帮助员工获得有关信息和技能，保住在招聘人才方面的投资，同时更是建立学习型组织、开发内部人力资源以及帮助员工个人发展的重要手段。培训的目的就是通过一系列有计划的项目，用以改进员工的知识、技能、态度和社会行为，从而明显地提高公司的效益。</w:t>
      </w:r>
    </w:p>
    <w:p w:rsidR="000F5F35" w:rsidRPr="00CA4C3D" w:rsidRDefault="000F5F35" w:rsidP="00AF1B9A">
      <w:pPr>
        <w:pStyle w:val="8"/>
      </w:pPr>
      <w:r w:rsidRPr="00047AF7">
        <w:rPr>
          <w:rFonts w:hint="eastAsia"/>
        </w:rPr>
        <w:lastRenderedPageBreak/>
        <w:t>公司内部培训</w:t>
      </w:r>
    </w:p>
    <w:p w:rsidR="000F5F35" w:rsidRPr="00047AF7" w:rsidRDefault="000F5F35" w:rsidP="00AF1B9A">
      <w:pPr>
        <w:ind w:firstLine="480"/>
        <w:rPr>
          <w:rFonts w:ascii="微软雅黑" w:eastAsia="微软雅黑" w:hAnsi="微软雅黑"/>
        </w:rPr>
      </w:pPr>
      <w:r w:rsidRPr="00047AF7">
        <w:rPr>
          <w:rFonts w:ascii="微软雅黑" w:eastAsia="微软雅黑" w:hAnsi="微软雅黑" w:hint="eastAsia"/>
        </w:rPr>
        <w:t>新员工入职培训：为使新员工在短时间内尽快熟悉企业环境，了解企业的体制和文化、组织结构、相关管理政策、岗位基本知识和职责等，由人事行政部组织对新进员工进行的培训。</w:t>
      </w:r>
    </w:p>
    <w:p w:rsidR="000F5F35" w:rsidRPr="0079065F" w:rsidRDefault="000F5F35" w:rsidP="00AF1B9A">
      <w:pPr>
        <w:ind w:firstLine="480"/>
      </w:pPr>
      <w:r w:rsidRPr="0079065F">
        <w:rPr>
          <w:rFonts w:hint="eastAsia"/>
        </w:rPr>
        <w:t>员工岗位培训：以员工职位说明书和绩效考核结果为基础，确定每位员工的岗位培训基本需求（侧重岗位基本知识、基本技能、工作流程），确定培训目标和培训方案，采用多种形式进行培训。</w:t>
      </w:r>
    </w:p>
    <w:p w:rsidR="000F5F35" w:rsidRPr="0079065F" w:rsidRDefault="000F5F35" w:rsidP="00AF1B9A">
      <w:pPr>
        <w:ind w:firstLine="480"/>
      </w:pPr>
      <w:r w:rsidRPr="0079065F">
        <w:rPr>
          <w:rFonts w:hint="eastAsia"/>
        </w:rPr>
        <w:t>年度计划培训：经公司批准的年度培训计划，主要针对公司在快速发展中员工在业务、技术、管理、新知识等方面而进行的培训。</w:t>
      </w:r>
    </w:p>
    <w:p w:rsidR="000F5F35" w:rsidRPr="00CA4C3D" w:rsidRDefault="000F5F35" w:rsidP="00AF1B9A">
      <w:pPr>
        <w:pStyle w:val="8"/>
      </w:pPr>
      <w:r w:rsidRPr="00047AF7">
        <w:rPr>
          <w:rFonts w:hint="eastAsia"/>
        </w:rPr>
        <w:t>公司外部培训</w:t>
      </w:r>
    </w:p>
    <w:p w:rsidR="000F5F35" w:rsidRPr="0079065F" w:rsidRDefault="000F5F35" w:rsidP="00AF1B9A">
      <w:pPr>
        <w:ind w:firstLine="480"/>
      </w:pPr>
      <w:r w:rsidRPr="0079065F">
        <w:rPr>
          <w:rFonts w:hint="eastAsia"/>
        </w:rPr>
        <w:t>由培训公司、同行业公司在国内或国外举办的培训课程，属公司外部培训。</w:t>
      </w:r>
    </w:p>
    <w:p w:rsidR="000F5F35" w:rsidRPr="0079065F" w:rsidRDefault="000F5F35" w:rsidP="00AF1B9A">
      <w:pPr>
        <w:ind w:firstLine="480"/>
      </w:pPr>
      <w:r w:rsidRPr="0079065F">
        <w:rPr>
          <w:rFonts w:hint="eastAsia"/>
        </w:rPr>
        <w:t>公司正式员工因公司需要或</w:t>
      </w:r>
      <w:proofErr w:type="gramStart"/>
      <w:r w:rsidRPr="0079065F">
        <w:rPr>
          <w:rFonts w:hint="eastAsia"/>
        </w:rPr>
        <w:t>因岗位</w:t>
      </w:r>
      <w:proofErr w:type="gramEnd"/>
      <w:r w:rsidRPr="0079065F">
        <w:rPr>
          <w:rFonts w:hint="eastAsia"/>
        </w:rPr>
        <w:t>技能需要参加此类培训，应向人事行政部提出申请，并填写申请表格，经部门主管总监、部门副总裁、人事行政部批准后进行。</w:t>
      </w:r>
    </w:p>
    <w:p w:rsidR="000F5F35" w:rsidRPr="00CA4C3D" w:rsidRDefault="000F5F35" w:rsidP="00AF1B9A">
      <w:pPr>
        <w:pStyle w:val="8"/>
      </w:pPr>
      <w:r w:rsidRPr="00047AF7">
        <w:rPr>
          <w:rFonts w:hint="eastAsia"/>
        </w:rPr>
        <w:t>技术人员内部培养体系</w:t>
      </w:r>
    </w:p>
    <w:p w:rsidR="000F5F35" w:rsidRPr="00047AF7" w:rsidRDefault="000F5F35" w:rsidP="00AF1B9A">
      <w:pPr>
        <w:pStyle w:val="T0"/>
        <w:rPr>
          <w:rFonts w:ascii="微软雅黑" w:eastAsia="微软雅黑" w:hAnsi="微软雅黑"/>
        </w:rPr>
      </w:pPr>
      <w:r>
        <w:rPr>
          <w:noProof/>
        </w:rPr>
        <w:drawing>
          <wp:inline distT="0" distB="0" distL="0" distR="0" wp14:anchorId="5F171558" wp14:editId="139AC6E9">
            <wp:extent cx="4494530" cy="22256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94530" cy="2225675"/>
                    </a:xfrm>
                    <a:prstGeom prst="rect">
                      <a:avLst/>
                    </a:prstGeom>
                    <a:noFill/>
                    <a:ln>
                      <a:noFill/>
                    </a:ln>
                  </pic:spPr>
                </pic:pic>
              </a:graphicData>
            </a:graphic>
          </wp:inline>
        </w:drawing>
      </w:r>
    </w:p>
    <w:p w:rsidR="000F5F35" w:rsidRPr="00CA4C3D" w:rsidRDefault="000F5F35" w:rsidP="00AF1B9A">
      <w:pPr>
        <w:pStyle w:val="8"/>
      </w:pPr>
      <w:r>
        <w:rPr>
          <w:rFonts w:hint="eastAsia"/>
        </w:rPr>
        <w:lastRenderedPageBreak/>
        <w:t>内部培训课程体系（技术类）</w:t>
      </w:r>
    </w:p>
    <w:p w:rsidR="000F5F35" w:rsidRPr="00047AF7" w:rsidRDefault="000F5F35" w:rsidP="00AF1B9A">
      <w:pPr>
        <w:pStyle w:val="B0"/>
        <w:rPr>
          <w:rFonts w:ascii="微软雅黑" w:eastAsia="微软雅黑" w:hAnsi="微软雅黑"/>
        </w:rPr>
      </w:pPr>
      <w:r>
        <w:rPr>
          <w:noProof/>
        </w:rPr>
        <w:drawing>
          <wp:inline distT="0" distB="0" distL="0" distR="0" wp14:anchorId="33CD8860" wp14:editId="6EF59966">
            <wp:extent cx="5270500" cy="3274695"/>
            <wp:effectExtent l="0" t="0" r="0" b="20955"/>
            <wp:docPr id="11" name="图示 1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0F5F35" w:rsidRDefault="000F5F35" w:rsidP="00AF1B9A">
      <w:pPr>
        <w:pStyle w:val="7"/>
      </w:pPr>
      <w:bookmarkStart w:id="70" w:name="_Toc464891798"/>
      <w:bookmarkStart w:id="71" w:name="_Toc212344619"/>
      <w:r>
        <w:rPr>
          <w:rFonts w:hint="eastAsia"/>
        </w:rPr>
        <w:t>人员调度</w:t>
      </w:r>
      <w:bookmarkEnd w:id="70"/>
      <w:bookmarkEnd w:id="71"/>
    </w:p>
    <w:p w:rsidR="000F5F35" w:rsidRDefault="000F5F35" w:rsidP="00AF1B9A">
      <w:pPr>
        <w:pStyle w:val="8"/>
      </w:pPr>
      <w:r>
        <w:rPr>
          <w:rFonts w:hint="eastAsia"/>
        </w:rPr>
        <w:t>调度的作用和意义</w:t>
      </w:r>
    </w:p>
    <w:p w:rsidR="000F5F35" w:rsidRPr="0079065F" w:rsidRDefault="000F5F35" w:rsidP="00AF1B9A">
      <w:pPr>
        <w:ind w:firstLine="480"/>
      </w:pPr>
      <w:r w:rsidRPr="0079065F">
        <w:rPr>
          <w:rFonts w:hint="eastAsia"/>
        </w:rPr>
        <w:t>人员调度的目的和作用，从根本上讲是促进人与事的配合及人与人的协调，充分开发</w:t>
      </w:r>
      <w:hyperlink r:id="rId42" w:tooltip="人力资源" w:history="1">
        <w:r w:rsidRPr="0079065F">
          <w:rPr>
            <w:rFonts w:hint="eastAsia"/>
          </w:rPr>
          <w:t>人力资源</w:t>
        </w:r>
      </w:hyperlink>
      <w:r w:rsidRPr="0079065F">
        <w:rPr>
          <w:rFonts w:hint="eastAsia"/>
        </w:rPr>
        <w:t>，实现</w:t>
      </w:r>
      <w:hyperlink r:id="rId43" w:tooltip="组织目标" w:history="1">
        <w:r w:rsidRPr="0079065F">
          <w:rPr>
            <w:rFonts w:hint="eastAsia"/>
          </w:rPr>
          <w:t>组织目标</w:t>
        </w:r>
      </w:hyperlink>
      <w:r w:rsidRPr="0079065F">
        <w:rPr>
          <w:rFonts w:hint="eastAsia"/>
        </w:rPr>
        <w:t>。</w:t>
      </w:r>
    </w:p>
    <w:p w:rsidR="000F5F35" w:rsidRPr="0079065F" w:rsidRDefault="000F5F35" w:rsidP="00AF1B9A">
      <w:pPr>
        <w:ind w:firstLine="480"/>
      </w:pPr>
      <w:r w:rsidRPr="0079065F">
        <w:rPr>
          <w:rFonts w:hint="eastAsia"/>
        </w:rPr>
        <w:t>人员调度是提供客户优质服务的保证</w:t>
      </w:r>
    </w:p>
    <w:p w:rsidR="000F5F35" w:rsidRPr="0079065F" w:rsidRDefault="000F5F35" w:rsidP="00AF1B9A">
      <w:pPr>
        <w:ind w:firstLine="480"/>
      </w:pPr>
      <w:r w:rsidRPr="0079065F">
        <w:rPr>
          <w:rFonts w:hint="eastAsia"/>
        </w:rPr>
        <w:t>为了更好的服务于客户，提供给客户工作能力、工作态度和工作技能更合适目标岗位的人员，人力调度是重中之重。</w:t>
      </w:r>
    </w:p>
    <w:p w:rsidR="000F5F35" w:rsidRPr="0079065F" w:rsidRDefault="000F5F35" w:rsidP="00AF1B9A">
      <w:pPr>
        <w:ind w:firstLine="480"/>
      </w:pPr>
      <w:r w:rsidRPr="0079065F">
        <w:rPr>
          <w:rFonts w:hint="eastAsia"/>
        </w:rPr>
        <w:t>人员调度是实现组织目标的保证</w:t>
      </w:r>
    </w:p>
    <w:p w:rsidR="000F5F35" w:rsidRPr="0079065F" w:rsidRDefault="000F5F35" w:rsidP="00AF1B9A">
      <w:pPr>
        <w:ind w:firstLine="480"/>
      </w:pPr>
      <w:r w:rsidRPr="0079065F">
        <w:rPr>
          <w:rFonts w:hint="eastAsia"/>
        </w:rPr>
        <w:t>为了适应</w:t>
      </w:r>
      <w:hyperlink r:id="rId44" w:tooltip="组织" w:history="1">
        <w:r w:rsidRPr="0079065F">
          <w:rPr>
            <w:rFonts w:hint="eastAsia"/>
          </w:rPr>
          <w:t>组织</w:t>
        </w:r>
      </w:hyperlink>
      <w:r w:rsidRPr="0079065F">
        <w:rPr>
          <w:rFonts w:hint="eastAsia"/>
        </w:rPr>
        <w:t>不断变化的外部环境、内部条件及</w:t>
      </w:r>
      <w:hyperlink r:id="rId45" w:tooltip="组织目标" w:history="1">
        <w:r w:rsidRPr="0079065F">
          <w:rPr>
            <w:rFonts w:hint="eastAsia"/>
          </w:rPr>
          <w:t>组织目标</w:t>
        </w:r>
      </w:hyperlink>
      <w:r w:rsidRPr="0079065F">
        <w:rPr>
          <w:rFonts w:hint="eastAsia"/>
        </w:rPr>
        <w:t>和任务的变化，只有不断进行人员调度，才能适应这些变化，维持组织的正常运转和推动组织的发展壮大。</w:t>
      </w:r>
    </w:p>
    <w:p w:rsidR="000F5F35" w:rsidRPr="0079065F" w:rsidRDefault="000F5F35" w:rsidP="00AF1B9A">
      <w:pPr>
        <w:ind w:firstLine="480"/>
      </w:pPr>
      <w:r w:rsidRPr="0079065F">
        <w:rPr>
          <w:rFonts w:hint="eastAsia"/>
        </w:rPr>
        <w:t>人员调度是人尽其才的手段</w:t>
      </w:r>
    </w:p>
    <w:p w:rsidR="000F5F35" w:rsidRPr="0079065F" w:rsidRDefault="000F5F35" w:rsidP="00AF1B9A">
      <w:pPr>
        <w:ind w:firstLine="480"/>
      </w:pPr>
      <w:r w:rsidRPr="0079065F">
        <w:rPr>
          <w:rFonts w:hint="eastAsia"/>
        </w:rPr>
        <w:t>人各有所长，也各有所短。只有放在合适的岗位上，才能充分发挥自己的潜能。人与事的最佳结合，不是一劳永逸的，而是动态的，需要及时进行相应的调整。</w:t>
      </w:r>
    </w:p>
    <w:p w:rsidR="000F5F35" w:rsidRPr="0079065F" w:rsidRDefault="000F5F35" w:rsidP="00AF1B9A">
      <w:pPr>
        <w:ind w:firstLine="480"/>
      </w:pPr>
      <w:r w:rsidRPr="0079065F">
        <w:rPr>
          <w:rFonts w:hint="eastAsia"/>
        </w:rPr>
        <w:lastRenderedPageBreak/>
        <w:t>人员调度是实施</w:t>
      </w:r>
      <w:hyperlink r:id="rId46" w:tooltip="人力资源计划" w:history="1">
        <w:r w:rsidRPr="0079065F">
          <w:rPr>
            <w:rFonts w:hint="eastAsia"/>
          </w:rPr>
          <w:t>人力资源计划</w:t>
        </w:r>
      </w:hyperlink>
      <w:r w:rsidRPr="0079065F">
        <w:rPr>
          <w:rFonts w:hint="eastAsia"/>
        </w:rPr>
        <w:t>的重要途径</w:t>
      </w:r>
    </w:p>
    <w:p w:rsidR="000F5F35" w:rsidRPr="0079065F" w:rsidRDefault="00AB6330" w:rsidP="00AF1B9A">
      <w:pPr>
        <w:ind w:firstLine="480"/>
      </w:pPr>
      <w:hyperlink r:id="rId47" w:tooltip="人力资源计划" w:history="1">
        <w:r w:rsidR="000F5F35" w:rsidRPr="0079065F">
          <w:rPr>
            <w:rFonts w:hint="eastAsia"/>
          </w:rPr>
          <w:t>人力资源计划</w:t>
        </w:r>
      </w:hyperlink>
      <w:r w:rsidR="000F5F35" w:rsidRPr="0079065F">
        <w:rPr>
          <w:rFonts w:hint="eastAsia"/>
        </w:rPr>
        <w:t>中所确立的</w:t>
      </w:r>
      <w:hyperlink r:id="rId48" w:tooltip="人员培训" w:history="1">
        <w:r w:rsidR="000F5F35" w:rsidRPr="0079065F">
          <w:rPr>
            <w:rFonts w:hint="eastAsia"/>
          </w:rPr>
          <w:t>人员培训</w:t>
        </w:r>
      </w:hyperlink>
      <w:r w:rsidR="000F5F35" w:rsidRPr="0079065F">
        <w:rPr>
          <w:rFonts w:hint="eastAsia"/>
        </w:rPr>
        <w:t>和劳动力转移等方案，都要通过人员调度手段来实现。</w:t>
      </w:r>
    </w:p>
    <w:p w:rsidR="000F5F35" w:rsidRPr="0079065F" w:rsidRDefault="000F5F35" w:rsidP="00AF1B9A">
      <w:pPr>
        <w:ind w:firstLine="480"/>
      </w:pPr>
      <w:r w:rsidRPr="0079065F">
        <w:rPr>
          <w:rFonts w:hint="eastAsia"/>
        </w:rPr>
        <w:t>人员调度是激励员工的有效手段</w:t>
      </w:r>
    </w:p>
    <w:p w:rsidR="000F5F35" w:rsidRPr="0079065F" w:rsidRDefault="000F5F35" w:rsidP="00AF1B9A">
      <w:pPr>
        <w:ind w:firstLine="480"/>
      </w:pPr>
      <w:r w:rsidRPr="0079065F">
        <w:rPr>
          <w:rFonts w:hint="eastAsia"/>
        </w:rPr>
        <w:t>人员调度包括职务的升降和平行调动。职务晋升和平行调动，都能对有关产生一种内在的</w:t>
      </w:r>
      <w:hyperlink r:id="rId49" w:tooltip="激励" w:history="1">
        <w:r w:rsidRPr="0079065F">
          <w:rPr>
            <w:rFonts w:hint="eastAsia"/>
          </w:rPr>
          <w:t>激励</w:t>
        </w:r>
      </w:hyperlink>
      <w:r w:rsidRPr="0079065F">
        <w:rPr>
          <w:rFonts w:hint="eastAsia"/>
        </w:rPr>
        <w:t>、新鲜感和应付挑战的亢奋，有利于挖掘其潜在的潜能。</w:t>
      </w:r>
    </w:p>
    <w:p w:rsidR="000F5F35" w:rsidRPr="0079065F" w:rsidRDefault="000F5F35" w:rsidP="00AF1B9A">
      <w:pPr>
        <w:ind w:firstLine="480"/>
      </w:pPr>
      <w:r w:rsidRPr="0079065F">
        <w:rPr>
          <w:rFonts w:hint="eastAsia"/>
        </w:rPr>
        <w:t>人员调度是改善组织气氛的措施之一</w:t>
      </w:r>
    </w:p>
    <w:p w:rsidR="000F5F35" w:rsidRDefault="000F5F35" w:rsidP="00AF1B9A">
      <w:pPr>
        <w:ind w:firstLine="480"/>
      </w:pPr>
      <w:r w:rsidRPr="0079065F">
        <w:rPr>
          <w:rFonts w:hint="eastAsia"/>
        </w:rPr>
        <w:t>对于风气不正的团队，可以通过人员调度，来改变不良风气。</w:t>
      </w:r>
    </w:p>
    <w:p w:rsidR="000F5F35" w:rsidRDefault="000F5F35" w:rsidP="00AF1B9A">
      <w:pPr>
        <w:pStyle w:val="8"/>
      </w:pPr>
      <w:r>
        <w:rPr>
          <w:rFonts w:hint="eastAsia"/>
        </w:rPr>
        <w:t>调度的基本原则</w:t>
      </w:r>
    </w:p>
    <w:p w:rsidR="000F5F35" w:rsidRPr="0079065F" w:rsidRDefault="000F5F35" w:rsidP="00AF1B9A">
      <w:pPr>
        <w:ind w:firstLine="480"/>
      </w:pPr>
      <w:r w:rsidRPr="0079065F">
        <w:rPr>
          <w:rFonts w:hint="eastAsia"/>
        </w:rPr>
        <w:t>因事择人原则</w:t>
      </w:r>
    </w:p>
    <w:p w:rsidR="000F5F35" w:rsidRPr="0079065F" w:rsidRDefault="000F5F35" w:rsidP="00AF1B9A">
      <w:pPr>
        <w:ind w:firstLine="480"/>
      </w:pPr>
      <w:r w:rsidRPr="0079065F">
        <w:rPr>
          <w:rFonts w:hint="eastAsia"/>
        </w:rPr>
        <w:t>因事择人是员工配备的首要原则。企业用人，必须根据工作的需要，即根据胜任工作的类别与等级，挑选具有担任该种工作学识才能的员工来担任。</w:t>
      </w:r>
    </w:p>
    <w:p w:rsidR="000F5F35" w:rsidRPr="0079065F" w:rsidRDefault="000F5F35" w:rsidP="00AF1B9A">
      <w:pPr>
        <w:ind w:firstLine="480"/>
      </w:pPr>
      <w:r w:rsidRPr="0079065F">
        <w:rPr>
          <w:rFonts w:hint="eastAsia"/>
        </w:rPr>
        <w:t>客户满意度优先原则</w:t>
      </w:r>
    </w:p>
    <w:p w:rsidR="000F5F35" w:rsidRPr="0079065F" w:rsidRDefault="000F5F35" w:rsidP="00AF1B9A">
      <w:pPr>
        <w:ind w:firstLine="480"/>
      </w:pPr>
      <w:r w:rsidRPr="0079065F">
        <w:rPr>
          <w:rFonts w:hint="eastAsia"/>
        </w:rPr>
        <w:t>服务型人才是输送给客户为最终目标，客户对于人才的认可度起到决定性作用，公司为了更好服务于目标客户，会将客户的意见放在首位，优先考虑客户意见和反馈。</w:t>
      </w:r>
    </w:p>
    <w:p w:rsidR="000F5F35" w:rsidRPr="0079065F" w:rsidRDefault="000F5F35" w:rsidP="00AF1B9A">
      <w:pPr>
        <w:ind w:firstLine="480"/>
      </w:pPr>
      <w:proofErr w:type="gramStart"/>
      <w:r w:rsidRPr="0079065F">
        <w:rPr>
          <w:rFonts w:hint="eastAsia"/>
        </w:rPr>
        <w:t>人职匹配</w:t>
      </w:r>
      <w:proofErr w:type="gramEnd"/>
      <w:r w:rsidRPr="0079065F">
        <w:rPr>
          <w:rFonts w:hint="eastAsia"/>
        </w:rPr>
        <w:t>原则</w:t>
      </w:r>
    </w:p>
    <w:p w:rsidR="000F5F35" w:rsidRPr="0079065F" w:rsidRDefault="000F5F35" w:rsidP="00AF1B9A">
      <w:pPr>
        <w:ind w:firstLine="480"/>
      </w:pPr>
      <w:r w:rsidRPr="0079065F">
        <w:rPr>
          <w:rFonts w:hint="eastAsia"/>
        </w:rPr>
        <w:t>即员工所具备的能力、知识必须与其履行职务的工作任务所需的能力、知识相适应。</w:t>
      </w:r>
    </w:p>
    <w:p w:rsidR="000F5F35" w:rsidRPr="0079065F" w:rsidRDefault="000F5F35" w:rsidP="00AF1B9A">
      <w:pPr>
        <w:ind w:firstLine="480"/>
      </w:pPr>
      <w:r w:rsidRPr="0079065F">
        <w:rPr>
          <w:rFonts w:hint="eastAsia"/>
        </w:rPr>
        <w:t>用人之长原则</w:t>
      </w:r>
    </w:p>
    <w:p w:rsidR="000F5F35" w:rsidRPr="0079065F" w:rsidRDefault="000F5F35" w:rsidP="00AF1B9A">
      <w:pPr>
        <w:ind w:firstLine="480"/>
      </w:pPr>
      <w:r w:rsidRPr="0079065F">
        <w:rPr>
          <w:rFonts w:hint="eastAsia"/>
        </w:rPr>
        <w:t>对多数员工来讲，最大的愿望是能充分发挥自己的业务专长。</w:t>
      </w:r>
    </w:p>
    <w:p w:rsidR="000F5F35" w:rsidRPr="0079065F" w:rsidRDefault="000F5F35" w:rsidP="00AF1B9A">
      <w:pPr>
        <w:ind w:firstLine="480"/>
      </w:pPr>
      <w:r w:rsidRPr="0079065F">
        <w:rPr>
          <w:rFonts w:hint="eastAsia"/>
        </w:rPr>
        <w:t>人事动态平衡原则</w:t>
      </w:r>
    </w:p>
    <w:p w:rsidR="000F5F35" w:rsidRPr="0079065F" w:rsidRDefault="000F5F35" w:rsidP="00AF1B9A">
      <w:pPr>
        <w:ind w:firstLine="480"/>
      </w:pPr>
      <w:r w:rsidRPr="0079065F">
        <w:rPr>
          <w:rFonts w:hint="eastAsia"/>
        </w:rPr>
        <w:t>员工方面，由于学识才能的不断增进，使需要层次愿望不断升高；职务方面，由于业务的不断增减及变动，执行工作所需学识才能的不断更新，致使员工与职务间的配合也需不断作调整，以保持人与</w:t>
      </w:r>
      <w:proofErr w:type="gramStart"/>
      <w:r w:rsidRPr="0079065F">
        <w:rPr>
          <w:rFonts w:hint="eastAsia"/>
        </w:rPr>
        <w:t>事配合</w:t>
      </w:r>
      <w:proofErr w:type="gramEnd"/>
      <w:r w:rsidRPr="0079065F">
        <w:rPr>
          <w:rFonts w:hint="eastAsia"/>
        </w:rPr>
        <w:t>的动态平衡。</w:t>
      </w:r>
    </w:p>
    <w:p w:rsidR="000F5F35" w:rsidRDefault="000F5F35" w:rsidP="00AF1B9A">
      <w:pPr>
        <w:pStyle w:val="8"/>
      </w:pPr>
      <w:r>
        <w:rPr>
          <w:rFonts w:hint="eastAsia"/>
        </w:rPr>
        <w:t>以客户要求为先</w:t>
      </w:r>
    </w:p>
    <w:p w:rsidR="000F5F35" w:rsidRPr="0079065F" w:rsidRDefault="000F5F35" w:rsidP="00AF1B9A">
      <w:pPr>
        <w:ind w:firstLine="480"/>
      </w:pPr>
      <w:r w:rsidRPr="0079065F">
        <w:rPr>
          <w:rFonts w:hint="eastAsia"/>
        </w:rPr>
        <w:t>在行方确认开发人员后，</w:t>
      </w:r>
      <w:r>
        <w:rPr>
          <w:rFonts w:hint="eastAsia"/>
        </w:rPr>
        <w:t>我</w:t>
      </w:r>
      <w:r w:rsidRPr="0079065F">
        <w:rPr>
          <w:rFonts w:hint="eastAsia"/>
        </w:rPr>
        <w:t>公司应保证选派人员在本项目组的稳定，正常情</w:t>
      </w:r>
      <w:r w:rsidRPr="0079065F">
        <w:rPr>
          <w:rFonts w:hint="eastAsia"/>
        </w:rPr>
        <w:lastRenderedPageBreak/>
        <w:t>况下，</w:t>
      </w:r>
      <w:r>
        <w:rPr>
          <w:rFonts w:hint="eastAsia"/>
        </w:rPr>
        <w:t>我</w:t>
      </w:r>
      <w:r w:rsidRPr="0079065F">
        <w:rPr>
          <w:rFonts w:hint="eastAsia"/>
        </w:rPr>
        <w:t>公司不得随意变更选派成员，除非双方达成一致意见并经书面签字盖章确认。</w:t>
      </w:r>
    </w:p>
    <w:p w:rsidR="000F5F35" w:rsidRPr="0079065F" w:rsidRDefault="000F5F35" w:rsidP="00AF1B9A">
      <w:pPr>
        <w:ind w:firstLine="480"/>
      </w:pPr>
      <w:r>
        <w:rPr>
          <w:rFonts w:hint="eastAsia"/>
        </w:rPr>
        <w:t>我</w:t>
      </w:r>
      <w:r w:rsidRPr="0079065F">
        <w:rPr>
          <w:rFonts w:hint="eastAsia"/>
        </w:rPr>
        <w:t>公司选派人员因为人员离职、生病、调整造成的人员缺失，应及时与行方沟通，并补充相同资历的人员，补充人员应得到行方的书面认可。</w:t>
      </w:r>
    </w:p>
    <w:p w:rsidR="000F5F35" w:rsidRPr="0079065F" w:rsidRDefault="000F5F35" w:rsidP="00AF1B9A">
      <w:pPr>
        <w:ind w:firstLine="480"/>
      </w:pPr>
      <w:r w:rsidRPr="0079065F">
        <w:rPr>
          <w:rFonts w:hint="eastAsia"/>
        </w:rPr>
        <w:t>人员一旦确定，将纳入行</w:t>
      </w:r>
      <w:proofErr w:type="gramStart"/>
      <w:r w:rsidRPr="0079065F">
        <w:rPr>
          <w:rFonts w:hint="eastAsia"/>
        </w:rPr>
        <w:t>方项目</w:t>
      </w:r>
      <w:proofErr w:type="gramEnd"/>
      <w:r w:rsidRPr="0079065F">
        <w:rPr>
          <w:rFonts w:hint="eastAsia"/>
        </w:rPr>
        <w:t>组，由行方统一调度、管理和考核，并按照行</w:t>
      </w:r>
      <w:proofErr w:type="gramStart"/>
      <w:r w:rsidRPr="0079065F">
        <w:rPr>
          <w:rFonts w:hint="eastAsia"/>
        </w:rPr>
        <w:t>方制定</w:t>
      </w:r>
      <w:proofErr w:type="gramEnd"/>
      <w:r w:rsidRPr="0079065F">
        <w:rPr>
          <w:rFonts w:hint="eastAsia"/>
        </w:rPr>
        <w:t>的项目计划参与软件开发、测试和系统维护。</w:t>
      </w:r>
    </w:p>
    <w:p w:rsidR="000F5F35" w:rsidRDefault="000F5F35" w:rsidP="00AF1B9A">
      <w:pPr>
        <w:pStyle w:val="7"/>
      </w:pPr>
      <w:bookmarkStart w:id="72" w:name="_Toc464891799"/>
      <w:bookmarkStart w:id="73" w:name="_Toc212344620"/>
      <w:r>
        <w:rPr>
          <w:rFonts w:hint="eastAsia"/>
        </w:rPr>
        <w:t>人员薪酬待遇</w:t>
      </w:r>
      <w:bookmarkEnd w:id="72"/>
      <w:bookmarkEnd w:id="73"/>
    </w:p>
    <w:p w:rsidR="000F5F35" w:rsidRPr="0079065F" w:rsidRDefault="000F5F35" w:rsidP="00AF1B9A">
      <w:pPr>
        <w:ind w:firstLine="480"/>
      </w:pPr>
      <w:r>
        <w:rPr>
          <w:rFonts w:hint="eastAsia"/>
        </w:rPr>
        <w:t>我</w:t>
      </w:r>
      <w:r w:rsidRPr="0079065F">
        <w:rPr>
          <w:rFonts w:hint="eastAsia"/>
        </w:rPr>
        <w:t>公司为员工提供符合地域和行业平均水平以上的薪资待遇，对于在客户现场服务的员工还提供额外的餐费和交通补助。同时，公司会结合员工个人能力和绩效情况，定期或按需对员工进行薪资调整，并在每年年底发放额外的绩效激励。</w:t>
      </w:r>
    </w:p>
    <w:p w:rsidR="000F5F35" w:rsidRPr="0079065F" w:rsidRDefault="000F5F35" w:rsidP="00AF1B9A">
      <w:pPr>
        <w:ind w:firstLine="480"/>
      </w:pPr>
      <w:r>
        <w:rPr>
          <w:rFonts w:hint="eastAsia"/>
        </w:rPr>
        <w:t>我</w:t>
      </w:r>
      <w:r w:rsidRPr="0079065F">
        <w:rPr>
          <w:rFonts w:hint="eastAsia"/>
        </w:rPr>
        <w:t>公司按照国家规定为员工缴纳五险</w:t>
      </w:r>
      <w:proofErr w:type="gramStart"/>
      <w:r w:rsidRPr="0079065F">
        <w:rPr>
          <w:rFonts w:hint="eastAsia"/>
        </w:rPr>
        <w:t>一</w:t>
      </w:r>
      <w:proofErr w:type="gramEnd"/>
      <w:r w:rsidRPr="0079065F">
        <w:rPr>
          <w:rFonts w:hint="eastAsia"/>
        </w:rPr>
        <w:t>金，安排免费体检，提供带薪休假（结合员工工龄和司龄）和调休。</w:t>
      </w:r>
    </w:p>
    <w:p w:rsidR="000F5F35" w:rsidRPr="0079065F" w:rsidRDefault="000F5F35" w:rsidP="00AF1B9A">
      <w:pPr>
        <w:ind w:firstLine="480"/>
      </w:pPr>
      <w:r>
        <w:rPr>
          <w:rFonts w:hint="eastAsia"/>
        </w:rPr>
        <w:t>我</w:t>
      </w:r>
      <w:r w:rsidRPr="0079065F">
        <w:rPr>
          <w:rFonts w:hint="eastAsia"/>
        </w:rPr>
        <w:t>公司会定期或按需安排必要的团建活动，并在节假日和员工生日当天有额外福利。</w:t>
      </w:r>
    </w:p>
    <w:p w:rsidR="000F5F35" w:rsidRPr="00056B69" w:rsidRDefault="000F5F35" w:rsidP="00AF1B9A">
      <w:pPr>
        <w:pStyle w:val="7"/>
      </w:pPr>
      <w:bookmarkStart w:id="74" w:name="_Toc464891800"/>
      <w:bookmarkStart w:id="75" w:name="_Toc212344621"/>
      <w:r>
        <w:rPr>
          <w:rFonts w:hint="eastAsia"/>
        </w:rPr>
        <w:t>人员风险防范机制</w:t>
      </w:r>
      <w:bookmarkEnd w:id="74"/>
      <w:bookmarkEnd w:id="75"/>
    </w:p>
    <w:p w:rsidR="000F5F35" w:rsidRPr="0079065F" w:rsidRDefault="000F5F35" w:rsidP="00AF1B9A">
      <w:pPr>
        <w:ind w:firstLine="480"/>
      </w:pPr>
      <w:r w:rsidRPr="0079065F">
        <w:rPr>
          <w:rFonts w:hint="eastAsia"/>
        </w:rPr>
        <w:t>对于人员流失对项目可能造成的冲击，</w:t>
      </w:r>
      <w:r>
        <w:rPr>
          <w:rFonts w:hint="eastAsia"/>
        </w:rPr>
        <w:t>我</w:t>
      </w:r>
      <w:r w:rsidRPr="0079065F">
        <w:rPr>
          <w:rFonts w:hint="eastAsia"/>
        </w:rPr>
        <w:t>公司将执行完善的方案进行应对，做好事前预防和事后处置。主要包括以下几个方面：</w:t>
      </w:r>
    </w:p>
    <w:p w:rsidR="000F5F35" w:rsidRPr="006608FC" w:rsidRDefault="000F5F35" w:rsidP="00AF1B9A">
      <w:pPr>
        <w:pStyle w:val="8"/>
      </w:pPr>
      <w:r>
        <w:rPr>
          <w:rFonts w:hint="eastAsia"/>
        </w:rPr>
        <w:t>人员风险识别</w:t>
      </w:r>
    </w:p>
    <w:p w:rsidR="000F5F35" w:rsidRPr="0079065F" w:rsidRDefault="000F5F35" w:rsidP="00AF1B9A">
      <w:pPr>
        <w:ind w:firstLine="480"/>
      </w:pPr>
      <w:r w:rsidRPr="0079065F">
        <w:rPr>
          <w:rFonts w:hint="eastAsia"/>
        </w:rPr>
        <w:t>公司提交管理中心项目管理部，按月进行压力测试，各业务部门及时预测人员缺口及招聘需求。</w:t>
      </w:r>
    </w:p>
    <w:p w:rsidR="000F5F35" w:rsidRPr="0079065F" w:rsidRDefault="000F5F35" w:rsidP="00AF1B9A">
      <w:pPr>
        <w:ind w:firstLine="480"/>
      </w:pPr>
      <w:r w:rsidRPr="0079065F">
        <w:rPr>
          <w:rFonts w:hint="eastAsia"/>
        </w:rPr>
        <w:t>根据离职事件，确认离职风险；</w:t>
      </w:r>
    </w:p>
    <w:p w:rsidR="000F5F35" w:rsidRPr="0079065F" w:rsidRDefault="000F5F35" w:rsidP="00AF1B9A">
      <w:pPr>
        <w:ind w:firstLine="480"/>
      </w:pPr>
      <w:r w:rsidRPr="0079065F">
        <w:rPr>
          <w:rFonts w:hint="eastAsia"/>
        </w:rPr>
        <w:t>各用人部门定期整理人员技能清单及备份计划。以业务分类，确认部门核心技术人员技术储备及人员备份计划。确保核心岗位具备</w:t>
      </w:r>
      <w:r w:rsidRPr="0079065F">
        <w:rPr>
          <w:rFonts w:hint="eastAsia"/>
        </w:rPr>
        <w:t>AB</w:t>
      </w:r>
      <w:r w:rsidRPr="0079065F">
        <w:rPr>
          <w:rFonts w:hint="eastAsia"/>
        </w:rPr>
        <w:t>角色。</w:t>
      </w:r>
    </w:p>
    <w:p w:rsidR="000F5F35" w:rsidRPr="0079065F" w:rsidRDefault="000F5F35" w:rsidP="00AF1B9A">
      <w:pPr>
        <w:ind w:firstLine="480"/>
      </w:pPr>
      <w:r w:rsidRPr="0079065F">
        <w:rPr>
          <w:rFonts w:hint="eastAsia"/>
        </w:rPr>
        <w:t>建立核心人员集体离职预警机制。</w:t>
      </w:r>
    </w:p>
    <w:p w:rsidR="000F5F35" w:rsidRDefault="000F5F35" w:rsidP="00AF1B9A">
      <w:pPr>
        <w:ind w:firstLine="480"/>
      </w:pPr>
      <w:r w:rsidRPr="0079065F">
        <w:rPr>
          <w:rFonts w:hint="eastAsia"/>
        </w:rPr>
        <w:t>建立离职风险处置机制。</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688"/>
        <w:gridCol w:w="1275"/>
        <w:gridCol w:w="1070"/>
        <w:gridCol w:w="1728"/>
        <w:gridCol w:w="2761"/>
      </w:tblGrid>
      <w:tr w:rsidR="000F5F35" w:rsidRPr="000D3D8F" w:rsidTr="000F5F35">
        <w:trPr>
          <w:jc w:val="center"/>
        </w:trPr>
        <w:tc>
          <w:tcPr>
            <w:tcW w:w="990" w:type="pct"/>
            <w:shd w:val="clear" w:color="auto" w:fill="F2F2F2"/>
            <w:vAlign w:val="center"/>
          </w:tcPr>
          <w:p w:rsidR="000F5F35" w:rsidRPr="000D3D8F" w:rsidRDefault="000F5F35" w:rsidP="00AF1B9A">
            <w:pPr>
              <w:ind w:firstLineChars="0" w:firstLine="0"/>
              <w:jc w:val="center"/>
              <w:rPr>
                <w:rFonts w:ascii="微软雅黑" w:eastAsia="微软雅黑" w:hAnsi="微软雅黑"/>
                <w:b/>
                <w:sz w:val="18"/>
                <w:szCs w:val="18"/>
              </w:rPr>
            </w:pPr>
            <w:r w:rsidRPr="000D3D8F">
              <w:rPr>
                <w:rFonts w:ascii="微软雅黑" w:eastAsia="微软雅黑" w:hAnsi="微软雅黑" w:hint="eastAsia"/>
                <w:b/>
                <w:sz w:val="18"/>
                <w:szCs w:val="18"/>
              </w:rPr>
              <w:lastRenderedPageBreak/>
              <w:t>人员类型</w:t>
            </w:r>
          </w:p>
        </w:tc>
        <w:tc>
          <w:tcPr>
            <w:tcW w:w="748" w:type="pct"/>
            <w:shd w:val="clear" w:color="auto" w:fill="F2F2F2"/>
            <w:vAlign w:val="center"/>
          </w:tcPr>
          <w:p w:rsidR="000F5F35" w:rsidRPr="000D3D8F" w:rsidRDefault="000F5F35" w:rsidP="00AF1B9A">
            <w:pPr>
              <w:ind w:firstLineChars="0" w:firstLine="0"/>
              <w:jc w:val="center"/>
              <w:rPr>
                <w:rFonts w:ascii="微软雅黑" w:eastAsia="微软雅黑" w:hAnsi="微软雅黑"/>
                <w:b/>
                <w:sz w:val="18"/>
                <w:szCs w:val="18"/>
              </w:rPr>
            </w:pPr>
            <w:r w:rsidRPr="000D3D8F">
              <w:rPr>
                <w:rFonts w:ascii="微软雅黑" w:eastAsia="微软雅黑" w:hAnsi="微软雅黑" w:hint="eastAsia"/>
                <w:b/>
                <w:sz w:val="18"/>
                <w:szCs w:val="18"/>
              </w:rPr>
              <w:t>评估标准</w:t>
            </w:r>
          </w:p>
        </w:tc>
        <w:tc>
          <w:tcPr>
            <w:tcW w:w="628" w:type="pct"/>
            <w:shd w:val="clear" w:color="auto" w:fill="F2F2F2"/>
            <w:vAlign w:val="center"/>
          </w:tcPr>
          <w:p w:rsidR="000F5F35" w:rsidRPr="000D3D8F" w:rsidRDefault="000F5F35" w:rsidP="00AF1B9A">
            <w:pPr>
              <w:ind w:firstLineChars="0" w:firstLine="0"/>
              <w:jc w:val="center"/>
              <w:rPr>
                <w:rFonts w:ascii="微软雅黑" w:eastAsia="微软雅黑" w:hAnsi="微软雅黑"/>
                <w:b/>
                <w:sz w:val="18"/>
                <w:szCs w:val="18"/>
              </w:rPr>
            </w:pPr>
            <w:r w:rsidRPr="000D3D8F">
              <w:rPr>
                <w:rFonts w:ascii="微软雅黑" w:eastAsia="微软雅黑" w:hAnsi="微软雅黑" w:hint="eastAsia"/>
                <w:b/>
                <w:sz w:val="18"/>
                <w:szCs w:val="18"/>
              </w:rPr>
              <w:t>离职率</w:t>
            </w:r>
          </w:p>
        </w:tc>
        <w:tc>
          <w:tcPr>
            <w:tcW w:w="1014" w:type="pct"/>
            <w:shd w:val="clear" w:color="auto" w:fill="F2F2F2"/>
            <w:vAlign w:val="center"/>
          </w:tcPr>
          <w:p w:rsidR="000F5F35" w:rsidRPr="000D3D8F" w:rsidRDefault="000F5F35" w:rsidP="00AF1B9A">
            <w:pPr>
              <w:ind w:firstLineChars="0" w:firstLine="0"/>
              <w:jc w:val="center"/>
              <w:rPr>
                <w:rFonts w:ascii="微软雅黑" w:eastAsia="微软雅黑" w:hAnsi="微软雅黑"/>
                <w:b/>
                <w:sz w:val="18"/>
                <w:szCs w:val="18"/>
              </w:rPr>
            </w:pPr>
            <w:r w:rsidRPr="000D3D8F">
              <w:rPr>
                <w:rFonts w:ascii="微软雅黑" w:eastAsia="微软雅黑" w:hAnsi="微软雅黑" w:hint="eastAsia"/>
                <w:b/>
                <w:sz w:val="18"/>
                <w:szCs w:val="18"/>
              </w:rPr>
              <w:t>预警级别</w:t>
            </w:r>
          </w:p>
        </w:tc>
        <w:tc>
          <w:tcPr>
            <w:tcW w:w="1620" w:type="pct"/>
            <w:shd w:val="clear" w:color="auto" w:fill="F2F2F2"/>
            <w:vAlign w:val="center"/>
          </w:tcPr>
          <w:p w:rsidR="000F5F35" w:rsidRPr="000D3D8F" w:rsidRDefault="000F5F35" w:rsidP="00AF1B9A">
            <w:pPr>
              <w:ind w:firstLineChars="0" w:firstLine="0"/>
              <w:jc w:val="center"/>
              <w:rPr>
                <w:rFonts w:ascii="微软雅黑" w:eastAsia="微软雅黑" w:hAnsi="微软雅黑"/>
                <w:b/>
                <w:sz w:val="18"/>
                <w:szCs w:val="18"/>
              </w:rPr>
            </w:pPr>
            <w:r w:rsidRPr="000D3D8F">
              <w:rPr>
                <w:rFonts w:ascii="微软雅黑" w:eastAsia="微软雅黑" w:hAnsi="微软雅黑" w:hint="eastAsia"/>
                <w:b/>
                <w:sz w:val="18"/>
                <w:szCs w:val="18"/>
              </w:rPr>
              <w:t>产生风险点</w:t>
            </w:r>
          </w:p>
        </w:tc>
      </w:tr>
      <w:tr w:rsidR="000F5F35" w:rsidRPr="000D3D8F" w:rsidTr="000F5F35">
        <w:trPr>
          <w:jc w:val="center"/>
        </w:trPr>
        <w:tc>
          <w:tcPr>
            <w:tcW w:w="99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核心技术人员</w:t>
            </w:r>
          </w:p>
        </w:tc>
        <w:tc>
          <w:tcPr>
            <w:tcW w:w="74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30天</w:t>
            </w:r>
          </w:p>
        </w:tc>
        <w:tc>
          <w:tcPr>
            <w:tcW w:w="62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gt;20%</w:t>
            </w:r>
          </w:p>
        </w:tc>
        <w:tc>
          <w:tcPr>
            <w:tcW w:w="1014"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P3：预防</w:t>
            </w:r>
          </w:p>
        </w:tc>
        <w:tc>
          <w:tcPr>
            <w:tcW w:w="162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S1，S2，S3，S5</w:t>
            </w:r>
          </w:p>
        </w:tc>
      </w:tr>
      <w:tr w:rsidR="000F5F35" w:rsidRPr="000D3D8F" w:rsidTr="000F5F35">
        <w:trPr>
          <w:jc w:val="center"/>
        </w:trPr>
        <w:tc>
          <w:tcPr>
            <w:tcW w:w="99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项目经理</w:t>
            </w:r>
          </w:p>
        </w:tc>
        <w:tc>
          <w:tcPr>
            <w:tcW w:w="74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30天</w:t>
            </w:r>
          </w:p>
        </w:tc>
        <w:tc>
          <w:tcPr>
            <w:tcW w:w="62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gt;10%</w:t>
            </w:r>
          </w:p>
        </w:tc>
        <w:tc>
          <w:tcPr>
            <w:tcW w:w="1014"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P2：风险</w:t>
            </w:r>
          </w:p>
        </w:tc>
        <w:tc>
          <w:tcPr>
            <w:tcW w:w="162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S2，S3，S5</w:t>
            </w:r>
          </w:p>
        </w:tc>
      </w:tr>
      <w:tr w:rsidR="000F5F35" w:rsidRPr="000D3D8F" w:rsidTr="000F5F35">
        <w:trPr>
          <w:jc w:val="center"/>
        </w:trPr>
        <w:tc>
          <w:tcPr>
            <w:tcW w:w="99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总监/主管</w:t>
            </w:r>
          </w:p>
        </w:tc>
        <w:tc>
          <w:tcPr>
            <w:tcW w:w="74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离职意向</w:t>
            </w:r>
          </w:p>
        </w:tc>
        <w:tc>
          <w:tcPr>
            <w:tcW w:w="62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w:t>
            </w:r>
          </w:p>
        </w:tc>
        <w:tc>
          <w:tcPr>
            <w:tcW w:w="1014"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P2：风险</w:t>
            </w:r>
          </w:p>
        </w:tc>
        <w:tc>
          <w:tcPr>
            <w:tcW w:w="162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S1，S2，S3，S5</w:t>
            </w:r>
          </w:p>
        </w:tc>
      </w:tr>
      <w:tr w:rsidR="000F5F35" w:rsidRPr="000D3D8F" w:rsidTr="000F5F35">
        <w:trPr>
          <w:jc w:val="center"/>
        </w:trPr>
        <w:tc>
          <w:tcPr>
            <w:tcW w:w="99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部门经理</w:t>
            </w:r>
          </w:p>
        </w:tc>
        <w:tc>
          <w:tcPr>
            <w:tcW w:w="74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离职意向</w:t>
            </w:r>
          </w:p>
        </w:tc>
        <w:tc>
          <w:tcPr>
            <w:tcW w:w="62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w:t>
            </w:r>
          </w:p>
        </w:tc>
        <w:tc>
          <w:tcPr>
            <w:tcW w:w="1014"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P1：严重风险</w:t>
            </w:r>
          </w:p>
        </w:tc>
        <w:tc>
          <w:tcPr>
            <w:tcW w:w="162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S1，S2，S3，S4，S5</w:t>
            </w:r>
          </w:p>
        </w:tc>
      </w:tr>
      <w:tr w:rsidR="000F5F35" w:rsidRPr="000D3D8F" w:rsidTr="000F5F35">
        <w:trPr>
          <w:jc w:val="center"/>
        </w:trPr>
        <w:tc>
          <w:tcPr>
            <w:tcW w:w="99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销售助理</w:t>
            </w:r>
          </w:p>
        </w:tc>
        <w:tc>
          <w:tcPr>
            <w:tcW w:w="74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30天</w:t>
            </w:r>
          </w:p>
        </w:tc>
        <w:tc>
          <w:tcPr>
            <w:tcW w:w="62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gt;20%</w:t>
            </w:r>
          </w:p>
        </w:tc>
        <w:tc>
          <w:tcPr>
            <w:tcW w:w="1014"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P2：风险</w:t>
            </w:r>
          </w:p>
        </w:tc>
        <w:tc>
          <w:tcPr>
            <w:tcW w:w="162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S1，S4</w:t>
            </w:r>
          </w:p>
        </w:tc>
      </w:tr>
      <w:tr w:rsidR="000F5F35" w:rsidRPr="000D3D8F" w:rsidTr="000F5F35">
        <w:trPr>
          <w:jc w:val="center"/>
        </w:trPr>
        <w:tc>
          <w:tcPr>
            <w:tcW w:w="99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销售主管</w:t>
            </w:r>
          </w:p>
        </w:tc>
        <w:tc>
          <w:tcPr>
            <w:tcW w:w="74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离职意向</w:t>
            </w:r>
          </w:p>
        </w:tc>
        <w:tc>
          <w:tcPr>
            <w:tcW w:w="628"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w:t>
            </w:r>
          </w:p>
        </w:tc>
        <w:tc>
          <w:tcPr>
            <w:tcW w:w="1014"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P1：严重风险</w:t>
            </w:r>
          </w:p>
        </w:tc>
        <w:tc>
          <w:tcPr>
            <w:tcW w:w="1620" w:type="pct"/>
            <w:vAlign w:val="center"/>
          </w:tcPr>
          <w:p w:rsidR="000F5F35" w:rsidRPr="000D3D8F" w:rsidRDefault="000F5F35" w:rsidP="00AF1B9A">
            <w:pPr>
              <w:ind w:firstLineChars="0" w:firstLine="0"/>
              <w:rPr>
                <w:rFonts w:ascii="微软雅黑" w:eastAsia="微软雅黑" w:hAnsi="微软雅黑"/>
                <w:sz w:val="18"/>
                <w:szCs w:val="18"/>
              </w:rPr>
            </w:pPr>
            <w:r w:rsidRPr="000D3D8F">
              <w:rPr>
                <w:rFonts w:ascii="微软雅黑" w:eastAsia="微软雅黑" w:hAnsi="微软雅黑" w:hint="eastAsia"/>
                <w:sz w:val="18"/>
                <w:szCs w:val="18"/>
              </w:rPr>
              <w:t>S1，S2，S3，S4，S5</w:t>
            </w:r>
          </w:p>
        </w:tc>
      </w:tr>
    </w:tbl>
    <w:p w:rsidR="000F5F35" w:rsidRPr="00F827E5" w:rsidRDefault="000F5F35" w:rsidP="00AF1B9A">
      <w:pPr>
        <w:pStyle w:val="8"/>
      </w:pPr>
      <w:r>
        <w:rPr>
          <w:rFonts w:hint="eastAsia"/>
        </w:rPr>
        <w:t>人员风险处置</w:t>
      </w:r>
    </w:p>
    <w:p w:rsidR="000F5F35" w:rsidRPr="000D3D8F" w:rsidRDefault="000F5F35" w:rsidP="00AF1B9A">
      <w:pPr>
        <w:pStyle w:val="8"/>
      </w:pPr>
      <w:r w:rsidRPr="000D3D8F">
        <w:rPr>
          <w:rFonts w:hint="eastAsia"/>
        </w:rPr>
        <w:t>S1</w:t>
      </w:r>
      <w:r>
        <w:rPr>
          <w:rFonts w:hint="eastAsia"/>
        </w:rPr>
        <w:t xml:space="preserve"> - </w:t>
      </w:r>
      <w:r w:rsidRPr="000D3D8F">
        <w:rPr>
          <w:rFonts w:hint="eastAsia"/>
        </w:rPr>
        <w:t>关键技术或商业秘密泄露</w:t>
      </w:r>
    </w:p>
    <w:p w:rsidR="000F5F35" w:rsidRPr="0079065F" w:rsidRDefault="000F5F35" w:rsidP="00AF1B9A">
      <w:pPr>
        <w:ind w:firstLine="480"/>
      </w:pPr>
      <w:r w:rsidRPr="0079065F">
        <w:rPr>
          <w:rFonts w:hint="eastAsia"/>
        </w:rPr>
        <w:t>预防</w:t>
      </w:r>
    </w:p>
    <w:p w:rsidR="000F5F35" w:rsidRPr="0079065F" w:rsidRDefault="000F5F35" w:rsidP="00AF1B9A">
      <w:pPr>
        <w:ind w:firstLine="480"/>
      </w:pPr>
      <w:r w:rsidRPr="0079065F">
        <w:rPr>
          <w:rFonts w:hint="eastAsia"/>
        </w:rPr>
        <w:t>建立研发与技术团队，在可能的情况下不要过分依赖某一个或少数几个技术人员或工程师。</w:t>
      </w:r>
    </w:p>
    <w:p w:rsidR="000F5F35" w:rsidRPr="0079065F" w:rsidRDefault="000F5F35" w:rsidP="00AF1B9A">
      <w:pPr>
        <w:ind w:firstLine="480"/>
      </w:pPr>
      <w:r w:rsidRPr="0079065F">
        <w:rPr>
          <w:rFonts w:hint="eastAsia"/>
        </w:rPr>
        <w:t>如果是多人共同发明的技术，申请专利时应将参加人员的名字都尽可能多地写上去，使专利权为大家所拥有。</w:t>
      </w:r>
    </w:p>
    <w:p w:rsidR="000F5F35" w:rsidRPr="0079065F" w:rsidRDefault="000F5F35" w:rsidP="00AF1B9A">
      <w:pPr>
        <w:ind w:firstLine="480"/>
      </w:pPr>
      <w:r w:rsidRPr="0079065F">
        <w:rPr>
          <w:rFonts w:hint="eastAsia"/>
        </w:rPr>
        <w:t>控制措施</w:t>
      </w:r>
    </w:p>
    <w:p w:rsidR="000F5F35" w:rsidRPr="0079065F" w:rsidRDefault="000F5F35" w:rsidP="00AF1B9A">
      <w:pPr>
        <w:ind w:firstLine="480"/>
      </w:pPr>
      <w:r w:rsidRPr="0079065F">
        <w:rPr>
          <w:rFonts w:hint="eastAsia"/>
        </w:rPr>
        <w:t>对关键人才签订“竞业禁止”协定。竞业禁止也称竞业限制。</w:t>
      </w:r>
    </w:p>
    <w:p w:rsidR="000F5F35" w:rsidRPr="0079065F" w:rsidRDefault="000F5F35" w:rsidP="00AF1B9A">
      <w:pPr>
        <w:ind w:firstLine="480"/>
      </w:pPr>
      <w:r w:rsidRPr="0079065F">
        <w:rPr>
          <w:rFonts w:hint="eastAsia"/>
        </w:rPr>
        <w:t>必要时进行法</w:t>
      </w:r>
      <w:proofErr w:type="gramStart"/>
      <w:r w:rsidRPr="0079065F">
        <w:rPr>
          <w:rFonts w:hint="eastAsia"/>
        </w:rPr>
        <w:t>务</w:t>
      </w:r>
      <w:proofErr w:type="gramEnd"/>
      <w:r w:rsidRPr="0079065F">
        <w:rPr>
          <w:rFonts w:hint="eastAsia"/>
        </w:rPr>
        <w:t>处理。</w:t>
      </w:r>
    </w:p>
    <w:p w:rsidR="000F5F35" w:rsidRPr="000D3D8F" w:rsidRDefault="000F5F35" w:rsidP="00AF1B9A">
      <w:pPr>
        <w:pStyle w:val="8"/>
      </w:pPr>
      <w:r w:rsidRPr="000D3D8F">
        <w:rPr>
          <w:rFonts w:hint="eastAsia"/>
        </w:rPr>
        <w:t>S2</w:t>
      </w:r>
      <w:r>
        <w:rPr>
          <w:rFonts w:hint="eastAsia"/>
        </w:rPr>
        <w:t xml:space="preserve"> - </w:t>
      </w:r>
      <w:r w:rsidRPr="000D3D8F">
        <w:rPr>
          <w:rFonts w:hint="eastAsia"/>
        </w:rPr>
        <w:t>人心动摇</w:t>
      </w:r>
    </w:p>
    <w:p w:rsidR="000F5F35" w:rsidRPr="0079065F" w:rsidRDefault="000F5F35" w:rsidP="00AF1B9A">
      <w:pPr>
        <w:ind w:firstLine="480"/>
      </w:pPr>
      <w:r w:rsidRPr="0079065F">
        <w:rPr>
          <w:rFonts w:hint="eastAsia"/>
        </w:rPr>
        <w:t>预防</w:t>
      </w:r>
    </w:p>
    <w:p w:rsidR="000F5F35" w:rsidRPr="0079065F" w:rsidRDefault="000F5F35" w:rsidP="00AF1B9A">
      <w:pPr>
        <w:ind w:firstLine="480"/>
      </w:pPr>
      <w:r w:rsidRPr="0079065F">
        <w:rPr>
          <w:rFonts w:hint="eastAsia"/>
        </w:rPr>
        <w:t>就离职事件与员工进行积极的沟通，说明原因，鼓励未离职的员工努力工作，让他们对前景充满信心。</w:t>
      </w:r>
    </w:p>
    <w:p w:rsidR="000F5F35" w:rsidRPr="0079065F" w:rsidRDefault="000F5F35" w:rsidP="00AF1B9A">
      <w:pPr>
        <w:ind w:firstLine="480"/>
      </w:pPr>
      <w:r w:rsidRPr="0079065F">
        <w:rPr>
          <w:rFonts w:hint="eastAsia"/>
        </w:rPr>
        <w:t>做好员工职业生涯的规划与开发，提供必要的正式培训，建立一整套面向未来的培养计划。创建好的企业沟通关系和良好的人员关系，创造一种保持发展及激情的内部环境。</w:t>
      </w:r>
    </w:p>
    <w:p w:rsidR="000F5F35" w:rsidRPr="000D3D8F" w:rsidRDefault="000F5F35" w:rsidP="00AF1B9A">
      <w:pPr>
        <w:pStyle w:val="8"/>
      </w:pPr>
      <w:r w:rsidRPr="000D3D8F">
        <w:rPr>
          <w:rFonts w:hint="eastAsia"/>
        </w:rPr>
        <w:lastRenderedPageBreak/>
        <w:t>S3</w:t>
      </w:r>
      <w:r>
        <w:rPr>
          <w:rFonts w:hint="eastAsia"/>
        </w:rPr>
        <w:t xml:space="preserve"> - </w:t>
      </w:r>
      <w:r w:rsidRPr="000D3D8F">
        <w:rPr>
          <w:rFonts w:hint="eastAsia"/>
        </w:rPr>
        <w:t>岗位空缺</w:t>
      </w:r>
    </w:p>
    <w:p w:rsidR="000F5F35" w:rsidRPr="0079065F" w:rsidRDefault="000F5F35" w:rsidP="00AF1B9A">
      <w:pPr>
        <w:ind w:firstLine="480"/>
      </w:pPr>
      <w:r w:rsidRPr="0079065F">
        <w:rPr>
          <w:rFonts w:hint="eastAsia"/>
        </w:rPr>
        <w:t>预防</w:t>
      </w:r>
    </w:p>
    <w:p w:rsidR="000F5F35" w:rsidRPr="0079065F" w:rsidRDefault="000F5F35" w:rsidP="00AF1B9A">
      <w:pPr>
        <w:ind w:firstLine="480"/>
      </w:pPr>
      <w:r w:rsidRPr="0079065F">
        <w:rPr>
          <w:rFonts w:hint="eastAsia"/>
        </w:rPr>
        <w:t>运用战略性人力资源管理思想，做好人力资源规划工作。对于关键岗位，实施干部储备制度，平时注意培养有潜力的管理岗位接班人。</w:t>
      </w:r>
    </w:p>
    <w:p w:rsidR="000F5F35" w:rsidRPr="0079065F" w:rsidRDefault="000F5F35" w:rsidP="00AF1B9A">
      <w:pPr>
        <w:ind w:firstLine="480"/>
      </w:pPr>
      <w:r w:rsidRPr="0079065F">
        <w:rPr>
          <w:rFonts w:hint="eastAsia"/>
        </w:rPr>
        <w:t>进行关键岗位</w:t>
      </w:r>
      <w:r w:rsidRPr="0079065F">
        <w:rPr>
          <w:rFonts w:hint="eastAsia"/>
        </w:rPr>
        <w:t>AB</w:t>
      </w:r>
      <w:r w:rsidRPr="0079065F">
        <w:rPr>
          <w:rFonts w:hint="eastAsia"/>
        </w:rPr>
        <w:t>角色设置。</w:t>
      </w:r>
    </w:p>
    <w:p w:rsidR="000F5F35" w:rsidRPr="0079065F" w:rsidRDefault="000F5F35" w:rsidP="00AF1B9A">
      <w:pPr>
        <w:ind w:firstLine="480"/>
      </w:pPr>
      <w:r w:rsidRPr="0079065F">
        <w:rPr>
          <w:rFonts w:hint="eastAsia"/>
        </w:rPr>
        <w:t>控制措施</w:t>
      </w:r>
    </w:p>
    <w:p w:rsidR="000F5F35" w:rsidRPr="0079065F" w:rsidRDefault="000F5F35" w:rsidP="00AF1B9A">
      <w:pPr>
        <w:ind w:firstLine="480"/>
      </w:pPr>
      <w:r w:rsidRPr="0079065F">
        <w:rPr>
          <w:rFonts w:hint="eastAsia"/>
        </w:rPr>
        <w:t>规范离职周期。</w:t>
      </w:r>
    </w:p>
    <w:p w:rsidR="000F5F35" w:rsidRPr="0079065F" w:rsidRDefault="000F5F35" w:rsidP="00AF1B9A">
      <w:pPr>
        <w:ind w:firstLine="480"/>
      </w:pPr>
      <w:r w:rsidRPr="0079065F">
        <w:rPr>
          <w:rFonts w:hint="eastAsia"/>
        </w:rPr>
        <w:t>关键岗位启用备份角色。</w:t>
      </w:r>
    </w:p>
    <w:p w:rsidR="000F5F35" w:rsidRPr="0079065F" w:rsidRDefault="000F5F35" w:rsidP="00AF1B9A">
      <w:pPr>
        <w:ind w:firstLine="480"/>
      </w:pPr>
      <w:r w:rsidRPr="0079065F">
        <w:rPr>
          <w:rFonts w:hint="eastAsia"/>
        </w:rPr>
        <w:t>参照</w:t>
      </w:r>
      <w:r w:rsidRPr="0079065F">
        <w:rPr>
          <w:rFonts w:hint="eastAsia"/>
        </w:rPr>
        <w:t>COE</w:t>
      </w:r>
      <w:r w:rsidRPr="0079065F">
        <w:rPr>
          <w:rFonts w:hint="eastAsia"/>
        </w:rPr>
        <w:t>调入机制启动部门调配机制。</w:t>
      </w:r>
    </w:p>
    <w:p w:rsidR="000F5F35" w:rsidRPr="0079065F" w:rsidRDefault="000F5F35" w:rsidP="00AF1B9A">
      <w:pPr>
        <w:ind w:firstLine="480"/>
      </w:pPr>
      <w:r w:rsidRPr="0079065F">
        <w:rPr>
          <w:rFonts w:hint="eastAsia"/>
        </w:rPr>
        <w:t>启动紧急招聘流程。</w:t>
      </w:r>
    </w:p>
    <w:p w:rsidR="000F5F35" w:rsidRPr="000D3D8F" w:rsidRDefault="000F5F35" w:rsidP="00AF1B9A">
      <w:pPr>
        <w:pStyle w:val="8"/>
      </w:pPr>
      <w:r w:rsidRPr="000D3D8F">
        <w:rPr>
          <w:rFonts w:hint="eastAsia"/>
        </w:rPr>
        <w:t>S4</w:t>
      </w:r>
      <w:r>
        <w:rPr>
          <w:rFonts w:hint="eastAsia"/>
        </w:rPr>
        <w:t xml:space="preserve"> - </w:t>
      </w:r>
      <w:r w:rsidRPr="000D3D8F">
        <w:rPr>
          <w:rFonts w:hint="eastAsia"/>
        </w:rPr>
        <w:t>客户流失</w:t>
      </w:r>
    </w:p>
    <w:p w:rsidR="000F5F35" w:rsidRPr="0079065F" w:rsidRDefault="000F5F35" w:rsidP="00AF1B9A">
      <w:pPr>
        <w:ind w:firstLine="480"/>
      </w:pPr>
      <w:r w:rsidRPr="0079065F">
        <w:rPr>
          <w:rFonts w:hint="eastAsia"/>
        </w:rPr>
        <w:t>预防</w:t>
      </w:r>
    </w:p>
    <w:p w:rsidR="000F5F35" w:rsidRPr="0079065F" w:rsidRDefault="000F5F35" w:rsidP="00AF1B9A">
      <w:pPr>
        <w:ind w:firstLine="480"/>
      </w:pPr>
      <w:r w:rsidRPr="0079065F">
        <w:rPr>
          <w:rFonts w:hint="eastAsia"/>
        </w:rPr>
        <w:t>建立客户信息数据库，实施客户关系管理，使客户为公司享有和使用。</w:t>
      </w:r>
    </w:p>
    <w:p w:rsidR="000F5F35" w:rsidRPr="0079065F" w:rsidRDefault="000F5F35" w:rsidP="00AF1B9A">
      <w:pPr>
        <w:ind w:firstLine="480"/>
      </w:pPr>
      <w:r w:rsidRPr="0079065F">
        <w:rPr>
          <w:rFonts w:hint="eastAsia"/>
        </w:rPr>
        <w:t>实施品牌战略，依靠品牌的知名度和美誉度来吸引顾客，让客户信任的是你的品牌，而不是个别的销售人员。</w:t>
      </w:r>
    </w:p>
    <w:p w:rsidR="000F5F35" w:rsidRPr="0079065F" w:rsidRDefault="000F5F35" w:rsidP="00AF1B9A">
      <w:pPr>
        <w:ind w:firstLine="480"/>
      </w:pPr>
      <w:proofErr w:type="gramStart"/>
      <w:r w:rsidRPr="0079065F">
        <w:rPr>
          <w:rFonts w:hint="eastAsia"/>
        </w:rPr>
        <w:t>适时调区升职</w:t>
      </w:r>
      <w:proofErr w:type="gramEnd"/>
      <w:r w:rsidRPr="0079065F">
        <w:rPr>
          <w:rFonts w:hint="eastAsia"/>
        </w:rPr>
        <w:t>。</w:t>
      </w:r>
    </w:p>
    <w:p w:rsidR="000F5F35" w:rsidRPr="0079065F" w:rsidRDefault="000F5F35" w:rsidP="00AF1B9A">
      <w:pPr>
        <w:ind w:firstLine="480"/>
      </w:pPr>
      <w:r w:rsidRPr="0079065F">
        <w:rPr>
          <w:rFonts w:hint="eastAsia"/>
        </w:rPr>
        <w:t>控制措施</w:t>
      </w:r>
    </w:p>
    <w:p w:rsidR="000F5F35" w:rsidRPr="0079065F" w:rsidRDefault="000F5F35" w:rsidP="00AF1B9A">
      <w:pPr>
        <w:ind w:firstLine="480"/>
      </w:pPr>
      <w:r w:rsidRPr="0079065F">
        <w:rPr>
          <w:rFonts w:hint="eastAsia"/>
        </w:rPr>
        <w:t>调取客户信息数据，通知相关客户人员变更关系，与客户沟通业务承接人员。</w:t>
      </w:r>
    </w:p>
    <w:p w:rsidR="000F5F35" w:rsidRPr="0079065F" w:rsidRDefault="000F5F35" w:rsidP="00AF1B9A">
      <w:pPr>
        <w:ind w:firstLine="480"/>
      </w:pPr>
      <w:r w:rsidRPr="0079065F">
        <w:rPr>
          <w:rFonts w:hint="eastAsia"/>
        </w:rPr>
        <w:t>明确客户经理承接人员并就交接事项进行确认。</w:t>
      </w:r>
    </w:p>
    <w:p w:rsidR="000F5F35" w:rsidRPr="0079065F" w:rsidRDefault="000F5F35" w:rsidP="00AF1B9A">
      <w:pPr>
        <w:ind w:firstLine="480"/>
      </w:pPr>
      <w:r w:rsidRPr="0079065F">
        <w:rPr>
          <w:rFonts w:hint="eastAsia"/>
        </w:rPr>
        <w:t>必须得到承接人及其上级主管人员及客户确认，方可办理离职手续。</w:t>
      </w:r>
    </w:p>
    <w:p w:rsidR="000F5F35" w:rsidRPr="000D3D8F" w:rsidRDefault="000F5F35" w:rsidP="00AF1B9A">
      <w:pPr>
        <w:pStyle w:val="8"/>
      </w:pPr>
      <w:r w:rsidRPr="000D3D8F">
        <w:rPr>
          <w:rFonts w:hint="eastAsia"/>
        </w:rPr>
        <w:t>S5</w:t>
      </w:r>
      <w:r>
        <w:rPr>
          <w:rFonts w:hint="eastAsia"/>
        </w:rPr>
        <w:t xml:space="preserve"> - </w:t>
      </w:r>
      <w:r w:rsidRPr="000D3D8F">
        <w:rPr>
          <w:rFonts w:hint="eastAsia"/>
        </w:rPr>
        <w:t>集体跳槽</w:t>
      </w:r>
    </w:p>
    <w:p w:rsidR="000F5F35" w:rsidRPr="0079065F" w:rsidRDefault="000F5F35" w:rsidP="00AF1B9A">
      <w:pPr>
        <w:ind w:firstLine="480"/>
      </w:pPr>
      <w:r w:rsidRPr="0079065F">
        <w:rPr>
          <w:rFonts w:hint="eastAsia"/>
        </w:rPr>
        <w:t>预防</w:t>
      </w:r>
    </w:p>
    <w:p w:rsidR="000F5F35" w:rsidRPr="0079065F" w:rsidRDefault="000F5F35" w:rsidP="00AF1B9A">
      <w:pPr>
        <w:ind w:firstLine="480"/>
      </w:pPr>
      <w:r w:rsidRPr="0079065F">
        <w:rPr>
          <w:rFonts w:hint="eastAsia"/>
        </w:rPr>
        <w:t>选拔、聘用具有不同背景的员工，采取多元化的管理，使员工认同公司的价值观和目标，使员工与企业建立“心理契的”关系，增加员工对企业的归属感和吸引力。</w:t>
      </w:r>
    </w:p>
    <w:p w:rsidR="000F5F35" w:rsidRPr="0079065F" w:rsidRDefault="000F5F35" w:rsidP="00AF1B9A">
      <w:pPr>
        <w:ind w:firstLine="480"/>
      </w:pPr>
      <w:r w:rsidRPr="0079065F">
        <w:rPr>
          <w:rFonts w:hint="eastAsia"/>
        </w:rPr>
        <w:t>实施干部轮换制度，定期在部门或地区之间进行轮岗。</w:t>
      </w:r>
    </w:p>
    <w:p w:rsidR="000F5F35" w:rsidRPr="0079065F" w:rsidRDefault="000F5F35" w:rsidP="00AF1B9A">
      <w:pPr>
        <w:ind w:firstLine="480"/>
      </w:pPr>
      <w:r w:rsidRPr="0079065F">
        <w:rPr>
          <w:rFonts w:hint="eastAsia"/>
        </w:rPr>
        <w:lastRenderedPageBreak/>
        <w:t>控制措施</w:t>
      </w:r>
    </w:p>
    <w:p w:rsidR="000F5F35" w:rsidRDefault="000F5F35" w:rsidP="00AF1B9A">
      <w:pPr>
        <w:ind w:firstLine="480"/>
      </w:pPr>
      <w:r w:rsidRPr="0079065F">
        <w:rPr>
          <w:rFonts w:hint="eastAsia"/>
        </w:rPr>
        <w:t>对于识别到的集体离职风险进行处置负责人任命：</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3242"/>
        <w:gridCol w:w="5280"/>
      </w:tblGrid>
      <w:tr w:rsidR="000F5F35" w:rsidRPr="00C1170B" w:rsidTr="000F5F35">
        <w:trPr>
          <w:jc w:val="center"/>
        </w:trPr>
        <w:tc>
          <w:tcPr>
            <w:tcW w:w="1902" w:type="pct"/>
            <w:shd w:val="clear" w:color="auto" w:fill="F2F2F2"/>
            <w:vAlign w:val="center"/>
          </w:tcPr>
          <w:p w:rsidR="000F5F35" w:rsidRPr="00C1170B" w:rsidRDefault="000F5F35" w:rsidP="00AF1B9A">
            <w:pPr>
              <w:ind w:firstLine="360"/>
              <w:jc w:val="center"/>
              <w:rPr>
                <w:rFonts w:ascii="微软雅黑" w:eastAsia="微软雅黑" w:hAnsi="微软雅黑"/>
                <w:b/>
                <w:sz w:val="18"/>
                <w:szCs w:val="18"/>
              </w:rPr>
            </w:pPr>
            <w:r w:rsidRPr="00C1170B">
              <w:rPr>
                <w:rFonts w:ascii="微软雅黑" w:eastAsia="微软雅黑" w:hAnsi="微软雅黑" w:hint="eastAsia"/>
                <w:b/>
                <w:sz w:val="18"/>
                <w:szCs w:val="18"/>
              </w:rPr>
              <w:t>人员类型</w:t>
            </w:r>
          </w:p>
        </w:tc>
        <w:tc>
          <w:tcPr>
            <w:tcW w:w="3098" w:type="pct"/>
            <w:shd w:val="clear" w:color="auto" w:fill="F2F2F2"/>
            <w:vAlign w:val="center"/>
          </w:tcPr>
          <w:p w:rsidR="000F5F35" w:rsidRPr="00C1170B" w:rsidRDefault="000F5F35" w:rsidP="00AF1B9A">
            <w:pPr>
              <w:ind w:firstLine="360"/>
              <w:jc w:val="center"/>
              <w:rPr>
                <w:rFonts w:ascii="微软雅黑" w:eastAsia="微软雅黑" w:hAnsi="微软雅黑"/>
                <w:b/>
                <w:sz w:val="18"/>
                <w:szCs w:val="18"/>
              </w:rPr>
            </w:pPr>
            <w:r w:rsidRPr="00C1170B">
              <w:rPr>
                <w:rFonts w:ascii="微软雅黑" w:eastAsia="微软雅黑" w:hAnsi="微软雅黑" w:hint="eastAsia"/>
                <w:b/>
                <w:sz w:val="18"/>
                <w:szCs w:val="18"/>
              </w:rPr>
              <w:t>离职事件处置任命人</w:t>
            </w:r>
          </w:p>
        </w:tc>
      </w:tr>
      <w:tr w:rsidR="000F5F35" w:rsidRPr="00C1170B" w:rsidTr="000F5F35">
        <w:trPr>
          <w:jc w:val="center"/>
        </w:trPr>
        <w:tc>
          <w:tcPr>
            <w:tcW w:w="1902"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核心技术人员</w:t>
            </w:r>
          </w:p>
        </w:tc>
        <w:tc>
          <w:tcPr>
            <w:tcW w:w="3098"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部门经理</w:t>
            </w:r>
          </w:p>
        </w:tc>
      </w:tr>
      <w:tr w:rsidR="000F5F35" w:rsidRPr="00C1170B" w:rsidTr="000F5F35">
        <w:trPr>
          <w:jc w:val="center"/>
        </w:trPr>
        <w:tc>
          <w:tcPr>
            <w:tcW w:w="1902"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项目经理</w:t>
            </w:r>
          </w:p>
        </w:tc>
        <w:tc>
          <w:tcPr>
            <w:tcW w:w="3098"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部门经理</w:t>
            </w:r>
          </w:p>
        </w:tc>
      </w:tr>
      <w:tr w:rsidR="000F5F35" w:rsidRPr="00C1170B" w:rsidTr="000F5F35">
        <w:trPr>
          <w:jc w:val="center"/>
        </w:trPr>
        <w:tc>
          <w:tcPr>
            <w:tcW w:w="1902"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总监/主管</w:t>
            </w:r>
          </w:p>
        </w:tc>
        <w:tc>
          <w:tcPr>
            <w:tcW w:w="3098"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部门经理</w:t>
            </w:r>
          </w:p>
        </w:tc>
      </w:tr>
      <w:tr w:rsidR="000F5F35" w:rsidRPr="00C1170B" w:rsidTr="000F5F35">
        <w:trPr>
          <w:jc w:val="center"/>
        </w:trPr>
        <w:tc>
          <w:tcPr>
            <w:tcW w:w="1902"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部门经理</w:t>
            </w:r>
          </w:p>
        </w:tc>
        <w:tc>
          <w:tcPr>
            <w:tcW w:w="3098"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业务线VP</w:t>
            </w:r>
          </w:p>
        </w:tc>
      </w:tr>
      <w:tr w:rsidR="000F5F35" w:rsidRPr="00C1170B" w:rsidTr="000F5F35">
        <w:trPr>
          <w:jc w:val="center"/>
        </w:trPr>
        <w:tc>
          <w:tcPr>
            <w:tcW w:w="1902"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销售助理</w:t>
            </w:r>
          </w:p>
        </w:tc>
        <w:tc>
          <w:tcPr>
            <w:tcW w:w="3098"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销售主管</w:t>
            </w:r>
          </w:p>
        </w:tc>
      </w:tr>
      <w:tr w:rsidR="000F5F35" w:rsidRPr="00C1170B" w:rsidTr="000F5F35">
        <w:trPr>
          <w:jc w:val="center"/>
        </w:trPr>
        <w:tc>
          <w:tcPr>
            <w:tcW w:w="1902"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销售主管</w:t>
            </w:r>
          </w:p>
        </w:tc>
        <w:tc>
          <w:tcPr>
            <w:tcW w:w="3098" w:type="pct"/>
            <w:vAlign w:val="center"/>
          </w:tcPr>
          <w:p w:rsidR="000F5F35" w:rsidRPr="00C1170B" w:rsidRDefault="000F5F35" w:rsidP="00AF1B9A">
            <w:pPr>
              <w:ind w:firstLine="360"/>
              <w:jc w:val="center"/>
              <w:rPr>
                <w:rFonts w:ascii="微软雅黑" w:eastAsia="微软雅黑" w:hAnsi="微软雅黑"/>
                <w:sz w:val="18"/>
                <w:szCs w:val="18"/>
              </w:rPr>
            </w:pPr>
            <w:r w:rsidRPr="00C1170B">
              <w:rPr>
                <w:rFonts w:ascii="微软雅黑" w:eastAsia="微软雅黑" w:hAnsi="微软雅黑" w:hint="eastAsia"/>
                <w:sz w:val="18"/>
                <w:szCs w:val="18"/>
              </w:rPr>
              <w:t>事业部执行总裁</w:t>
            </w:r>
          </w:p>
        </w:tc>
      </w:tr>
    </w:tbl>
    <w:p w:rsidR="000F5F35" w:rsidRPr="0079065F" w:rsidRDefault="000F5F35" w:rsidP="00AF1B9A">
      <w:pPr>
        <w:ind w:firstLine="480"/>
      </w:pPr>
      <w:r w:rsidRPr="0079065F">
        <w:rPr>
          <w:rFonts w:hint="eastAsia"/>
        </w:rPr>
        <w:t>由相关处置人进行离职事件确认，确定其业务承接人员。若在下一离职预警期内，事件仍未得到处理，则风险级别上升，处置人任命人对应升级。</w:t>
      </w:r>
    </w:p>
    <w:p w:rsidR="000F5F35" w:rsidRPr="0079065F" w:rsidRDefault="000F5F35" w:rsidP="00AF1B9A">
      <w:pPr>
        <w:ind w:firstLine="480"/>
      </w:pPr>
      <w:r w:rsidRPr="0079065F">
        <w:rPr>
          <w:rFonts w:hint="eastAsia"/>
        </w:rPr>
        <w:t>对于构成集体离职的相关人员，离职期以交接验证完毕时进行计算。</w:t>
      </w:r>
    </w:p>
    <w:p w:rsidR="000F5F35" w:rsidRPr="0079065F" w:rsidRDefault="000F5F35" w:rsidP="00AF1B9A">
      <w:pPr>
        <w:ind w:firstLine="480"/>
      </w:pPr>
      <w:r w:rsidRPr="0079065F">
        <w:rPr>
          <w:rFonts w:hint="eastAsia"/>
        </w:rPr>
        <w:t>处置程序：</w:t>
      </w:r>
    </w:p>
    <w:p w:rsidR="000F5F35" w:rsidRPr="0079065F" w:rsidRDefault="000F5F35" w:rsidP="00AF1B9A">
      <w:pPr>
        <w:ind w:firstLine="480"/>
      </w:pPr>
      <w:r w:rsidRPr="0079065F">
        <w:rPr>
          <w:rFonts w:hint="eastAsia"/>
        </w:rPr>
        <w:t>向客户通报大规模离职事件及其影响范围。</w:t>
      </w:r>
    </w:p>
    <w:p w:rsidR="000F5F35" w:rsidRPr="0079065F" w:rsidRDefault="000F5F35" w:rsidP="00AF1B9A">
      <w:pPr>
        <w:ind w:firstLine="480"/>
      </w:pPr>
      <w:r w:rsidRPr="0079065F">
        <w:rPr>
          <w:rFonts w:hint="eastAsia"/>
        </w:rPr>
        <w:t>与客户沟通具体承接人信息，由任命人、承接人与客户三方进行交接方案确认。</w:t>
      </w:r>
    </w:p>
    <w:p w:rsidR="000F5F35" w:rsidRPr="0079065F" w:rsidRDefault="000F5F35" w:rsidP="00AF1B9A">
      <w:pPr>
        <w:ind w:firstLine="480"/>
      </w:pPr>
      <w:r w:rsidRPr="0079065F">
        <w:rPr>
          <w:rFonts w:hint="eastAsia"/>
        </w:rPr>
        <w:t>确认风险范围及业务</w:t>
      </w:r>
      <w:r w:rsidRPr="0079065F">
        <w:rPr>
          <w:rFonts w:hint="eastAsia"/>
        </w:rPr>
        <w:t>/</w:t>
      </w:r>
      <w:r w:rsidRPr="0079065F">
        <w:rPr>
          <w:rFonts w:hint="eastAsia"/>
        </w:rPr>
        <w:t>技术交接内容，包括但不限于：</w:t>
      </w:r>
    </w:p>
    <w:p w:rsidR="000F5F35" w:rsidRPr="0079065F" w:rsidRDefault="000F5F35" w:rsidP="00AF1B9A">
      <w:pPr>
        <w:ind w:firstLine="480"/>
      </w:pPr>
      <w:r w:rsidRPr="0079065F">
        <w:rPr>
          <w:rFonts w:hint="eastAsia"/>
        </w:rPr>
        <w:t>客户服务信息</w:t>
      </w:r>
    </w:p>
    <w:p w:rsidR="000F5F35" w:rsidRPr="0079065F" w:rsidRDefault="000F5F35" w:rsidP="00AF1B9A">
      <w:pPr>
        <w:ind w:firstLine="480"/>
      </w:pPr>
      <w:r w:rsidRPr="0079065F">
        <w:rPr>
          <w:rFonts w:hint="eastAsia"/>
        </w:rPr>
        <w:t>知识及源代码</w:t>
      </w:r>
    </w:p>
    <w:p w:rsidR="000F5F35" w:rsidRPr="0079065F" w:rsidRDefault="000F5F35" w:rsidP="00AF1B9A">
      <w:pPr>
        <w:ind w:firstLine="480"/>
      </w:pPr>
      <w:r w:rsidRPr="0079065F">
        <w:rPr>
          <w:rFonts w:hint="eastAsia"/>
        </w:rPr>
        <w:t>在建及过去两年内承接的项目成果及备忘信息；</w:t>
      </w:r>
    </w:p>
    <w:p w:rsidR="000F5F35" w:rsidRPr="0079065F" w:rsidRDefault="000F5F35" w:rsidP="00AF1B9A">
      <w:pPr>
        <w:ind w:firstLine="480"/>
      </w:pPr>
      <w:r w:rsidRPr="0079065F">
        <w:rPr>
          <w:rFonts w:hint="eastAsia"/>
        </w:rPr>
        <w:t>由承接人建立承接事项单，并发布确认。</w:t>
      </w:r>
    </w:p>
    <w:p w:rsidR="000F5F35" w:rsidRPr="0079065F" w:rsidRDefault="000F5F35" w:rsidP="00AF1B9A">
      <w:pPr>
        <w:ind w:firstLine="480"/>
      </w:pPr>
      <w:r w:rsidRPr="0079065F">
        <w:rPr>
          <w:rFonts w:hint="eastAsia"/>
        </w:rPr>
        <w:t>由任命人指定承接事项审核人，并与服务客户，对事项单进行确认，并审核交接过程及结果，确保交接内容的完整性及服务连续性，包括：</w:t>
      </w:r>
    </w:p>
    <w:p w:rsidR="000F5F35" w:rsidRPr="0079065F" w:rsidRDefault="000F5F35" w:rsidP="00AF1B9A">
      <w:pPr>
        <w:ind w:firstLine="480"/>
      </w:pPr>
      <w:r w:rsidRPr="0079065F">
        <w:rPr>
          <w:rFonts w:hint="eastAsia"/>
        </w:rPr>
        <w:t>团队组建周期；</w:t>
      </w:r>
    </w:p>
    <w:p w:rsidR="000F5F35" w:rsidRPr="0079065F" w:rsidRDefault="000F5F35" w:rsidP="00AF1B9A">
      <w:pPr>
        <w:ind w:firstLine="480"/>
      </w:pPr>
      <w:r w:rsidRPr="0079065F">
        <w:rPr>
          <w:rFonts w:hint="eastAsia"/>
        </w:rPr>
        <w:t>交接周期；</w:t>
      </w:r>
    </w:p>
    <w:p w:rsidR="000F5F35" w:rsidRPr="0079065F" w:rsidRDefault="000F5F35" w:rsidP="00AF1B9A">
      <w:pPr>
        <w:ind w:firstLine="480"/>
      </w:pPr>
      <w:r w:rsidRPr="0079065F">
        <w:rPr>
          <w:rFonts w:hint="eastAsia"/>
        </w:rPr>
        <w:t>交接事项，及服务持续性保持计划；</w:t>
      </w:r>
    </w:p>
    <w:p w:rsidR="000F5F35" w:rsidRPr="0079065F" w:rsidRDefault="000F5F35" w:rsidP="00AF1B9A">
      <w:pPr>
        <w:ind w:firstLine="480"/>
      </w:pPr>
      <w:r w:rsidRPr="0079065F">
        <w:rPr>
          <w:rFonts w:hint="eastAsia"/>
        </w:rPr>
        <w:t>由承接人组建承接团队，启动相关人员备份机制、储备机制及紧急招聘机制；</w:t>
      </w:r>
    </w:p>
    <w:p w:rsidR="000F5F35" w:rsidRDefault="000F5F35" w:rsidP="00AF1B9A">
      <w:pPr>
        <w:ind w:firstLine="480"/>
      </w:pPr>
      <w:r w:rsidRPr="0079065F">
        <w:rPr>
          <w:rFonts w:hint="eastAsia"/>
        </w:rPr>
        <w:t>由承接人员、团队、及对应客户进行确认，包括：承接团队人员确认、能力</w:t>
      </w:r>
      <w:r w:rsidRPr="0079065F">
        <w:rPr>
          <w:rFonts w:hint="eastAsia"/>
        </w:rPr>
        <w:lastRenderedPageBreak/>
        <w:t>考核等。</w:t>
      </w:r>
    </w:p>
    <w:p w:rsidR="00D371F3" w:rsidRDefault="00D371F3" w:rsidP="00AF1B9A">
      <w:pPr>
        <w:pStyle w:val="6"/>
      </w:pPr>
      <w:bookmarkStart w:id="76" w:name="_Toc212344622"/>
      <w:r>
        <w:rPr>
          <w:rFonts w:hint="eastAsia"/>
        </w:rPr>
        <w:t>运维服务体系建设</w:t>
      </w:r>
      <w:bookmarkEnd w:id="76"/>
    </w:p>
    <w:p w:rsidR="00D371F3" w:rsidRDefault="00D371F3" w:rsidP="00AF1B9A">
      <w:pPr>
        <w:pStyle w:val="7"/>
      </w:pPr>
      <w:bookmarkStart w:id="77" w:name="_Toc212344623"/>
      <w:r>
        <w:rPr>
          <w:rFonts w:hint="eastAsia"/>
        </w:rPr>
        <w:t>基于</w:t>
      </w:r>
      <w:r>
        <w:rPr>
          <w:rFonts w:hint="eastAsia"/>
        </w:rPr>
        <w:t>ITIL</w:t>
      </w:r>
      <w:r>
        <w:rPr>
          <w:rFonts w:hint="eastAsia"/>
        </w:rPr>
        <w:t>的运维体系</w:t>
      </w:r>
      <w:bookmarkEnd w:id="77"/>
    </w:p>
    <w:p w:rsidR="00D371F3" w:rsidRPr="00DF61CD" w:rsidRDefault="00D371F3" w:rsidP="00AF1B9A">
      <w:pPr>
        <w:ind w:firstLine="480"/>
      </w:pPr>
      <w:r w:rsidRPr="00DF7994">
        <w:rPr>
          <w:rFonts w:hint="eastAsia"/>
        </w:rPr>
        <w:t>为了更好的让</w:t>
      </w:r>
      <w:r w:rsidRPr="00DF7994">
        <w:rPr>
          <w:rFonts w:hint="eastAsia"/>
        </w:rPr>
        <w:t>IT</w:t>
      </w:r>
      <w:r w:rsidRPr="00DF7994">
        <w:rPr>
          <w:rFonts w:hint="eastAsia"/>
        </w:rPr>
        <w:t>服务于用户，让运</w:t>
      </w:r>
      <w:proofErr w:type="gramStart"/>
      <w:r w:rsidRPr="00DF7994">
        <w:rPr>
          <w:rFonts w:hint="eastAsia"/>
        </w:rPr>
        <w:t>维人员</w:t>
      </w:r>
      <w:proofErr w:type="gramEnd"/>
      <w:r w:rsidRPr="00DF7994">
        <w:rPr>
          <w:rFonts w:hint="eastAsia"/>
        </w:rPr>
        <w:t>不至于沿用“被动响应、救火队”的服务支持管理模式，英国</w:t>
      </w:r>
      <w:r w:rsidRPr="00DF7994">
        <w:rPr>
          <w:rFonts w:hint="eastAsia"/>
        </w:rPr>
        <w:t>OGC</w:t>
      </w:r>
      <w:r w:rsidRPr="00DF7994">
        <w:rPr>
          <w:rFonts w:hint="eastAsia"/>
        </w:rPr>
        <w:t>于</w:t>
      </w:r>
      <w:r w:rsidRPr="00DF7994">
        <w:rPr>
          <w:rFonts w:hint="eastAsia"/>
        </w:rPr>
        <w:t>20</w:t>
      </w:r>
      <w:r w:rsidRPr="00DF7994">
        <w:rPr>
          <w:rFonts w:hint="eastAsia"/>
        </w:rPr>
        <w:t>世纪</w:t>
      </w:r>
      <w:r w:rsidRPr="00DF7994">
        <w:rPr>
          <w:rFonts w:hint="eastAsia"/>
        </w:rPr>
        <w:t>80</w:t>
      </w:r>
      <w:r w:rsidRPr="00DF7994">
        <w:rPr>
          <w:rFonts w:hint="eastAsia"/>
        </w:rPr>
        <w:t>年受英国政府的委托，组织开发了一套提高</w:t>
      </w:r>
      <w:r w:rsidRPr="00DF7994">
        <w:rPr>
          <w:rFonts w:hint="eastAsia"/>
        </w:rPr>
        <w:t>IT</w:t>
      </w:r>
      <w:r w:rsidRPr="00DF7994">
        <w:rPr>
          <w:rFonts w:hint="eastAsia"/>
        </w:rPr>
        <w:t>架构有效管理、经济使用支撑业务运行的</w:t>
      </w:r>
      <w:r w:rsidRPr="00DF7994">
        <w:rPr>
          <w:rFonts w:hint="eastAsia"/>
        </w:rPr>
        <w:t>IT</w:t>
      </w:r>
      <w:r w:rsidRPr="00DF7994">
        <w:rPr>
          <w:rFonts w:hint="eastAsia"/>
        </w:rPr>
        <w:t>资源的标准</w:t>
      </w:r>
      <w:r w:rsidRPr="00DF7994">
        <w:rPr>
          <w:rFonts w:hint="eastAsia"/>
        </w:rPr>
        <w:t>--ITIL</w:t>
      </w:r>
      <w:r w:rsidRPr="00DF7994">
        <w:rPr>
          <w:rFonts w:hint="eastAsia"/>
        </w:rPr>
        <w:t>，</w:t>
      </w:r>
      <w:r w:rsidRPr="00DF7994">
        <w:rPr>
          <w:rFonts w:hint="eastAsia"/>
        </w:rPr>
        <w:t>ITIL</w:t>
      </w:r>
      <w:r w:rsidRPr="00DF7994">
        <w:rPr>
          <w:rFonts w:hint="eastAsia"/>
        </w:rPr>
        <w:t>自诞生之初就引起了众多政府、企业的关注，企业、政府组织纷纷加入进来使用</w:t>
      </w:r>
      <w:r w:rsidRPr="00DF7994">
        <w:rPr>
          <w:rFonts w:hint="eastAsia"/>
        </w:rPr>
        <w:t>ITIL</w:t>
      </w:r>
      <w:r w:rsidRPr="00DF7994">
        <w:rPr>
          <w:rFonts w:hint="eastAsia"/>
        </w:rPr>
        <w:t>、雕琢</w:t>
      </w:r>
      <w:r w:rsidRPr="00DF7994">
        <w:rPr>
          <w:rFonts w:hint="eastAsia"/>
        </w:rPr>
        <w:t>ITIL</w:t>
      </w:r>
      <w:r w:rsidRPr="00DF7994">
        <w:rPr>
          <w:rFonts w:hint="eastAsia"/>
        </w:rPr>
        <w:t>，到如今，</w:t>
      </w:r>
      <w:r w:rsidRPr="00DF7994">
        <w:rPr>
          <w:rFonts w:hint="eastAsia"/>
        </w:rPr>
        <w:t>ITIL</w:t>
      </w:r>
      <w:r w:rsidRPr="00DF7994">
        <w:rPr>
          <w:rFonts w:hint="eastAsia"/>
        </w:rPr>
        <w:t>已经经历了</w:t>
      </w:r>
      <w:r w:rsidRPr="00DF7994">
        <w:rPr>
          <w:rFonts w:hint="eastAsia"/>
        </w:rPr>
        <w:t>V1</w:t>
      </w:r>
      <w:r w:rsidRPr="00DF7994">
        <w:rPr>
          <w:rFonts w:hint="eastAsia"/>
        </w:rPr>
        <w:t>、</w:t>
      </w:r>
      <w:r w:rsidRPr="00DF7994">
        <w:rPr>
          <w:rFonts w:hint="eastAsia"/>
        </w:rPr>
        <w:t>V2</w:t>
      </w:r>
      <w:r w:rsidRPr="00DF7994">
        <w:rPr>
          <w:rFonts w:hint="eastAsia"/>
        </w:rPr>
        <w:t>、</w:t>
      </w:r>
      <w:r w:rsidRPr="00DF7994">
        <w:rPr>
          <w:rFonts w:hint="eastAsia"/>
        </w:rPr>
        <w:t>V3</w:t>
      </w:r>
      <w:proofErr w:type="gramStart"/>
      <w:r w:rsidRPr="00DF7994">
        <w:rPr>
          <w:rFonts w:hint="eastAsia"/>
        </w:rPr>
        <w:t>三个</w:t>
      </w:r>
      <w:proofErr w:type="gramEnd"/>
      <w:r w:rsidRPr="00DF7994">
        <w:rPr>
          <w:rFonts w:hint="eastAsia"/>
        </w:rPr>
        <w:t>版本的变迁</w:t>
      </w:r>
      <w:r>
        <w:rPr>
          <w:rFonts w:hint="eastAsia"/>
        </w:rPr>
        <w:t>。</w:t>
      </w:r>
    </w:p>
    <w:p w:rsidR="00D371F3" w:rsidRDefault="00D371F3" w:rsidP="00AF1B9A">
      <w:pPr>
        <w:pStyle w:val="T0"/>
      </w:pPr>
      <w:r w:rsidRPr="009315F6">
        <w:rPr>
          <w:noProof/>
        </w:rPr>
        <w:drawing>
          <wp:inline distT="0" distB="0" distL="0" distR="0" wp14:anchorId="5F0AC5AE" wp14:editId="3B4E8625">
            <wp:extent cx="5274310" cy="329644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296444"/>
                    </a:xfrm>
                    <a:prstGeom prst="rect">
                      <a:avLst/>
                    </a:prstGeom>
                    <a:effectLst/>
                  </pic:spPr>
                </pic:pic>
              </a:graphicData>
            </a:graphic>
          </wp:inline>
        </w:drawing>
      </w:r>
    </w:p>
    <w:p w:rsidR="00D371F3" w:rsidRDefault="00D371F3" w:rsidP="00AF1B9A">
      <w:pPr>
        <w:ind w:firstLine="480"/>
      </w:pPr>
      <w:r>
        <w:rPr>
          <w:rFonts w:hint="eastAsia"/>
        </w:rPr>
        <w:t>经历了众多</w:t>
      </w:r>
      <w:r w:rsidRPr="00DF7994">
        <w:rPr>
          <w:rFonts w:hint="eastAsia"/>
        </w:rPr>
        <w:t>政府、企业的用户，可以说</w:t>
      </w:r>
      <w:r w:rsidRPr="00DF7994">
        <w:rPr>
          <w:rFonts w:hint="eastAsia"/>
        </w:rPr>
        <w:t>ITIL</w:t>
      </w:r>
      <w:r w:rsidRPr="00DF7994">
        <w:rPr>
          <w:rFonts w:hint="eastAsia"/>
        </w:rPr>
        <w:t>已经成为了</w:t>
      </w:r>
      <w:r w:rsidRPr="00DF7994">
        <w:rPr>
          <w:rFonts w:hint="eastAsia"/>
        </w:rPr>
        <w:t>IT</w:t>
      </w:r>
      <w:r w:rsidRPr="00DF7994">
        <w:rPr>
          <w:rFonts w:hint="eastAsia"/>
        </w:rPr>
        <w:t>服务管理的最佳实践标准</w:t>
      </w:r>
      <w:r>
        <w:rPr>
          <w:rFonts w:hint="eastAsia"/>
        </w:rPr>
        <w:t>。</w:t>
      </w:r>
    </w:p>
    <w:p w:rsidR="00D371F3" w:rsidRPr="00DF7994" w:rsidRDefault="00D371F3" w:rsidP="00AF1B9A">
      <w:pPr>
        <w:pStyle w:val="T0"/>
      </w:pPr>
      <w:r w:rsidRPr="00D371F3">
        <w:rPr>
          <w:noProof/>
        </w:rPr>
        <w:lastRenderedPageBreak/>
        <w:drawing>
          <wp:inline distT="0" distB="0" distL="0" distR="0" wp14:anchorId="4E7CFC6D" wp14:editId="2BECCA46">
            <wp:extent cx="3200400" cy="3125204"/>
            <wp:effectExtent l="0" t="0" r="0" b="0"/>
            <wp:docPr id="9" name="图片 9" descr="V3-生命周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V3-生命周期图.jpg"/>
                    <pic:cNvPicPr>
                      <a:picLocks noChangeAspect="1" noChangeArrowheads="1"/>
                    </pic:cNvPicPr>
                  </pic:nvPicPr>
                  <pic:blipFill>
                    <a:blip r:embed="rId51" cstate="print">
                      <a:clrChange>
                        <a:clrFrom>
                          <a:srgbClr val="FFFFFF"/>
                        </a:clrFrom>
                        <a:clrTo>
                          <a:srgbClr val="FFFFFF">
                            <a:alpha val="0"/>
                          </a:srgbClr>
                        </a:clrTo>
                      </a:clrChange>
                    </a:blip>
                    <a:srcRect/>
                    <a:stretch>
                      <a:fillRect/>
                    </a:stretch>
                  </pic:blipFill>
                  <pic:spPr bwMode="auto">
                    <a:xfrm>
                      <a:off x="0" y="0"/>
                      <a:ext cx="3198860" cy="3123700"/>
                    </a:xfrm>
                    <a:prstGeom prst="rect">
                      <a:avLst/>
                    </a:prstGeom>
                    <a:ln w="9525" cap="flat" cmpd="sng" algn="ctr">
                      <a:noFill/>
                      <a:prstDash val="solid"/>
                      <a:miter lim="800000"/>
                      <a:headEnd/>
                      <a:tailEnd/>
                    </a:ln>
                  </pic:spPr>
                </pic:pic>
              </a:graphicData>
            </a:graphic>
          </wp:inline>
        </w:drawing>
      </w:r>
    </w:p>
    <w:p w:rsidR="00D371F3" w:rsidRDefault="00D371F3" w:rsidP="00AF1B9A">
      <w:pPr>
        <w:ind w:firstLine="480"/>
      </w:pPr>
      <w:r>
        <w:rPr>
          <w:rFonts w:hint="eastAsia"/>
        </w:rPr>
        <w:t>众所周知，随着</w:t>
      </w:r>
      <w:r>
        <w:rPr>
          <w:rFonts w:hint="eastAsia"/>
        </w:rPr>
        <w:t>IT</w:t>
      </w:r>
      <w:r>
        <w:rPr>
          <w:rFonts w:hint="eastAsia"/>
        </w:rPr>
        <w:t>技术日新月异的进步，企业与</w:t>
      </w:r>
      <w:r>
        <w:rPr>
          <w:rFonts w:hint="eastAsia"/>
        </w:rPr>
        <w:t>IT</w:t>
      </w:r>
      <w:r>
        <w:rPr>
          <w:rFonts w:hint="eastAsia"/>
        </w:rPr>
        <w:t>越走越近，随着企业主营业务与</w:t>
      </w:r>
      <w:r>
        <w:rPr>
          <w:rFonts w:hint="eastAsia"/>
        </w:rPr>
        <w:t>IT</w:t>
      </w:r>
      <w:r>
        <w:rPr>
          <w:rFonts w:hint="eastAsia"/>
        </w:rPr>
        <w:t>关系的日益紧密，当今世界的</w:t>
      </w:r>
      <w:r>
        <w:rPr>
          <w:rFonts w:hint="eastAsia"/>
        </w:rPr>
        <w:t>IT</w:t>
      </w:r>
      <w:r>
        <w:rPr>
          <w:rFonts w:hint="eastAsia"/>
        </w:rPr>
        <w:t>业，一系列的问题浮上水面：</w:t>
      </w:r>
    </w:p>
    <w:p w:rsidR="00D371F3" w:rsidRDefault="00D371F3" w:rsidP="00AF1B9A">
      <w:pPr>
        <w:ind w:firstLine="480"/>
      </w:pPr>
      <w:r>
        <w:rPr>
          <w:rFonts w:hint="eastAsia"/>
        </w:rPr>
        <w:t>一边是：</w:t>
      </w:r>
    </w:p>
    <w:p w:rsidR="00D371F3" w:rsidRDefault="00D371F3" w:rsidP="00AF1B9A">
      <w:pPr>
        <w:ind w:firstLine="480"/>
      </w:pPr>
      <w:r>
        <w:rPr>
          <w:rFonts w:hint="eastAsia"/>
        </w:rPr>
        <w:t>业务不断的发展对</w:t>
      </w:r>
      <w:r>
        <w:rPr>
          <w:rFonts w:hint="eastAsia"/>
        </w:rPr>
        <w:t>IT</w:t>
      </w:r>
      <w:r>
        <w:rPr>
          <w:rFonts w:hint="eastAsia"/>
        </w:rPr>
        <w:t>的支撑提出了更高的要求。为了提高自身的处理效率和企业竞争力，企业将大量的业务和核心数据被迁移到</w:t>
      </w:r>
      <w:r>
        <w:rPr>
          <w:rFonts w:hint="eastAsia"/>
        </w:rPr>
        <w:t>IT</w:t>
      </w:r>
      <w:r>
        <w:rPr>
          <w:rFonts w:hint="eastAsia"/>
        </w:rPr>
        <w:t>平台上，于是安全和控制也成为了一个重要的课题。</w:t>
      </w:r>
    </w:p>
    <w:p w:rsidR="00D371F3" w:rsidRDefault="00D371F3" w:rsidP="00AF1B9A">
      <w:pPr>
        <w:ind w:firstLine="480"/>
      </w:pPr>
      <w:r>
        <w:rPr>
          <w:rFonts w:hint="eastAsia"/>
        </w:rPr>
        <w:t>另一边是：</w:t>
      </w:r>
    </w:p>
    <w:p w:rsidR="00D371F3" w:rsidRDefault="00D371F3" w:rsidP="00AF1B9A">
      <w:pPr>
        <w:ind w:firstLine="480"/>
      </w:pPr>
      <w:r>
        <w:rPr>
          <w:rFonts w:hint="eastAsia"/>
        </w:rPr>
        <w:t>随着</w:t>
      </w:r>
      <w:r>
        <w:rPr>
          <w:rFonts w:hint="eastAsia"/>
        </w:rPr>
        <w:t>IT</w:t>
      </w:r>
      <w:r>
        <w:rPr>
          <w:rFonts w:hint="eastAsia"/>
        </w:rPr>
        <w:t>技术的日新月异，由于</w:t>
      </w:r>
      <w:r>
        <w:rPr>
          <w:rFonts w:hint="eastAsia"/>
        </w:rPr>
        <w:t>IT</w:t>
      </w:r>
      <w:r>
        <w:rPr>
          <w:rFonts w:hint="eastAsia"/>
        </w:rPr>
        <w:t>行业的技术特性，导致</w:t>
      </w:r>
      <w:r>
        <w:rPr>
          <w:rFonts w:hint="eastAsia"/>
        </w:rPr>
        <w:t>IT</w:t>
      </w:r>
      <w:r>
        <w:rPr>
          <w:rFonts w:hint="eastAsia"/>
        </w:rPr>
        <w:t>管理日趋复杂。一方面，企业不断投资购建各种硬件、系统软件和网络，另一方面不断开发实施</w:t>
      </w:r>
      <w:r>
        <w:rPr>
          <w:rFonts w:hint="eastAsia"/>
        </w:rPr>
        <w:t>ERP</w:t>
      </w:r>
      <w:r>
        <w:rPr>
          <w:rFonts w:hint="eastAsia"/>
        </w:rPr>
        <w:t>、</w:t>
      </w:r>
      <w:r>
        <w:rPr>
          <w:rFonts w:hint="eastAsia"/>
        </w:rPr>
        <w:t>SCM</w:t>
      </w:r>
      <w:r>
        <w:rPr>
          <w:rFonts w:hint="eastAsia"/>
        </w:rPr>
        <w:t>、</w:t>
      </w:r>
      <w:r>
        <w:rPr>
          <w:rFonts w:hint="eastAsia"/>
        </w:rPr>
        <w:t>CRM</w:t>
      </w:r>
      <w:r>
        <w:rPr>
          <w:rFonts w:hint="eastAsia"/>
        </w:rPr>
        <w:t>、决策支持和知识管理等各种各样的应用系统。但是，经过长期的投资和建设，许多企业发现</w:t>
      </w:r>
      <w:r>
        <w:rPr>
          <w:rFonts w:hint="eastAsia"/>
        </w:rPr>
        <w:t>IT</w:t>
      </w:r>
      <w:r>
        <w:rPr>
          <w:rFonts w:hint="eastAsia"/>
        </w:rPr>
        <w:t>并没有达到他们所期望的效果</w:t>
      </w:r>
      <w:r>
        <w:rPr>
          <w:rFonts w:hint="eastAsia"/>
        </w:rPr>
        <w:t xml:space="preserve"> </w:t>
      </w:r>
      <w:r>
        <w:rPr>
          <w:rFonts w:hint="eastAsia"/>
        </w:rPr>
        <w:t>。</w:t>
      </w:r>
    </w:p>
    <w:p w:rsidR="00D371F3" w:rsidRDefault="00D371F3" w:rsidP="00AF1B9A">
      <w:pPr>
        <w:ind w:firstLine="480"/>
      </w:pPr>
      <w:r>
        <w:rPr>
          <w:rFonts w:hint="eastAsia"/>
        </w:rPr>
        <w:t>一直以来</w:t>
      </w:r>
      <w:r>
        <w:rPr>
          <w:rFonts w:hint="eastAsia"/>
        </w:rPr>
        <w:t>IT</w:t>
      </w:r>
      <w:r>
        <w:rPr>
          <w:rFonts w:hint="eastAsia"/>
        </w:rPr>
        <w:t>似乎一直非</w:t>
      </w:r>
      <w:r>
        <w:rPr>
          <w:rFonts w:hint="eastAsia"/>
        </w:rPr>
        <w:t>IT</w:t>
      </w:r>
      <w:r>
        <w:rPr>
          <w:rFonts w:hint="eastAsia"/>
        </w:rPr>
        <w:t>类企业的成本中心。</w:t>
      </w:r>
      <w:r>
        <w:rPr>
          <w:rFonts w:hint="eastAsia"/>
        </w:rPr>
        <w:t>IT</w:t>
      </w:r>
      <w:r>
        <w:rPr>
          <w:rFonts w:hint="eastAsia"/>
        </w:rPr>
        <w:t>似乎成为了一个鸡肋。而这些问题的出现使越来越多的企业管理人士认识到：必须优化和加强对</w:t>
      </w:r>
      <w:r>
        <w:rPr>
          <w:rFonts w:hint="eastAsia"/>
        </w:rPr>
        <w:t>IT</w:t>
      </w:r>
      <w:r>
        <w:rPr>
          <w:rFonts w:hint="eastAsia"/>
        </w:rPr>
        <w:t>的管理，因此</w:t>
      </w:r>
      <w:r>
        <w:rPr>
          <w:rFonts w:hint="eastAsia"/>
        </w:rPr>
        <w:t>IT</w:t>
      </w:r>
      <w:r>
        <w:rPr>
          <w:rFonts w:hint="eastAsia"/>
        </w:rPr>
        <w:t>服务管理这个课题和领域应运而生。</w:t>
      </w:r>
    </w:p>
    <w:p w:rsidR="00D371F3" w:rsidRDefault="00D371F3" w:rsidP="00AF1B9A">
      <w:pPr>
        <w:pStyle w:val="T0"/>
      </w:pPr>
      <w:r w:rsidRPr="00D371F3">
        <w:rPr>
          <w:noProof/>
        </w:rPr>
        <w:lastRenderedPageBreak/>
        <w:drawing>
          <wp:inline distT="0" distB="0" distL="0" distR="0" wp14:anchorId="3618AFC1" wp14:editId="6C1B4E29">
            <wp:extent cx="5200153" cy="3607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4964" r="4955"/>
                    <a:stretch/>
                  </pic:blipFill>
                  <pic:spPr bwMode="auto">
                    <a:xfrm>
                      <a:off x="0" y="0"/>
                      <a:ext cx="5213520" cy="3617239"/>
                    </a:xfrm>
                    <a:prstGeom prst="rect">
                      <a:avLst/>
                    </a:prstGeom>
                    <a:ln>
                      <a:noFill/>
                    </a:ln>
                    <a:extLst>
                      <a:ext uri="{53640926-AAD7-44D8-BBD7-CCE9431645EC}">
                        <a14:shadowObscured xmlns:a14="http://schemas.microsoft.com/office/drawing/2010/main"/>
                      </a:ext>
                    </a:extLst>
                  </pic:spPr>
                </pic:pic>
              </a:graphicData>
            </a:graphic>
          </wp:inline>
        </w:drawing>
      </w:r>
    </w:p>
    <w:p w:rsidR="00D371F3" w:rsidRDefault="00D371F3" w:rsidP="00AF1B9A">
      <w:pPr>
        <w:ind w:firstLine="480"/>
      </w:pPr>
      <w:r>
        <w:rPr>
          <w:rFonts w:hint="eastAsia"/>
        </w:rPr>
        <w:t>复杂的</w:t>
      </w:r>
      <w:r>
        <w:rPr>
          <w:rFonts w:hint="eastAsia"/>
        </w:rPr>
        <w:t>IT</w:t>
      </w:r>
      <w:r>
        <w:rPr>
          <w:rFonts w:hint="eastAsia"/>
        </w:rPr>
        <w:t>运维体系被划分为两大流程，五大领域。服务生命周期治理流程，服务生命周期运营流程。五大领域分为：持续性服务改进、服务战略、服务设计、服务转换和服务运营。</w:t>
      </w:r>
    </w:p>
    <w:p w:rsidR="00D371F3" w:rsidRPr="00DF61CD" w:rsidRDefault="00D371F3" w:rsidP="00AF1B9A">
      <w:pPr>
        <w:pStyle w:val="T0"/>
      </w:pPr>
      <w:r w:rsidRPr="00D371F3">
        <w:rPr>
          <w:rFonts w:hint="eastAsia"/>
          <w:noProof/>
        </w:rPr>
        <w:drawing>
          <wp:inline distT="0" distB="0" distL="0" distR="0" wp14:anchorId="6E926CEF" wp14:editId="0269F833">
            <wp:extent cx="5274310" cy="3453557"/>
            <wp:effectExtent l="0" t="0" r="0" b="0"/>
            <wp:docPr id="65546" name="图片 65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453557"/>
                    </a:xfrm>
                    <a:prstGeom prst="rect">
                      <a:avLst/>
                    </a:prstGeom>
                    <a:noFill/>
                    <a:ln>
                      <a:noFill/>
                    </a:ln>
                  </pic:spPr>
                </pic:pic>
              </a:graphicData>
            </a:graphic>
          </wp:inline>
        </w:drawing>
      </w:r>
    </w:p>
    <w:p w:rsidR="00D371F3" w:rsidRDefault="00D371F3" w:rsidP="00AF1B9A">
      <w:pPr>
        <w:ind w:firstLine="480"/>
      </w:pPr>
      <w:r w:rsidRPr="00E102BC">
        <w:rPr>
          <w:rFonts w:hint="eastAsia"/>
        </w:rPr>
        <w:t>IT</w:t>
      </w:r>
      <w:r w:rsidRPr="00E102BC">
        <w:rPr>
          <w:rFonts w:hint="eastAsia"/>
        </w:rPr>
        <w:t>服务管理是</w:t>
      </w:r>
      <w:r w:rsidRPr="00E102BC">
        <w:rPr>
          <w:rFonts w:hint="eastAsia"/>
        </w:rPr>
        <w:t>ITIL</w:t>
      </w:r>
      <w:r w:rsidRPr="00E102BC">
        <w:rPr>
          <w:rFonts w:hint="eastAsia"/>
        </w:rPr>
        <w:t>框架的核心，它是一套协同流程（</w:t>
      </w:r>
      <w:r w:rsidRPr="00E102BC">
        <w:rPr>
          <w:rFonts w:hint="eastAsia"/>
        </w:rPr>
        <w:t>Process</w:t>
      </w:r>
      <w:r w:rsidRPr="00E102BC">
        <w:rPr>
          <w:rFonts w:hint="eastAsia"/>
        </w:rPr>
        <w:t>），并通过服务级别协议（</w:t>
      </w:r>
      <w:r w:rsidRPr="00E102BC">
        <w:rPr>
          <w:rFonts w:hint="eastAsia"/>
        </w:rPr>
        <w:t>SLA</w:t>
      </w:r>
      <w:r w:rsidRPr="00E102BC">
        <w:rPr>
          <w:rFonts w:hint="eastAsia"/>
        </w:rPr>
        <w:t>）来保证</w:t>
      </w:r>
      <w:r w:rsidRPr="00E102BC">
        <w:rPr>
          <w:rFonts w:hint="eastAsia"/>
        </w:rPr>
        <w:t>IT</w:t>
      </w:r>
      <w:r w:rsidRPr="00E102BC">
        <w:rPr>
          <w:rFonts w:hint="eastAsia"/>
        </w:rPr>
        <w:t>服务的质量。它融合了系统管理、网络管理、系统开</w:t>
      </w:r>
      <w:r w:rsidRPr="00E102BC">
        <w:rPr>
          <w:rFonts w:hint="eastAsia"/>
        </w:rPr>
        <w:lastRenderedPageBreak/>
        <w:t>发管理等管理活动和变更管理、资产管理、问题管理等许多流程的理论和实践。</w:t>
      </w:r>
      <w:r w:rsidRPr="00E102BC">
        <w:rPr>
          <w:rFonts w:hint="eastAsia"/>
        </w:rPr>
        <w:t>ITIL</w:t>
      </w:r>
      <w:r w:rsidRPr="00E102BC">
        <w:rPr>
          <w:rFonts w:hint="eastAsia"/>
        </w:rPr>
        <w:t>把</w:t>
      </w:r>
      <w:r w:rsidRPr="00E102BC">
        <w:rPr>
          <w:rFonts w:hint="eastAsia"/>
        </w:rPr>
        <w:t>IT</w:t>
      </w:r>
      <w:r w:rsidRPr="00E102BC">
        <w:rPr>
          <w:rFonts w:hint="eastAsia"/>
        </w:rPr>
        <w:t>管理活动归纳为一项管理功能和十个核心流程，主要如下：</w:t>
      </w:r>
    </w:p>
    <w:p w:rsidR="00D371F3" w:rsidRPr="00E102BC" w:rsidRDefault="00D371F3" w:rsidP="00AF1B9A">
      <w:pPr>
        <w:ind w:firstLine="480"/>
      </w:pPr>
      <w:r w:rsidRPr="00E329EB">
        <w:rPr>
          <w:rFonts w:hint="eastAsia"/>
        </w:rPr>
        <w:t>服务台有时也称帮助台，即通常人们所指呼叫中心或客户服务中心，它不是一个服务管理过程，而是一种服务职能。服务台经常与事件管理紧密结合，用来连接其他的服务管理流程，逐渐被称为一线服务支持的代名词。</w:t>
      </w:r>
    </w:p>
    <w:p w:rsidR="00D371F3" w:rsidRDefault="00D371F3" w:rsidP="00AF1B9A">
      <w:pPr>
        <w:pStyle w:val="T0"/>
      </w:pPr>
      <w:r>
        <w:rPr>
          <w:noProof/>
        </w:rPr>
        <w:drawing>
          <wp:inline distT="0" distB="0" distL="0" distR="0" wp14:anchorId="36637B3E" wp14:editId="217BD4A4">
            <wp:extent cx="4620491" cy="2486025"/>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620491" cy="2486025"/>
                    </a:xfrm>
                    <a:prstGeom prst="rect">
                      <a:avLst/>
                    </a:prstGeom>
                  </pic:spPr>
                </pic:pic>
              </a:graphicData>
            </a:graphic>
          </wp:inline>
        </w:drawing>
      </w:r>
    </w:p>
    <w:p w:rsidR="00D371F3" w:rsidRDefault="00D371F3" w:rsidP="00AF1B9A">
      <w:pPr>
        <w:pStyle w:val="7"/>
      </w:pPr>
      <w:bookmarkStart w:id="78" w:name="_Toc212344624"/>
      <w:r>
        <w:rPr>
          <w:rFonts w:hint="eastAsia"/>
        </w:rPr>
        <w:t>服务支持</w:t>
      </w:r>
      <w:bookmarkEnd w:id="78"/>
    </w:p>
    <w:p w:rsidR="00D371F3" w:rsidRDefault="00D371F3" w:rsidP="00AF1B9A">
      <w:pPr>
        <w:pStyle w:val="8"/>
      </w:pPr>
      <w:r>
        <w:rPr>
          <w:rFonts w:hint="eastAsia"/>
        </w:rPr>
        <w:t>配置管理</w:t>
      </w:r>
      <w:r>
        <w:rPr>
          <w:rFonts w:hint="eastAsia"/>
        </w:rPr>
        <w:t xml:space="preserve"> (Configuration Management) </w:t>
      </w:r>
    </w:p>
    <w:p w:rsidR="00D371F3" w:rsidRDefault="00D371F3" w:rsidP="00AF1B9A">
      <w:pPr>
        <w:ind w:firstLine="480"/>
      </w:pPr>
      <w:r>
        <w:rPr>
          <w:rFonts w:hint="eastAsia"/>
        </w:rPr>
        <w:t>配置管理是将一个系统中软件和硬件等配置项资源进行识别和定义，并记录和报告配置状态和变更请求以及检验配置项的正确性和完整性等活动构成的过程。</w:t>
      </w:r>
      <w:r>
        <w:rPr>
          <w:rFonts w:hint="eastAsia"/>
        </w:rPr>
        <w:t xml:space="preserve"> </w:t>
      </w:r>
    </w:p>
    <w:p w:rsidR="00D371F3" w:rsidRDefault="00D371F3" w:rsidP="00AF1B9A">
      <w:pPr>
        <w:pStyle w:val="8"/>
      </w:pPr>
      <w:r>
        <w:rPr>
          <w:rFonts w:hint="eastAsia"/>
        </w:rPr>
        <w:t>变更管理</w:t>
      </w:r>
      <w:r>
        <w:rPr>
          <w:rFonts w:hint="eastAsia"/>
        </w:rPr>
        <w:t xml:space="preserve"> (Change Management) </w:t>
      </w:r>
    </w:p>
    <w:p w:rsidR="00D371F3" w:rsidRDefault="00D371F3" w:rsidP="00AF1B9A">
      <w:pPr>
        <w:ind w:firstLine="480"/>
      </w:pPr>
      <w:r>
        <w:rPr>
          <w:rFonts w:hint="eastAsia"/>
        </w:rPr>
        <w:t>变更管理是要确保在</w:t>
      </w:r>
      <w:r>
        <w:rPr>
          <w:rFonts w:hint="eastAsia"/>
        </w:rPr>
        <w:t>IT</w:t>
      </w:r>
      <w:r>
        <w:rPr>
          <w:rFonts w:hint="eastAsia"/>
        </w:rPr>
        <w:t>服务变动的过程中能够有标准的方法，以有效的监控这些变动，降低或消除因为变动所造成的问题。它的目的并不是控制和限制变更的发生，而是对业务中断进行有效管理，确保变更有序进行。</w:t>
      </w:r>
      <w:r>
        <w:rPr>
          <w:rFonts w:hint="eastAsia"/>
        </w:rPr>
        <w:t xml:space="preserve"> </w:t>
      </w:r>
    </w:p>
    <w:p w:rsidR="00D371F3" w:rsidRDefault="00D371F3" w:rsidP="00AF1B9A">
      <w:pPr>
        <w:pStyle w:val="8"/>
      </w:pPr>
      <w:r>
        <w:rPr>
          <w:rFonts w:hint="eastAsia"/>
        </w:rPr>
        <w:t>发布管理</w:t>
      </w:r>
      <w:r>
        <w:rPr>
          <w:rFonts w:hint="eastAsia"/>
        </w:rPr>
        <w:t xml:space="preserve"> </w:t>
      </w:r>
      <w:r>
        <w:rPr>
          <w:rFonts w:hint="eastAsia"/>
        </w:rPr>
        <w:t>（</w:t>
      </w:r>
      <w:r>
        <w:rPr>
          <w:rFonts w:hint="eastAsia"/>
        </w:rPr>
        <w:t>Release Management</w:t>
      </w:r>
      <w:r>
        <w:rPr>
          <w:rFonts w:hint="eastAsia"/>
        </w:rPr>
        <w:t>）</w:t>
      </w:r>
      <w:r>
        <w:rPr>
          <w:rFonts w:hint="eastAsia"/>
        </w:rPr>
        <w:t xml:space="preserve"> </w:t>
      </w:r>
    </w:p>
    <w:p w:rsidR="00D371F3" w:rsidRDefault="00D371F3" w:rsidP="00AF1B9A">
      <w:pPr>
        <w:ind w:firstLine="480"/>
      </w:pPr>
      <w:r>
        <w:rPr>
          <w:rFonts w:hint="eastAsia"/>
        </w:rPr>
        <w:t>发布管理是指对经测试后导入实际应用的新增或修改后的配置项进行分发和宣传的管理流程，目的是要保障所有的软件组件的安全性，以确保只有经过完</w:t>
      </w:r>
      <w:r>
        <w:rPr>
          <w:rFonts w:hint="eastAsia"/>
        </w:rPr>
        <w:lastRenderedPageBreak/>
        <w:t>整测试的正确版本得到授权进入正式运行环境。</w:t>
      </w:r>
      <w:r>
        <w:rPr>
          <w:rFonts w:hint="eastAsia"/>
        </w:rPr>
        <w:t xml:space="preserve"> </w:t>
      </w:r>
    </w:p>
    <w:p w:rsidR="00D371F3" w:rsidRDefault="00D371F3" w:rsidP="00AF1B9A">
      <w:pPr>
        <w:pStyle w:val="8"/>
      </w:pPr>
      <w:r>
        <w:rPr>
          <w:rFonts w:hint="eastAsia"/>
        </w:rPr>
        <w:t>事件管理</w:t>
      </w:r>
      <w:r>
        <w:rPr>
          <w:rFonts w:hint="eastAsia"/>
        </w:rPr>
        <w:t xml:space="preserve"> (Incident Management) </w:t>
      </w:r>
    </w:p>
    <w:p w:rsidR="00D371F3" w:rsidRDefault="00D371F3" w:rsidP="00AF1B9A">
      <w:pPr>
        <w:ind w:firstLine="480"/>
      </w:pPr>
      <w:r>
        <w:rPr>
          <w:rFonts w:hint="eastAsia"/>
        </w:rPr>
        <w:t>事件管理指的是突发事件管理或意外事件管理，处理</w:t>
      </w:r>
      <w:r>
        <w:rPr>
          <w:rFonts w:hint="eastAsia"/>
        </w:rPr>
        <w:t>IT</w:t>
      </w:r>
      <w:r>
        <w:rPr>
          <w:rFonts w:hint="eastAsia"/>
        </w:rPr>
        <w:t>的危机并要从中恢复运转。即在出现事故的时候，能够尽可能地恢复服务的正常运作，避免业务中断，以确保最佳的服务可用性级别。</w:t>
      </w:r>
      <w:r>
        <w:rPr>
          <w:rFonts w:hint="eastAsia"/>
        </w:rPr>
        <w:t xml:space="preserve"> </w:t>
      </w:r>
    </w:p>
    <w:p w:rsidR="00D371F3" w:rsidRDefault="00D371F3" w:rsidP="00AF1B9A">
      <w:pPr>
        <w:pStyle w:val="8"/>
      </w:pPr>
      <w:r>
        <w:rPr>
          <w:rFonts w:hint="eastAsia"/>
        </w:rPr>
        <w:t>问题管理</w:t>
      </w:r>
      <w:r>
        <w:rPr>
          <w:rFonts w:hint="eastAsia"/>
        </w:rPr>
        <w:t xml:space="preserve"> (Problem Management) </w:t>
      </w:r>
    </w:p>
    <w:p w:rsidR="00D371F3" w:rsidRDefault="00D371F3" w:rsidP="00AF1B9A">
      <w:pPr>
        <w:ind w:firstLine="480"/>
      </w:pPr>
      <w:r>
        <w:rPr>
          <w:rFonts w:hint="eastAsia"/>
        </w:rPr>
        <w:t>问题管理是指负责解决</w:t>
      </w:r>
      <w:r>
        <w:rPr>
          <w:rFonts w:hint="eastAsia"/>
        </w:rPr>
        <w:t>IT</w:t>
      </w:r>
      <w:r>
        <w:rPr>
          <w:rFonts w:hint="eastAsia"/>
        </w:rPr>
        <w:t>服务运营过程中遇到的所有问题的流程。问题管理的主要活动实质上就是分析以被列出问题的事件的根本原因，找出解决方案，把事件的影响最小化，并通过找到已发生事件或</w:t>
      </w:r>
      <w:proofErr w:type="gramStart"/>
      <w:r>
        <w:rPr>
          <w:rFonts w:hint="eastAsia"/>
        </w:rPr>
        <w:t>潜在事故</w:t>
      </w:r>
      <w:proofErr w:type="gramEnd"/>
      <w:r>
        <w:rPr>
          <w:rFonts w:hint="eastAsia"/>
        </w:rPr>
        <w:t>的根本原因来减少事件的数量或消除事件的再次发生。</w:t>
      </w:r>
      <w:r>
        <w:rPr>
          <w:rFonts w:hint="eastAsia"/>
        </w:rPr>
        <w:t xml:space="preserve"> </w:t>
      </w:r>
    </w:p>
    <w:p w:rsidR="00D371F3" w:rsidRDefault="00D371F3" w:rsidP="00AF1B9A">
      <w:pPr>
        <w:pStyle w:val="7"/>
      </w:pPr>
      <w:bookmarkStart w:id="79" w:name="_Toc212344625"/>
      <w:r>
        <w:rPr>
          <w:rFonts w:hint="eastAsia"/>
        </w:rPr>
        <w:t>服务交付（</w:t>
      </w:r>
      <w:r>
        <w:rPr>
          <w:rFonts w:hint="eastAsia"/>
        </w:rPr>
        <w:t>Service Delivery</w:t>
      </w:r>
      <w:r>
        <w:rPr>
          <w:rFonts w:hint="eastAsia"/>
        </w:rPr>
        <w:t>）</w:t>
      </w:r>
      <w:bookmarkEnd w:id="79"/>
      <w:r>
        <w:rPr>
          <w:rFonts w:hint="eastAsia"/>
        </w:rPr>
        <w:t xml:space="preserve"> </w:t>
      </w:r>
    </w:p>
    <w:p w:rsidR="00D371F3" w:rsidRDefault="00D371F3" w:rsidP="00AF1B9A">
      <w:pPr>
        <w:pStyle w:val="8"/>
      </w:pPr>
      <w:r>
        <w:rPr>
          <w:rFonts w:hint="eastAsia"/>
        </w:rPr>
        <w:t>服务级别管理</w:t>
      </w:r>
      <w:r>
        <w:rPr>
          <w:rFonts w:hint="eastAsia"/>
        </w:rPr>
        <w:t xml:space="preserve">(Service Level Management) </w:t>
      </w:r>
    </w:p>
    <w:p w:rsidR="00D371F3" w:rsidRDefault="00D371F3" w:rsidP="00AF1B9A">
      <w:pPr>
        <w:ind w:firstLine="480"/>
      </w:pPr>
      <w:r>
        <w:rPr>
          <w:rFonts w:hint="eastAsia"/>
        </w:rPr>
        <w:t>服务级别管理是一种严格的超前方法论和处理程序，是定义、协商、订约、检测和评审提供给客户的服务质量水准的流程。</w:t>
      </w:r>
      <w:r>
        <w:rPr>
          <w:rFonts w:hint="eastAsia"/>
        </w:rPr>
        <w:t xml:space="preserve"> </w:t>
      </w:r>
    </w:p>
    <w:p w:rsidR="00D371F3" w:rsidRDefault="00D371F3" w:rsidP="00AF1B9A">
      <w:pPr>
        <w:pStyle w:val="8"/>
      </w:pPr>
      <w:r>
        <w:rPr>
          <w:rFonts w:hint="eastAsia"/>
        </w:rPr>
        <w:t>财务管理</w:t>
      </w:r>
      <w:r>
        <w:rPr>
          <w:rFonts w:hint="eastAsia"/>
        </w:rPr>
        <w:t xml:space="preserve">(Financial Management of IT Services) </w:t>
      </w:r>
    </w:p>
    <w:p w:rsidR="00D371F3" w:rsidRDefault="00D371F3" w:rsidP="00AF1B9A">
      <w:pPr>
        <w:ind w:firstLine="480"/>
      </w:pPr>
      <w:r>
        <w:rPr>
          <w:rFonts w:hint="eastAsia"/>
        </w:rPr>
        <w:t>财务管理是在提供深入了解</w:t>
      </w:r>
      <w:r>
        <w:rPr>
          <w:rFonts w:hint="eastAsia"/>
        </w:rPr>
        <w:t>IT</w:t>
      </w:r>
      <w:r>
        <w:rPr>
          <w:rFonts w:hint="eastAsia"/>
        </w:rPr>
        <w:t>服务管理流程的基础上，对</w:t>
      </w:r>
      <w:r>
        <w:rPr>
          <w:rFonts w:hint="eastAsia"/>
        </w:rPr>
        <w:t>IT</w:t>
      </w:r>
      <w:r>
        <w:rPr>
          <w:rFonts w:hint="eastAsia"/>
        </w:rPr>
        <w:t>恢复运作的费用及成本重新分配并进行正确管理的程序，其目标是帮助</w:t>
      </w:r>
      <w:r>
        <w:rPr>
          <w:rFonts w:hint="eastAsia"/>
        </w:rPr>
        <w:t>IT</w:t>
      </w:r>
      <w:r>
        <w:rPr>
          <w:rFonts w:hint="eastAsia"/>
        </w:rPr>
        <w:t>部门在提供服务的同时加强成本效益核算，以合理利用</w:t>
      </w:r>
      <w:r>
        <w:rPr>
          <w:rFonts w:hint="eastAsia"/>
        </w:rPr>
        <w:t>IT</w:t>
      </w:r>
      <w:r>
        <w:rPr>
          <w:rFonts w:hint="eastAsia"/>
        </w:rPr>
        <w:t>资源、提高效益及财务资源使用的有效性。</w:t>
      </w:r>
      <w:r>
        <w:rPr>
          <w:rFonts w:hint="eastAsia"/>
        </w:rPr>
        <w:t xml:space="preserve"> </w:t>
      </w:r>
    </w:p>
    <w:p w:rsidR="00D371F3" w:rsidRDefault="00D371F3" w:rsidP="00AF1B9A">
      <w:pPr>
        <w:pStyle w:val="8"/>
      </w:pPr>
      <w:r>
        <w:rPr>
          <w:rFonts w:hint="eastAsia"/>
        </w:rPr>
        <w:t>可持续性管理</w:t>
      </w:r>
      <w:r>
        <w:rPr>
          <w:rFonts w:hint="eastAsia"/>
        </w:rPr>
        <w:t xml:space="preserve">(Continuity of IT Services) </w:t>
      </w:r>
    </w:p>
    <w:p w:rsidR="00D371F3" w:rsidRDefault="00D371F3" w:rsidP="00AF1B9A">
      <w:pPr>
        <w:ind w:firstLine="480"/>
      </w:pPr>
      <w:r>
        <w:rPr>
          <w:rFonts w:hint="eastAsia"/>
        </w:rPr>
        <w:t>可持续性管理是</w:t>
      </w:r>
      <w:proofErr w:type="gramStart"/>
      <w:r>
        <w:rPr>
          <w:rFonts w:hint="eastAsia"/>
        </w:rPr>
        <w:t>指确保</w:t>
      </w:r>
      <w:proofErr w:type="gramEnd"/>
      <w:r>
        <w:rPr>
          <w:rFonts w:hint="eastAsia"/>
        </w:rPr>
        <w:t>发生灾难后有足够的技术、财务与管理资源来确保</w:t>
      </w:r>
      <w:r>
        <w:rPr>
          <w:rFonts w:hint="eastAsia"/>
        </w:rPr>
        <w:t>IT</w:t>
      </w:r>
      <w:r>
        <w:rPr>
          <w:rFonts w:hint="eastAsia"/>
        </w:rPr>
        <w:t>能持续服务的管理流程。</w:t>
      </w:r>
      <w:r>
        <w:rPr>
          <w:rFonts w:hint="eastAsia"/>
        </w:rPr>
        <w:t xml:space="preserve"> </w:t>
      </w:r>
    </w:p>
    <w:p w:rsidR="00D371F3" w:rsidRDefault="00D371F3" w:rsidP="00AF1B9A">
      <w:pPr>
        <w:pStyle w:val="8"/>
      </w:pPr>
      <w:r>
        <w:rPr>
          <w:rFonts w:hint="eastAsia"/>
        </w:rPr>
        <w:lastRenderedPageBreak/>
        <w:t>容量管理</w:t>
      </w:r>
      <w:r>
        <w:rPr>
          <w:rFonts w:hint="eastAsia"/>
        </w:rPr>
        <w:t xml:space="preserve">(Capacity Management) </w:t>
      </w:r>
    </w:p>
    <w:p w:rsidR="00D371F3" w:rsidRDefault="00D371F3" w:rsidP="00AF1B9A">
      <w:pPr>
        <w:ind w:firstLine="480"/>
      </w:pPr>
      <w:r>
        <w:rPr>
          <w:rFonts w:hint="eastAsia"/>
        </w:rPr>
        <w:t>容量管理是指在成本和业务需求的双重约束下，通过配置合理的服务能力来确保服务的持续提供和</w:t>
      </w:r>
      <w:r>
        <w:rPr>
          <w:rFonts w:hint="eastAsia"/>
        </w:rPr>
        <w:t>IT</w:t>
      </w:r>
      <w:r>
        <w:rPr>
          <w:rFonts w:hint="eastAsia"/>
        </w:rPr>
        <w:t>资源的正确管理，以发挥最大效能；以合理的成本及时提供有效的</w:t>
      </w:r>
      <w:r>
        <w:rPr>
          <w:rFonts w:hint="eastAsia"/>
        </w:rPr>
        <w:t>IT</w:t>
      </w:r>
      <w:r>
        <w:rPr>
          <w:rFonts w:hint="eastAsia"/>
        </w:rPr>
        <w:t>服务，以满足组织当前及将来的业务需求。</w:t>
      </w:r>
      <w:r>
        <w:rPr>
          <w:rFonts w:hint="eastAsia"/>
        </w:rPr>
        <w:t xml:space="preserve"> </w:t>
      </w:r>
    </w:p>
    <w:p w:rsidR="00D371F3" w:rsidRDefault="00D371F3" w:rsidP="00AF1B9A">
      <w:pPr>
        <w:pStyle w:val="8"/>
      </w:pPr>
      <w:r>
        <w:rPr>
          <w:rFonts w:hint="eastAsia"/>
        </w:rPr>
        <w:t>可用性管理</w:t>
      </w:r>
      <w:r>
        <w:rPr>
          <w:rFonts w:hint="eastAsia"/>
        </w:rPr>
        <w:t xml:space="preserve"> (Availability Management) </w:t>
      </w:r>
    </w:p>
    <w:p w:rsidR="00D371F3" w:rsidRPr="00E329EB" w:rsidRDefault="00D371F3" w:rsidP="00AF1B9A">
      <w:pPr>
        <w:ind w:firstLine="480"/>
      </w:pPr>
      <w:r>
        <w:rPr>
          <w:rFonts w:hint="eastAsia"/>
        </w:rPr>
        <w:t>可用性管理是在正确使用资源、方法及技术的前提下保障</w:t>
      </w:r>
      <w:r>
        <w:rPr>
          <w:rFonts w:hint="eastAsia"/>
        </w:rPr>
        <w:t>IT</w:t>
      </w:r>
      <w:r>
        <w:rPr>
          <w:rFonts w:hint="eastAsia"/>
        </w:rPr>
        <w:t>服务的可用性和实践可用性要求。目标是确保</w:t>
      </w:r>
      <w:r>
        <w:rPr>
          <w:rFonts w:hint="eastAsia"/>
        </w:rPr>
        <w:t>IT</w:t>
      </w:r>
      <w:r>
        <w:rPr>
          <w:rFonts w:hint="eastAsia"/>
        </w:rPr>
        <w:t>服务的设计符合业务所需的可用性级别。</w:t>
      </w:r>
    </w:p>
    <w:p w:rsidR="00D371F3" w:rsidRDefault="00D371F3" w:rsidP="00AF1B9A">
      <w:pPr>
        <w:pStyle w:val="6"/>
      </w:pPr>
      <w:bookmarkStart w:id="80" w:name="_Toc212344626"/>
      <w:r>
        <w:rPr>
          <w:rFonts w:hint="eastAsia"/>
        </w:rPr>
        <w:t>运行维护制度</w:t>
      </w:r>
      <w:bookmarkEnd w:id="80"/>
    </w:p>
    <w:p w:rsidR="00D371F3" w:rsidRDefault="00D371F3" w:rsidP="00AF1B9A">
      <w:pPr>
        <w:pStyle w:val="7"/>
      </w:pPr>
      <w:bookmarkStart w:id="81" w:name="_Toc212344627"/>
      <w:r>
        <w:rPr>
          <w:rFonts w:hint="eastAsia"/>
        </w:rPr>
        <w:t>安全管理制度</w:t>
      </w:r>
      <w:bookmarkEnd w:id="81"/>
    </w:p>
    <w:p w:rsidR="00D371F3" w:rsidRDefault="00D371F3" w:rsidP="00AF1B9A">
      <w:pPr>
        <w:ind w:firstLine="480"/>
      </w:pPr>
      <w:r>
        <w:rPr>
          <w:rFonts w:hint="eastAsia"/>
        </w:rPr>
        <w:t>1</w:t>
      </w:r>
      <w:r>
        <w:rPr>
          <w:rFonts w:hint="eastAsia"/>
        </w:rPr>
        <w:t>、操作人员随时监控中心设备运行状况，发现异常情况应立即按照应急预案规程进行操作，并及时上报和详细记录。</w:t>
      </w:r>
    </w:p>
    <w:p w:rsidR="00D371F3" w:rsidRDefault="00D371F3" w:rsidP="00AF1B9A">
      <w:pPr>
        <w:ind w:firstLine="480"/>
      </w:pPr>
      <w:r>
        <w:rPr>
          <w:rFonts w:hint="eastAsia"/>
        </w:rPr>
        <w:t>2</w:t>
      </w:r>
      <w:r>
        <w:rPr>
          <w:rFonts w:hint="eastAsia"/>
        </w:rPr>
        <w:t>、未经批准，不得随意编写、修改、更换各类软件系统及更改设备参数配置；</w:t>
      </w:r>
    </w:p>
    <w:p w:rsidR="00D371F3" w:rsidRDefault="00D371F3" w:rsidP="00AF1B9A">
      <w:pPr>
        <w:ind w:firstLine="480"/>
      </w:pPr>
      <w:r>
        <w:rPr>
          <w:rFonts w:hint="eastAsia"/>
        </w:rPr>
        <w:t>3</w:t>
      </w:r>
      <w:r>
        <w:rPr>
          <w:rFonts w:hint="eastAsia"/>
        </w:rPr>
        <w:t>、软件系统的维护、增删、配置的更改，必须按规定详细记入相关记录，并对各</w:t>
      </w:r>
      <w:proofErr w:type="gramStart"/>
      <w:r>
        <w:rPr>
          <w:rFonts w:hint="eastAsia"/>
        </w:rPr>
        <w:t>类记录</w:t>
      </w:r>
      <w:proofErr w:type="gramEnd"/>
      <w:r>
        <w:rPr>
          <w:rFonts w:hint="eastAsia"/>
        </w:rPr>
        <w:t>和档案整理存档。</w:t>
      </w:r>
    </w:p>
    <w:p w:rsidR="00D371F3" w:rsidRDefault="00D371F3" w:rsidP="00AF1B9A">
      <w:pPr>
        <w:ind w:firstLine="480"/>
      </w:pPr>
      <w:r>
        <w:rPr>
          <w:rFonts w:hint="eastAsia"/>
        </w:rPr>
        <w:t>4</w:t>
      </w:r>
      <w:r>
        <w:rPr>
          <w:rFonts w:hint="eastAsia"/>
        </w:rPr>
        <w:t>、工作人员应恪守保密制度，不得擅自泄露信息资料与数据。</w:t>
      </w:r>
    </w:p>
    <w:p w:rsidR="00D371F3" w:rsidRDefault="00D371F3" w:rsidP="00AF1B9A">
      <w:pPr>
        <w:ind w:firstLine="480"/>
      </w:pPr>
      <w:r>
        <w:rPr>
          <w:rFonts w:hint="eastAsia"/>
        </w:rPr>
        <w:t>5</w:t>
      </w:r>
      <w:r>
        <w:rPr>
          <w:rFonts w:hint="eastAsia"/>
        </w:rPr>
        <w:t>、对外来存储设备（如</w:t>
      </w:r>
      <w:r>
        <w:rPr>
          <w:rFonts w:hint="eastAsia"/>
        </w:rPr>
        <w:t>U</w:t>
      </w:r>
      <w:r>
        <w:rPr>
          <w:rFonts w:hint="eastAsia"/>
        </w:rPr>
        <w:t>盘、移动硬盘、手机等），禁止使用在已连接到内网的电脑上使用。</w:t>
      </w:r>
    </w:p>
    <w:p w:rsidR="00D371F3" w:rsidRDefault="00D371F3" w:rsidP="00AF1B9A">
      <w:pPr>
        <w:ind w:firstLine="480"/>
      </w:pPr>
      <w:r>
        <w:rPr>
          <w:rFonts w:hint="eastAsia"/>
        </w:rPr>
        <w:t>6</w:t>
      </w:r>
      <w:r>
        <w:rPr>
          <w:rFonts w:hint="eastAsia"/>
        </w:rPr>
        <w:t>、工作人员不得擅自脱岗，遇特殊情况离开时，需经负责人同意方可离开。</w:t>
      </w:r>
    </w:p>
    <w:p w:rsidR="00D371F3" w:rsidRDefault="00D371F3" w:rsidP="00AF1B9A">
      <w:pPr>
        <w:ind w:firstLine="480"/>
      </w:pPr>
      <w:r>
        <w:rPr>
          <w:rFonts w:hint="eastAsia"/>
        </w:rPr>
        <w:t>7</w:t>
      </w:r>
      <w:r>
        <w:rPr>
          <w:rFonts w:hint="eastAsia"/>
        </w:rPr>
        <w:t>、工作人员在有公务离开岗位时，必须关闭显示器；离开岗位</w:t>
      </w:r>
      <w:r>
        <w:rPr>
          <w:rFonts w:hint="eastAsia"/>
        </w:rPr>
        <w:t>1</w:t>
      </w:r>
      <w:r>
        <w:rPr>
          <w:rFonts w:hint="eastAsia"/>
        </w:rPr>
        <w:t>小时以上，必须关闭主机及供电电源。</w:t>
      </w:r>
    </w:p>
    <w:p w:rsidR="00D371F3" w:rsidRDefault="00D371F3" w:rsidP="00AF1B9A">
      <w:pPr>
        <w:ind w:firstLine="480"/>
      </w:pPr>
      <w:r>
        <w:rPr>
          <w:rFonts w:hint="eastAsia"/>
        </w:rPr>
        <w:t>8</w:t>
      </w:r>
      <w:r>
        <w:rPr>
          <w:rFonts w:hint="eastAsia"/>
        </w:rPr>
        <w:t>、每周对工作环境进行清洁，以保持工作环境整洁；每季度进行一次大清扫。</w:t>
      </w:r>
    </w:p>
    <w:p w:rsidR="00D371F3" w:rsidRDefault="00D371F3" w:rsidP="00AF1B9A">
      <w:pPr>
        <w:ind w:firstLine="480"/>
      </w:pPr>
      <w:r>
        <w:rPr>
          <w:rFonts w:hint="eastAsia"/>
        </w:rPr>
        <w:t>9</w:t>
      </w:r>
      <w:r>
        <w:rPr>
          <w:rFonts w:hint="eastAsia"/>
        </w:rPr>
        <w:t>、严格做好各种数据、文件的备份工作。服务器数据库要定期进行双备份，并严格实行异地存放、专人保管。所有重要文档定期整理装订，专人保管，以备</w:t>
      </w:r>
      <w:r>
        <w:rPr>
          <w:rFonts w:hint="eastAsia"/>
        </w:rPr>
        <w:lastRenderedPageBreak/>
        <w:t>后查。</w:t>
      </w:r>
    </w:p>
    <w:p w:rsidR="00D371F3" w:rsidRDefault="00D371F3" w:rsidP="00AF1B9A">
      <w:pPr>
        <w:ind w:firstLine="480"/>
      </w:pPr>
      <w:r>
        <w:rPr>
          <w:rFonts w:hint="eastAsia"/>
        </w:rPr>
        <w:t>10</w:t>
      </w:r>
      <w:r>
        <w:rPr>
          <w:rFonts w:hint="eastAsia"/>
        </w:rPr>
        <w:t>、各类计算机设备，未经负责人批准，不得随意编写、修改、更换各类软件系统及更改设备参数配置。</w:t>
      </w:r>
    </w:p>
    <w:p w:rsidR="00D371F3" w:rsidRDefault="00D371F3" w:rsidP="00AF1B9A">
      <w:pPr>
        <w:ind w:firstLine="480"/>
      </w:pPr>
      <w:r>
        <w:rPr>
          <w:rFonts w:hint="eastAsia"/>
        </w:rPr>
        <w:t>11</w:t>
      </w:r>
      <w:r>
        <w:rPr>
          <w:rFonts w:hint="eastAsia"/>
        </w:rPr>
        <w:t>、各类软件系统的维护、增删、配置的更改，各类硬件设备的添加、更换必需经负责人书面批准后方可进行；必须按规定进行详细登记和记录，对各类软件、现场资料、档案整理存档。</w:t>
      </w:r>
    </w:p>
    <w:p w:rsidR="00D371F3" w:rsidRDefault="00D371F3" w:rsidP="00AF1B9A">
      <w:pPr>
        <w:ind w:firstLine="480"/>
      </w:pPr>
      <w:r>
        <w:rPr>
          <w:rFonts w:hint="eastAsia"/>
        </w:rPr>
        <w:t>12</w:t>
      </w:r>
      <w:r>
        <w:rPr>
          <w:rFonts w:hint="eastAsia"/>
        </w:rPr>
        <w:t>、为确保数据的安全保密，对各业务部门等送交的数据及处理后的数据都必须按有关规定履行交接登记手续。</w:t>
      </w:r>
    </w:p>
    <w:p w:rsidR="00D371F3" w:rsidRDefault="00D371F3" w:rsidP="00AF1B9A">
      <w:pPr>
        <w:ind w:firstLine="480"/>
      </w:pPr>
      <w:r>
        <w:rPr>
          <w:rFonts w:hint="eastAsia"/>
        </w:rPr>
        <w:t>13</w:t>
      </w:r>
      <w:r>
        <w:rPr>
          <w:rFonts w:hint="eastAsia"/>
        </w:rPr>
        <w:t>、部门负责人应定期与不定期对制度的执行情况进行检查，督促各项制度的落实，并作为人员考核之依据。</w:t>
      </w:r>
    </w:p>
    <w:p w:rsidR="00D371F3" w:rsidRDefault="00D371F3" w:rsidP="00AF1B9A">
      <w:pPr>
        <w:pStyle w:val="7"/>
      </w:pPr>
      <w:bookmarkStart w:id="82" w:name="_Toc212344628"/>
      <w:r>
        <w:rPr>
          <w:rFonts w:hint="eastAsia"/>
        </w:rPr>
        <w:t>病毒防范制度</w:t>
      </w:r>
      <w:bookmarkEnd w:id="82"/>
    </w:p>
    <w:p w:rsidR="00D371F3" w:rsidRDefault="00D371F3" w:rsidP="00AF1B9A">
      <w:pPr>
        <w:ind w:firstLine="480"/>
      </w:pPr>
      <w:r>
        <w:rPr>
          <w:rFonts w:hint="eastAsia"/>
        </w:rPr>
        <w:t>1</w:t>
      </w:r>
      <w:r>
        <w:rPr>
          <w:rFonts w:hint="eastAsia"/>
        </w:rPr>
        <w:t>、所有人员应有较强的病毒防范意识，定期进行病毒检测，发现病毒立即处理。</w:t>
      </w:r>
    </w:p>
    <w:p w:rsidR="00D371F3" w:rsidRDefault="00D371F3" w:rsidP="00AF1B9A">
      <w:pPr>
        <w:ind w:firstLine="480"/>
      </w:pPr>
      <w:r>
        <w:rPr>
          <w:rFonts w:hint="eastAsia"/>
        </w:rPr>
        <w:t>2</w:t>
      </w:r>
      <w:r>
        <w:rPr>
          <w:rFonts w:hint="eastAsia"/>
        </w:rPr>
        <w:t>、未经上级管理人员许可，不得在服务器上安装新软件，若确需要安装，安装前应进行病毒例行检测。</w:t>
      </w:r>
    </w:p>
    <w:p w:rsidR="00D371F3" w:rsidRDefault="00D371F3" w:rsidP="00AF1B9A">
      <w:pPr>
        <w:ind w:firstLine="480"/>
      </w:pPr>
      <w:r>
        <w:rPr>
          <w:rFonts w:hint="eastAsia"/>
        </w:rPr>
        <w:t>3</w:t>
      </w:r>
      <w:r>
        <w:rPr>
          <w:rFonts w:hint="eastAsia"/>
        </w:rPr>
        <w:t>、经远程通信传送的程序或数据，必须经过检测确认无病毒后方可使用。</w:t>
      </w:r>
    </w:p>
    <w:p w:rsidR="00D371F3" w:rsidRDefault="00D371F3" w:rsidP="00AF1B9A">
      <w:pPr>
        <w:ind w:firstLine="480"/>
      </w:pPr>
      <w:r>
        <w:rPr>
          <w:rFonts w:hint="eastAsia"/>
        </w:rPr>
        <w:t>4</w:t>
      </w:r>
      <w:r>
        <w:rPr>
          <w:rFonts w:hint="eastAsia"/>
        </w:rPr>
        <w:t>、及时关注</w:t>
      </w:r>
      <w:r>
        <w:rPr>
          <w:rFonts w:hint="eastAsia"/>
        </w:rPr>
        <w:t>IT</w:t>
      </w:r>
      <w:r>
        <w:rPr>
          <w:rFonts w:hint="eastAsia"/>
        </w:rPr>
        <w:t>行业病毒防治情况和提示，根据行业提示调节服务器安全参数，避免服务器被侵袭。</w:t>
      </w:r>
    </w:p>
    <w:p w:rsidR="00D371F3" w:rsidRDefault="00D371F3" w:rsidP="00AF1B9A">
      <w:pPr>
        <w:ind w:firstLine="480"/>
      </w:pPr>
      <w:r>
        <w:rPr>
          <w:rFonts w:hint="eastAsia"/>
        </w:rPr>
        <w:t>5</w:t>
      </w:r>
      <w:r>
        <w:rPr>
          <w:rFonts w:hint="eastAsia"/>
        </w:rPr>
        <w:t>、建立病毒防护体系。在系统执行拷贝、运行等操作前，检测文件是否感染病毒，发现病毒自动清除或由管理员选择处理。</w:t>
      </w:r>
    </w:p>
    <w:p w:rsidR="00D371F3" w:rsidRDefault="00D371F3" w:rsidP="00AF1B9A">
      <w:pPr>
        <w:ind w:firstLine="480"/>
      </w:pPr>
      <w:r>
        <w:rPr>
          <w:rFonts w:hint="eastAsia"/>
        </w:rPr>
        <w:t>6</w:t>
      </w:r>
      <w:r>
        <w:rPr>
          <w:rFonts w:hint="eastAsia"/>
        </w:rPr>
        <w:t>、定期实施静态杀毒，对服务器统一杀毒处理。发现系统遭到严重病毒攻击并形成一定破坏时，应立即向单位负责人报告，同时向信息中心反映情况，并尽快采取有效措施组织抢救，最大限度控制受损面。</w:t>
      </w:r>
    </w:p>
    <w:p w:rsidR="00D371F3" w:rsidRDefault="00D371F3" w:rsidP="00AF1B9A">
      <w:pPr>
        <w:pStyle w:val="7"/>
      </w:pPr>
      <w:bookmarkStart w:id="83" w:name="_Toc212344629"/>
      <w:r>
        <w:rPr>
          <w:rFonts w:hint="eastAsia"/>
        </w:rPr>
        <w:t>运维工作制度</w:t>
      </w:r>
      <w:bookmarkEnd w:id="83"/>
    </w:p>
    <w:p w:rsidR="00D371F3" w:rsidRDefault="00D371F3" w:rsidP="00AF1B9A">
      <w:pPr>
        <w:pStyle w:val="8"/>
      </w:pPr>
      <w:r>
        <w:rPr>
          <w:rFonts w:hint="eastAsia"/>
        </w:rPr>
        <w:t>日常巡检制度</w:t>
      </w:r>
    </w:p>
    <w:p w:rsidR="00D371F3" w:rsidRDefault="00D371F3" w:rsidP="00AF1B9A">
      <w:pPr>
        <w:ind w:firstLine="480"/>
      </w:pPr>
      <w:r>
        <w:rPr>
          <w:rFonts w:hint="eastAsia"/>
        </w:rPr>
        <w:t xml:space="preserve">1 </w:t>
      </w:r>
      <w:r>
        <w:rPr>
          <w:rFonts w:hint="eastAsia"/>
        </w:rPr>
        <w:t>目的</w:t>
      </w:r>
    </w:p>
    <w:p w:rsidR="00D371F3" w:rsidRDefault="00D371F3" w:rsidP="00AF1B9A">
      <w:pPr>
        <w:ind w:firstLine="480"/>
      </w:pPr>
      <w:r>
        <w:rPr>
          <w:rFonts w:hint="eastAsia"/>
        </w:rPr>
        <w:lastRenderedPageBreak/>
        <w:t>定期了解设备的运转情况，做好网络日常运行的基础数据记录，做到有问题早发现、早解决，避免隐患，确保设备的完好率，保证网络运行质量。</w:t>
      </w:r>
    </w:p>
    <w:p w:rsidR="00D371F3" w:rsidRDefault="00D371F3" w:rsidP="00AF1B9A">
      <w:pPr>
        <w:ind w:firstLine="480"/>
      </w:pPr>
      <w:r>
        <w:rPr>
          <w:rFonts w:hint="eastAsia"/>
        </w:rPr>
        <w:t xml:space="preserve">2 </w:t>
      </w:r>
      <w:r>
        <w:rPr>
          <w:rFonts w:hint="eastAsia"/>
        </w:rPr>
        <w:t>适用范围</w:t>
      </w:r>
    </w:p>
    <w:p w:rsidR="00D371F3" w:rsidRDefault="00D371F3" w:rsidP="00AF1B9A">
      <w:pPr>
        <w:ind w:firstLine="480"/>
      </w:pPr>
      <w:r>
        <w:rPr>
          <w:rFonts w:hint="eastAsia"/>
        </w:rPr>
        <w:t>本制度适用于各专业网络及设备的巡检。</w:t>
      </w:r>
    </w:p>
    <w:p w:rsidR="00D371F3" w:rsidRDefault="00D371F3" w:rsidP="00AF1B9A">
      <w:pPr>
        <w:ind w:firstLine="480"/>
      </w:pPr>
      <w:r>
        <w:rPr>
          <w:rFonts w:hint="eastAsia"/>
        </w:rPr>
        <w:t>3</w:t>
      </w:r>
      <w:r>
        <w:rPr>
          <w:rFonts w:hint="eastAsia"/>
        </w:rPr>
        <w:t>、</w:t>
      </w:r>
      <w:r>
        <w:rPr>
          <w:rFonts w:hint="eastAsia"/>
        </w:rPr>
        <w:t xml:space="preserve"> </w:t>
      </w:r>
      <w:r>
        <w:rPr>
          <w:rFonts w:hint="eastAsia"/>
        </w:rPr>
        <w:t>巡检的基本要求</w:t>
      </w:r>
    </w:p>
    <w:p w:rsidR="00D371F3" w:rsidRDefault="00D371F3" w:rsidP="00AF1B9A">
      <w:pPr>
        <w:ind w:firstLine="480"/>
      </w:pPr>
      <w:r>
        <w:rPr>
          <w:rFonts w:hint="eastAsia"/>
        </w:rPr>
        <w:t>3.1</w:t>
      </w:r>
      <w:r>
        <w:rPr>
          <w:rFonts w:hint="eastAsia"/>
        </w:rPr>
        <w:t>对通信网络和设备定期进行巡检，是确保运行维护工作有效开展、保证网络运行质量的重要措施。巡检工作包括例行巡检、节假日和重要通信期的巡检</w:t>
      </w:r>
      <w:proofErr w:type="gramStart"/>
      <w:r>
        <w:rPr>
          <w:rFonts w:hint="eastAsia"/>
        </w:rPr>
        <w:t>以及组巡</w:t>
      </w:r>
      <w:proofErr w:type="gramEnd"/>
      <w:r>
        <w:rPr>
          <w:rFonts w:hint="eastAsia"/>
        </w:rPr>
        <w:t>。</w:t>
      </w:r>
    </w:p>
    <w:p w:rsidR="00D371F3" w:rsidRDefault="00D371F3" w:rsidP="00AF1B9A">
      <w:pPr>
        <w:ind w:firstLine="480"/>
      </w:pPr>
      <w:r>
        <w:rPr>
          <w:rFonts w:hint="eastAsia"/>
        </w:rPr>
        <w:t>3.2</w:t>
      </w:r>
      <w:r>
        <w:rPr>
          <w:rFonts w:hint="eastAsia"/>
        </w:rPr>
        <w:t>维护人员应根据工作计划，对所维护管理的设备定期进行预防性巡视检查，维护人员在巡视中应认真负责，及时发现问题，重点注意处在环境恶劣下、存在潜在质量故障的设备，巡视检查要认真进行记录。</w:t>
      </w:r>
    </w:p>
    <w:p w:rsidR="00D371F3" w:rsidRDefault="00D371F3" w:rsidP="00AF1B9A">
      <w:pPr>
        <w:ind w:firstLine="480"/>
      </w:pPr>
      <w:r>
        <w:rPr>
          <w:rFonts w:hint="eastAsia"/>
        </w:rPr>
        <w:t>3.3</w:t>
      </w:r>
      <w:r>
        <w:rPr>
          <w:rFonts w:hint="eastAsia"/>
        </w:rPr>
        <w:t>巡检可以根据实际情况，采用以下原则：</w:t>
      </w:r>
    </w:p>
    <w:p w:rsidR="00D371F3" w:rsidRDefault="00D371F3" w:rsidP="00AF1B9A">
      <w:pPr>
        <w:ind w:firstLine="480"/>
      </w:pPr>
      <w:r>
        <w:rPr>
          <w:rFonts w:hint="eastAsia"/>
        </w:rPr>
        <w:t>（</w:t>
      </w:r>
      <w:r>
        <w:rPr>
          <w:rFonts w:hint="eastAsia"/>
        </w:rPr>
        <w:t>1</w:t>
      </w:r>
      <w:r>
        <w:rPr>
          <w:rFonts w:hint="eastAsia"/>
        </w:rPr>
        <w:t>）按一定特征将巡检对象分为若干级别，以不同的周期进行巡检；</w:t>
      </w:r>
    </w:p>
    <w:p w:rsidR="00D371F3" w:rsidRDefault="00D371F3" w:rsidP="00AF1B9A">
      <w:pPr>
        <w:ind w:firstLine="480"/>
      </w:pPr>
      <w:r>
        <w:rPr>
          <w:rFonts w:hint="eastAsia"/>
        </w:rPr>
        <w:t>（</w:t>
      </w:r>
      <w:r>
        <w:rPr>
          <w:rFonts w:hint="eastAsia"/>
        </w:rPr>
        <w:t>2</w:t>
      </w:r>
      <w:r>
        <w:rPr>
          <w:rFonts w:hint="eastAsia"/>
        </w:rPr>
        <w:t>）随同处理障碍进行巡检；</w:t>
      </w:r>
    </w:p>
    <w:p w:rsidR="00D371F3" w:rsidRDefault="00D371F3" w:rsidP="00AF1B9A">
      <w:pPr>
        <w:ind w:firstLine="480"/>
      </w:pPr>
      <w:r>
        <w:rPr>
          <w:rFonts w:hint="eastAsia"/>
        </w:rPr>
        <w:t>（</w:t>
      </w:r>
      <w:r>
        <w:rPr>
          <w:rFonts w:hint="eastAsia"/>
        </w:rPr>
        <w:t>3</w:t>
      </w:r>
      <w:r>
        <w:rPr>
          <w:rFonts w:hint="eastAsia"/>
        </w:rPr>
        <w:t>）与其他部门进行综合巡检；</w:t>
      </w:r>
    </w:p>
    <w:p w:rsidR="00D371F3" w:rsidRDefault="00D371F3" w:rsidP="00AF1B9A">
      <w:pPr>
        <w:ind w:firstLine="480"/>
      </w:pPr>
      <w:r>
        <w:rPr>
          <w:rFonts w:hint="eastAsia"/>
        </w:rPr>
        <w:t>（</w:t>
      </w:r>
      <w:r>
        <w:rPr>
          <w:rFonts w:hint="eastAsia"/>
        </w:rPr>
        <w:t>4</w:t>
      </w:r>
      <w:r>
        <w:rPr>
          <w:rFonts w:hint="eastAsia"/>
        </w:rPr>
        <w:t>）通过环境集中监控和网管监控的巡检。所有的巡检应有详细的记录，包括时间、巡检情况和责任人，并应在相应的记录卡上签字。</w:t>
      </w:r>
    </w:p>
    <w:p w:rsidR="00D371F3" w:rsidRDefault="00D371F3" w:rsidP="00AF1B9A">
      <w:pPr>
        <w:ind w:firstLine="480"/>
      </w:pPr>
      <w:r>
        <w:rPr>
          <w:rFonts w:hint="eastAsia"/>
        </w:rPr>
        <w:t>3.4</w:t>
      </w:r>
      <w:r>
        <w:rPr>
          <w:rFonts w:hint="eastAsia"/>
        </w:rPr>
        <w:t>在巡视中如发现告警应立即进入处理流程，判定为故障的要立即进入故障处理流程。</w:t>
      </w:r>
    </w:p>
    <w:p w:rsidR="00D371F3" w:rsidRDefault="00D371F3" w:rsidP="00AF1B9A">
      <w:pPr>
        <w:ind w:firstLine="480"/>
      </w:pPr>
      <w:r>
        <w:rPr>
          <w:rFonts w:hint="eastAsia"/>
        </w:rPr>
        <w:t>3.5</w:t>
      </w:r>
      <w:r>
        <w:rPr>
          <w:rFonts w:hint="eastAsia"/>
        </w:rPr>
        <w:t>在台风、雷雨、雪雾、洪水等自然灾害季节前，要特别进行一次巡检。在自然灾害发生期间，要加强巡检，并增加巡检次数。</w:t>
      </w:r>
    </w:p>
    <w:p w:rsidR="00D371F3" w:rsidRDefault="00D371F3" w:rsidP="00AF1B9A">
      <w:pPr>
        <w:ind w:firstLine="480"/>
      </w:pPr>
      <w:r>
        <w:rPr>
          <w:rFonts w:hint="eastAsia"/>
        </w:rPr>
        <w:t>3.6</w:t>
      </w:r>
      <w:r>
        <w:rPr>
          <w:rFonts w:hint="eastAsia"/>
        </w:rPr>
        <w:t>在巡检工作中，各级运行维护部门应认真负责反映工作情况和问题，严禁提供虚假信息和数据。</w:t>
      </w:r>
    </w:p>
    <w:p w:rsidR="00D371F3" w:rsidRDefault="00D371F3" w:rsidP="00AF1B9A">
      <w:pPr>
        <w:ind w:firstLine="480"/>
      </w:pPr>
      <w:r>
        <w:rPr>
          <w:rFonts w:hint="eastAsia"/>
        </w:rPr>
        <w:t>3.7</w:t>
      </w:r>
      <w:r>
        <w:rPr>
          <w:rFonts w:hint="eastAsia"/>
        </w:rPr>
        <w:t>对于巡检考核结果，各级运行维护部门要组织分析，找出原因，及时改进。</w:t>
      </w:r>
    </w:p>
    <w:p w:rsidR="00D371F3" w:rsidRDefault="00D371F3" w:rsidP="00AF1B9A">
      <w:pPr>
        <w:pStyle w:val="8"/>
      </w:pPr>
      <w:r>
        <w:rPr>
          <w:rFonts w:hint="eastAsia"/>
        </w:rPr>
        <w:t>信息系统应用管理</w:t>
      </w:r>
    </w:p>
    <w:p w:rsidR="00D371F3" w:rsidRDefault="00D371F3" w:rsidP="00AF1B9A">
      <w:pPr>
        <w:ind w:firstLine="480"/>
      </w:pPr>
      <w:r>
        <w:rPr>
          <w:rFonts w:hint="eastAsia"/>
        </w:rPr>
        <w:t>1</w:t>
      </w:r>
      <w:r>
        <w:rPr>
          <w:rFonts w:hint="eastAsia"/>
        </w:rPr>
        <w:t>、系统出现问题时需要将异常现象、发生时间和可能的原因作详细记录，</w:t>
      </w:r>
      <w:r>
        <w:rPr>
          <w:rFonts w:hint="eastAsia"/>
        </w:rPr>
        <w:lastRenderedPageBreak/>
        <w:t>并立即提交给项目负责人，由专业人员对异常情况进行分析和处理。</w:t>
      </w:r>
    </w:p>
    <w:p w:rsidR="00D371F3" w:rsidRDefault="00D371F3" w:rsidP="00AF1B9A">
      <w:pPr>
        <w:ind w:firstLine="480"/>
      </w:pPr>
      <w:r>
        <w:rPr>
          <w:rFonts w:hint="eastAsia"/>
        </w:rPr>
        <w:t>2</w:t>
      </w:r>
      <w:r>
        <w:rPr>
          <w:rFonts w:hint="eastAsia"/>
        </w:rPr>
        <w:t>、系统账号及权限由使用专人进行管理，在生产环境进行操作时，需要双人操作，一人操作一人监督。</w:t>
      </w:r>
    </w:p>
    <w:p w:rsidR="00D371F3" w:rsidRDefault="00D371F3" w:rsidP="00AF1B9A">
      <w:pPr>
        <w:ind w:firstLine="480"/>
      </w:pPr>
      <w:r>
        <w:rPr>
          <w:rFonts w:hint="eastAsia"/>
        </w:rPr>
        <w:t>3</w:t>
      </w:r>
      <w:r>
        <w:rPr>
          <w:rFonts w:hint="eastAsia"/>
        </w:rPr>
        <w:t>、权限中的账号中的信息、数据按规定划分，相应的负责对应系统的工作人员可根据其账号的权限进行阅读、使用。每个用户对应唯一的账号，禁止使用他人账号，否则造成的后果由使用者和账号泄露者共同承担。</w:t>
      </w:r>
    </w:p>
    <w:p w:rsidR="00D371F3" w:rsidRDefault="00D371F3" w:rsidP="00AF1B9A">
      <w:pPr>
        <w:ind w:firstLine="480"/>
      </w:pPr>
      <w:r>
        <w:rPr>
          <w:rFonts w:hint="eastAsia"/>
        </w:rPr>
        <w:t>4</w:t>
      </w:r>
      <w:r>
        <w:rPr>
          <w:rFonts w:hint="eastAsia"/>
        </w:rPr>
        <w:t>、系统中的管理员账号和权限，经使用项目负责人提请运</w:t>
      </w:r>
      <w:proofErr w:type="gramStart"/>
      <w:r>
        <w:rPr>
          <w:rFonts w:hint="eastAsia"/>
        </w:rPr>
        <w:t>维处项目</w:t>
      </w:r>
      <w:proofErr w:type="gramEnd"/>
      <w:r>
        <w:rPr>
          <w:rFonts w:hint="eastAsia"/>
        </w:rPr>
        <w:t>负责人授权后，方可使用。</w:t>
      </w:r>
    </w:p>
    <w:p w:rsidR="00D371F3" w:rsidRDefault="00D371F3" w:rsidP="00AF1B9A">
      <w:pPr>
        <w:ind w:firstLine="480"/>
      </w:pPr>
      <w:r>
        <w:rPr>
          <w:rFonts w:hint="eastAsia"/>
        </w:rPr>
        <w:t>1.6</w:t>
      </w:r>
      <w:r>
        <w:rPr>
          <w:rFonts w:hint="eastAsia"/>
        </w:rPr>
        <w:t>、工作人员离职、调动时，必须由项目经理向运维</w:t>
      </w:r>
      <w:proofErr w:type="gramStart"/>
      <w:r>
        <w:rPr>
          <w:rFonts w:hint="eastAsia"/>
        </w:rPr>
        <w:t>处项目</w:t>
      </w:r>
      <w:proofErr w:type="gramEnd"/>
      <w:r>
        <w:rPr>
          <w:rFonts w:hint="eastAsia"/>
        </w:rPr>
        <w:t>负责人出具离职、调动申请，经审核批准后，由系统管理员及时对其账号进行撤销或修改。</w:t>
      </w:r>
    </w:p>
    <w:p w:rsidR="00D371F3" w:rsidRDefault="00D371F3" w:rsidP="00AF1B9A">
      <w:pPr>
        <w:ind w:firstLine="480"/>
      </w:pPr>
      <w:r>
        <w:rPr>
          <w:rFonts w:hint="eastAsia"/>
        </w:rPr>
        <w:t>1.7</w:t>
      </w:r>
      <w:r>
        <w:rPr>
          <w:rFonts w:hint="eastAsia"/>
        </w:rPr>
        <w:t>、系统使用的相关资料应有使用单位进行保存，在信息中心进行备案。</w:t>
      </w:r>
    </w:p>
    <w:p w:rsidR="00D371F3" w:rsidRDefault="00D371F3" w:rsidP="00AF1B9A">
      <w:pPr>
        <w:pStyle w:val="8"/>
      </w:pPr>
      <w:r>
        <w:rPr>
          <w:rFonts w:hint="eastAsia"/>
        </w:rPr>
        <w:t>信息系统变更管理</w:t>
      </w:r>
    </w:p>
    <w:p w:rsidR="00D371F3" w:rsidRDefault="00D371F3" w:rsidP="00AF1B9A">
      <w:pPr>
        <w:ind w:firstLine="480"/>
      </w:pPr>
      <w:r>
        <w:rPr>
          <w:rFonts w:hint="eastAsia"/>
        </w:rPr>
        <w:t>1</w:t>
      </w:r>
      <w:r>
        <w:rPr>
          <w:rFonts w:hint="eastAsia"/>
        </w:rPr>
        <w:t>、信息系统的更新、升级及重大变更需上报</w:t>
      </w:r>
      <w:proofErr w:type="gramStart"/>
      <w:r>
        <w:rPr>
          <w:rFonts w:hint="eastAsia"/>
        </w:rPr>
        <w:t>运维处进行</w:t>
      </w:r>
      <w:proofErr w:type="gramEnd"/>
      <w:r>
        <w:rPr>
          <w:rFonts w:hint="eastAsia"/>
        </w:rPr>
        <w:t>审批，审批完成后方可执行，操作过程必须详细记录。</w:t>
      </w:r>
    </w:p>
    <w:p w:rsidR="00D371F3" w:rsidRDefault="00D371F3" w:rsidP="00AF1B9A">
      <w:pPr>
        <w:ind w:firstLine="480"/>
      </w:pPr>
      <w:r>
        <w:rPr>
          <w:rFonts w:hint="eastAsia"/>
        </w:rPr>
        <w:t>2</w:t>
      </w:r>
      <w:r>
        <w:rPr>
          <w:rFonts w:hint="eastAsia"/>
        </w:rPr>
        <w:t>、信息系统变更的实施需报</w:t>
      </w:r>
      <w:proofErr w:type="gramStart"/>
      <w:r>
        <w:rPr>
          <w:rFonts w:hint="eastAsia"/>
        </w:rPr>
        <w:t>运维处审核</w:t>
      </w:r>
      <w:proofErr w:type="gramEnd"/>
      <w:r>
        <w:rPr>
          <w:rFonts w:hint="eastAsia"/>
        </w:rPr>
        <w:t>批准后执行，变更实施需由信息中心组织实施，系统管理人员负责具体操作，变更过程必须详细记录并保存。</w:t>
      </w:r>
    </w:p>
    <w:p w:rsidR="00D371F3" w:rsidRDefault="00D371F3" w:rsidP="00AF1B9A">
      <w:pPr>
        <w:ind w:firstLine="480"/>
      </w:pPr>
      <w:r>
        <w:rPr>
          <w:rFonts w:hint="eastAsia"/>
        </w:rPr>
        <w:t>3</w:t>
      </w:r>
      <w:r>
        <w:rPr>
          <w:rFonts w:hint="eastAsia"/>
        </w:rPr>
        <w:t>、当信息系统出现故障、异常情形时，系统管理人员应立即上报项目经理，由项目经理提起启动“信息系统突发事件应急预案”申请，并联合运</w:t>
      </w:r>
      <w:proofErr w:type="gramStart"/>
      <w:r>
        <w:rPr>
          <w:rFonts w:hint="eastAsia"/>
        </w:rPr>
        <w:t>维处项目</w:t>
      </w:r>
      <w:proofErr w:type="gramEnd"/>
      <w:r>
        <w:rPr>
          <w:rFonts w:hint="eastAsia"/>
        </w:rPr>
        <w:t>负责人组织技术人员进行故障处理。</w:t>
      </w:r>
    </w:p>
    <w:p w:rsidR="00D371F3" w:rsidRDefault="00D371F3" w:rsidP="00AF1B9A">
      <w:pPr>
        <w:ind w:firstLine="480"/>
      </w:pPr>
      <w:r>
        <w:rPr>
          <w:rFonts w:hint="eastAsia"/>
        </w:rPr>
        <w:t>4</w:t>
      </w:r>
      <w:r>
        <w:rPr>
          <w:rFonts w:hint="eastAsia"/>
        </w:rPr>
        <w:t>、信息系统的新系统接入或旧系统删除操作需</w:t>
      </w:r>
      <w:proofErr w:type="gramStart"/>
      <w:r>
        <w:rPr>
          <w:rFonts w:hint="eastAsia"/>
        </w:rPr>
        <w:t>经运维处</w:t>
      </w:r>
      <w:proofErr w:type="gramEnd"/>
      <w:r>
        <w:rPr>
          <w:rFonts w:hint="eastAsia"/>
        </w:rPr>
        <w:t>批准后方可执行。</w:t>
      </w:r>
    </w:p>
    <w:p w:rsidR="00D371F3" w:rsidRDefault="00D371F3" w:rsidP="00AF1B9A">
      <w:pPr>
        <w:ind w:firstLine="480"/>
      </w:pPr>
      <w:r>
        <w:rPr>
          <w:rFonts w:hint="eastAsia"/>
        </w:rPr>
        <w:t>5</w:t>
      </w:r>
      <w:r>
        <w:rPr>
          <w:rFonts w:hint="eastAsia"/>
        </w:rPr>
        <w:t>、信息系统的变更必须严格按照操作流程进行，系统管理人员不得擅自进行软件的删除、修改等操作，不得擅自升级、改变软件版本，不得擅自改变软件系统的环境配置。</w:t>
      </w:r>
    </w:p>
    <w:p w:rsidR="00D371F3" w:rsidRDefault="001E6F23" w:rsidP="00AF1B9A">
      <w:pPr>
        <w:ind w:firstLine="480"/>
      </w:pPr>
      <w:r>
        <w:rPr>
          <w:rFonts w:hint="eastAsia"/>
        </w:rPr>
        <w:t>6</w:t>
      </w:r>
      <w:r w:rsidR="00D371F3">
        <w:rPr>
          <w:rFonts w:hint="eastAsia"/>
        </w:rPr>
        <w:t>、系统变更程序必须遵循与新系统开发项目同样的验证和测试程序，测试通过后方可进行变更，必要时还要进行额外测试。</w:t>
      </w:r>
    </w:p>
    <w:p w:rsidR="00D371F3" w:rsidRDefault="00D371F3" w:rsidP="00AF1B9A">
      <w:pPr>
        <w:ind w:firstLine="480"/>
      </w:pPr>
      <w:r>
        <w:rPr>
          <w:rFonts w:hint="eastAsia"/>
        </w:rPr>
        <w:t>7</w:t>
      </w:r>
      <w:r>
        <w:rPr>
          <w:rFonts w:hint="eastAsia"/>
        </w:rPr>
        <w:t>、各信息系统相关设备资料（系统驱动、设备说明书、系统授权书等）要按照相关技术档案存储制度保存，以备查看。</w:t>
      </w:r>
    </w:p>
    <w:p w:rsidR="00D371F3" w:rsidRDefault="00D371F3" w:rsidP="00AF1B9A">
      <w:pPr>
        <w:ind w:firstLine="480"/>
      </w:pPr>
      <w:r>
        <w:rPr>
          <w:rFonts w:hint="eastAsia"/>
        </w:rPr>
        <w:lastRenderedPageBreak/>
        <w:t>8</w:t>
      </w:r>
      <w:r>
        <w:rPr>
          <w:rFonts w:hint="eastAsia"/>
        </w:rPr>
        <w:t>、对信息系统的备品备件必须详细记录，保证数量及型号满足系统应急，如有缺失必须及时进行补充和更新，并做好标签，明确功能。</w:t>
      </w:r>
    </w:p>
    <w:p w:rsidR="00D371F3" w:rsidRDefault="00D371F3" w:rsidP="00AF1B9A">
      <w:pPr>
        <w:pStyle w:val="8"/>
      </w:pPr>
      <w:r>
        <w:rPr>
          <w:rFonts w:hint="eastAsia"/>
        </w:rPr>
        <w:t>应急处理制度</w:t>
      </w:r>
    </w:p>
    <w:p w:rsidR="00D371F3" w:rsidRDefault="00D371F3" w:rsidP="00AF1B9A">
      <w:pPr>
        <w:ind w:firstLine="480"/>
      </w:pPr>
      <w:r>
        <w:rPr>
          <w:rFonts w:hint="eastAsia"/>
        </w:rPr>
        <w:t>1</w:t>
      </w:r>
      <w:r>
        <w:rPr>
          <w:rFonts w:hint="eastAsia"/>
        </w:rPr>
        <w:t>、在信息系统交接阶段，由承建商编制并培训紧急预案，运维团队定期演练；信息系统发生紧急情况时，由</w:t>
      </w:r>
      <w:proofErr w:type="gramStart"/>
      <w:r>
        <w:rPr>
          <w:rFonts w:hint="eastAsia"/>
        </w:rPr>
        <w:t>运维处批准</w:t>
      </w:r>
      <w:proofErr w:type="gramEnd"/>
      <w:r>
        <w:rPr>
          <w:rFonts w:hint="eastAsia"/>
        </w:rPr>
        <w:t>，运维团队依据紧急预案执行。</w:t>
      </w:r>
    </w:p>
    <w:p w:rsidR="00D371F3" w:rsidRDefault="00D371F3" w:rsidP="00AF1B9A">
      <w:pPr>
        <w:ind w:firstLine="480"/>
      </w:pPr>
      <w:r>
        <w:rPr>
          <w:rFonts w:hint="eastAsia"/>
        </w:rPr>
        <w:t>2</w:t>
      </w:r>
      <w:r>
        <w:rPr>
          <w:rFonts w:hint="eastAsia"/>
        </w:rPr>
        <w:t>、系统发生故障时，由运维团队依据紧急预案，组织技术人员进行抢修，最大限度的降低故障带来的损失。</w:t>
      </w:r>
    </w:p>
    <w:p w:rsidR="00D371F3" w:rsidRDefault="00D371F3" w:rsidP="00AF1B9A">
      <w:pPr>
        <w:ind w:firstLine="480"/>
      </w:pPr>
      <w:r>
        <w:rPr>
          <w:rFonts w:hint="eastAsia"/>
        </w:rPr>
        <w:t>3</w:t>
      </w:r>
      <w:r>
        <w:rPr>
          <w:rFonts w:hint="eastAsia"/>
        </w:rPr>
        <w:t>、应急处理结束后，运维团队应认真总结应急事件发生的原因、处理过程和经验教训，提出整改措施和方案。</w:t>
      </w:r>
    </w:p>
    <w:p w:rsidR="00D371F3" w:rsidRDefault="00D371F3" w:rsidP="00AF1B9A">
      <w:pPr>
        <w:pStyle w:val="8"/>
      </w:pPr>
      <w:r>
        <w:rPr>
          <w:rFonts w:hint="eastAsia"/>
        </w:rPr>
        <w:t>数据备份与检查</w:t>
      </w:r>
    </w:p>
    <w:p w:rsidR="00D371F3" w:rsidRDefault="00D371F3" w:rsidP="00AF1B9A">
      <w:pPr>
        <w:ind w:firstLine="480"/>
      </w:pPr>
      <w:r>
        <w:rPr>
          <w:rFonts w:hint="eastAsia"/>
        </w:rPr>
        <w:t>1</w:t>
      </w:r>
      <w:r>
        <w:rPr>
          <w:rFonts w:hint="eastAsia"/>
        </w:rPr>
        <w:t>、服务器的数据库必须做好备份，定期（如每周或每月）做好日志文件的备份。服务器内的重要数据做好不同介质存放，确保系统一旦发生故障时能够快速恢复。</w:t>
      </w:r>
    </w:p>
    <w:p w:rsidR="00D371F3" w:rsidRDefault="00D371F3" w:rsidP="00AF1B9A">
      <w:pPr>
        <w:ind w:firstLine="480"/>
      </w:pPr>
      <w:r>
        <w:rPr>
          <w:rFonts w:hint="eastAsia"/>
        </w:rPr>
        <w:t>2</w:t>
      </w:r>
      <w:r>
        <w:rPr>
          <w:rFonts w:hint="eastAsia"/>
        </w:rPr>
        <w:t>、定期检查备份数据，如有损坏，及时重新备份。</w:t>
      </w:r>
    </w:p>
    <w:p w:rsidR="00D371F3" w:rsidRDefault="00D371F3" w:rsidP="00AF1B9A">
      <w:pPr>
        <w:ind w:firstLine="480"/>
      </w:pPr>
      <w:r>
        <w:rPr>
          <w:rFonts w:hint="eastAsia"/>
        </w:rPr>
        <w:t>3</w:t>
      </w:r>
      <w:r>
        <w:rPr>
          <w:rFonts w:hint="eastAsia"/>
        </w:rPr>
        <w:t>、备份的数据必须指定专人负责保管，保管地点应有防火、防热、防潮、防盗等设施。</w:t>
      </w:r>
    </w:p>
    <w:p w:rsidR="00D371F3" w:rsidRDefault="00D371F3" w:rsidP="00AF1B9A">
      <w:pPr>
        <w:ind w:firstLine="480"/>
      </w:pPr>
      <w:r>
        <w:rPr>
          <w:rFonts w:hint="eastAsia"/>
        </w:rPr>
        <w:t>4</w:t>
      </w:r>
      <w:r>
        <w:rPr>
          <w:rFonts w:hint="eastAsia"/>
        </w:rPr>
        <w:t>、建立双备份制度，对重要资料除在服务器贮存外，还应拷贝到其他介质上，以防遭病毒破坏而遗失。</w:t>
      </w:r>
    </w:p>
    <w:p w:rsidR="00D371F3" w:rsidRDefault="00D371F3" w:rsidP="00AF1B9A">
      <w:pPr>
        <w:pStyle w:val="8"/>
      </w:pPr>
      <w:r>
        <w:rPr>
          <w:rFonts w:hint="eastAsia"/>
        </w:rPr>
        <w:t>数据备份与恢复</w:t>
      </w:r>
    </w:p>
    <w:p w:rsidR="00D371F3" w:rsidRDefault="00D371F3" w:rsidP="00AF1B9A">
      <w:pPr>
        <w:ind w:firstLine="480"/>
      </w:pPr>
      <w:r>
        <w:rPr>
          <w:rFonts w:hint="eastAsia"/>
        </w:rPr>
        <w:t>1</w:t>
      </w:r>
      <w:r>
        <w:rPr>
          <w:rFonts w:hint="eastAsia"/>
        </w:rPr>
        <w:t>、每日对关键业务数据进行备份，确保业务数据完整、真实、准确地转储到备份介质上，备份介质需标明备份日期和备份内容，严格控制知悉此备份的人数，备份的数据必须由专人负责保管。</w:t>
      </w:r>
    </w:p>
    <w:p w:rsidR="00D371F3" w:rsidRDefault="00D371F3" w:rsidP="00AF1B9A">
      <w:pPr>
        <w:ind w:firstLine="480"/>
      </w:pPr>
      <w:r>
        <w:rPr>
          <w:rFonts w:hint="eastAsia"/>
        </w:rPr>
        <w:t>2</w:t>
      </w:r>
      <w:r>
        <w:rPr>
          <w:rFonts w:hint="eastAsia"/>
        </w:rPr>
        <w:t>、对备份数据进行登记管理，不得采用移动硬盘、</w:t>
      </w:r>
      <w:r>
        <w:rPr>
          <w:rFonts w:hint="eastAsia"/>
        </w:rPr>
        <w:t>U</w:t>
      </w:r>
      <w:r>
        <w:rPr>
          <w:rFonts w:hint="eastAsia"/>
        </w:rPr>
        <w:t>盘等存储介质。</w:t>
      </w:r>
    </w:p>
    <w:p w:rsidR="00D371F3" w:rsidRDefault="00D371F3" w:rsidP="00AF1B9A">
      <w:pPr>
        <w:ind w:firstLine="480"/>
      </w:pPr>
      <w:r>
        <w:rPr>
          <w:rFonts w:hint="eastAsia"/>
        </w:rPr>
        <w:t>3</w:t>
      </w:r>
      <w:r>
        <w:rPr>
          <w:rFonts w:hint="eastAsia"/>
        </w:rPr>
        <w:t>、新系统上线运行时必须做好系统的完全备份，根据业务频率和数据的重要程度做好增量备份。</w:t>
      </w:r>
    </w:p>
    <w:p w:rsidR="00D371F3" w:rsidRDefault="00D371F3" w:rsidP="00AF1B9A">
      <w:pPr>
        <w:ind w:firstLine="480"/>
      </w:pPr>
      <w:r>
        <w:rPr>
          <w:rFonts w:hint="eastAsia"/>
        </w:rPr>
        <w:t>4</w:t>
      </w:r>
      <w:r>
        <w:rPr>
          <w:rFonts w:hint="eastAsia"/>
        </w:rPr>
        <w:t>、技术人员每周将备份上传至</w:t>
      </w:r>
      <w:proofErr w:type="gramStart"/>
      <w:r>
        <w:rPr>
          <w:rFonts w:hint="eastAsia"/>
        </w:rPr>
        <w:t>运维处指定</w:t>
      </w:r>
      <w:proofErr w:type="gramEnd"/>
      <w:r>
        <w:rPr>
          <w:rFonts w:hint="eastAsia"/>
        </w:rPr>
        <w:t>位置，项目经理指派专人对备份</w:t>
      </w:r>
      <w:r>
        <w:rPr>
          <w:rFonts w:hint="eastAsia"/>
        </w:rPr>
        <w:lastRenderedPageBreak/>
        <w:t>执行情况进行检查，并做好相关记录。</w:t>
      </w:r>
    </w:p>
    <w:p w:rsidR="00D371F3" w:rsidRDefault="00D371F3" w:rsidP="00AF1B9A">
      <w:pPr>
        <w:ind w:firstLine="480"/>
      </w:pPr>
      <w:r>
        <w:rPr>
          <w:rFonts w:hint="eastAsia"/>
        </w:rPr>
        <w:t>5</w:t>
      </w:r>
      <w:r>
        <w:rPr>
          <w:rFonts w:hint="eastAsia"/>
        </w:rPr>
        <w:t>、技术人员定期对备份数据进行恢复验证，确保备份数据的可靠性，并做好相关记录。</w:t>
      </w:r>
    </w:p>
    <w:p w:rsidR="00D371F3" w:rsidRDefault="00D371F3" w:rsidP="00AF1B9A">
      <w:pPr>
        <w:pStyle w:val="7"/>
      </w:pPr>
      <w:bookmarkStart w:id="84" w:name="_Toc212344630"/>
      <w:r>
        <w:rPr>
          <w:rFonts w:hint="eastAsia"/>
        </w:rPr>
        <w:t>项目管理制度</w:t>
      </w:r>
      <w:bookmarkEnd w:id="84"/>
    </w:p>
    <w:p w:rsidR="00D371F3" w:rsidRDefault="00D371F3" w:rsidP="00AF1B9A">
      <w:pPr>
        <w:pStyle w:val="8"/>
      </w:pPr>
      <w:bookmarkStart w:id="85" w:name="_Toc430967119"/>
      <w:bookmarkStart w:id="86" w:name="_Toc455564188"/>
      <w:bookmarkStart w:id="87" w:name="_Toc455909196"/>
      <w:bookmarkStart w:id="88" w:name="_Toc456277309"/>
      <w:bookmarkStart w:id="89" w:name="_Toc456344386"/>
      <w:r>
        <w:t>汇报制度</w:t>
      </w:r>
      <w:bookmarkEnd w:id="85"/>
      <w:bookmarkEnd w:id="86"/>
      <w:bookmarkEnd w:id="87"/>
      <w:bookmarkEnd w:id="88"/>
      <w:bookmarkEnd w:id="89"/>
    </w:p>
    <w:p w:rsidR="00D371F3" w:rsidRDefault="00D371F3" w:rsidP="00AF1B9A">
      <w:pPr>
        <w:ind w:firstLine="480"/>
      </w:pPr>
      <w:r>
        <w:rPr>
          <w:rFonts w:hint="eastAsia"/>
        </w:rPr>
        <w:t>一、</w:t>
      </w:r>
      <w:r>
        <w:tab/>
      </w:r>
      <w:r>
        <w:t>周例会</w:t>
      </w:r>
    </w:p>
    <w:p w:rsidR="00D371F3" w:rsidRDefault="00D371F3" w:rsidP="00AF1B9A">
      <w:pPr>
        <w:ind w:firstLine="480"/>
      </w:pPr>
      <w:r>
        <w:rPr>
          <w:rFonts w:hint="eastAsia"/>
        </w:rPr>
        <w:t>规定</w:t>
      </w:r>
      <w:r w:rsidR="00414EB5">
        <w:rPr>
          <w:rFonts w:hint="eastAsia"/>
        </w:rPr>
        <w:t>中科</w:t>
      </w:r>
      <w:proofErr w:type="gramStart"/>
      <w:r w:rsidR="00414EB5">
        <w:rPr>
          <w:rFonts w:hint="eastAsia"/>
        </w:rPr>
        <w:t>软</w:t>
      </w:r>
      <w:r>
        <w:rPr>
          <w:rFonts w:hint="eastAsia"/>
        </w:rPr>
        <w:t>项目</w:t>
      </w:r>
      <w:proofErr w:type="gramEnd"/>
      <w:r>
        <w:rPr>
          <w:rFonts w:hint="eastAsia"/>
        </w:rPr>
        <w:t>组、监测中心、业务部门每周五下午</w:t>
      </w:r>
      <w:r>
        <w:t>14</w:t>
      </w:r>
      <w:r>
        <w:t>：</w:t>
      </w:r>
      <w:r>
        <w:t>00</w:t>
      </w:r>
      <w:r>
        <w:t>定期召开周例会，由</w:t>
      </w:r>
      <w:r w:rsidR="00414EB5">
        <w:t>中科</w:t>
      </w:r>
      <w:proofErr w:type="gramStart"/>
      <w:r w:rsidR="00414EB5">
        <w:t>软</w:t>
      </w:r>
      <w:r>
        <w:t>项目组各</w:t>
      </w:r>
      <w:proofErr w:type="gramEnd"/>
      <w:r>
        <w:t>小组长、项目经理进行工作汇报，汇报内容包含本周工作计划及完成情况、本周工作遇到的问题及解决方案、下周的工作计划。</w:t>
      </w:r>
    </w:p>
    <w:p w:rsidR="00D371F3" w:rsidRDefault="00D371F3" w:rsidP="00AF1B9A">
      <w:pPr>
        <w:ind w:firstLine="480"/>
      </w:pPr>
      <w:r>
        <w:t>1</w:t>
      </w:r>
      <w:r>
        <w:rPr>
          <w:rFonts w:hint="eastAsia"/>
        </w:rPr>
        <w:t>、</w:t>
      </w:r>
      <w:r>
        <w:t>如项目小组长不能参加会议需提前将汇报内容提交项目经理，由项目经理在会上代为汇报；</w:t>
      </w:r>
    </w:p>
    <w:p w:rsidR="00D371F3" w:rsidRDefault="00D371F3" w:rsidP="00AF1B9A">
      <w:pPr>
        <w:ind w:firstLine="480"/>
      </w:pPr>
      <w:r>
        <w:t>2</w:t>
      </w:r>
      <w:r>
        <w:rPr>
          <w:rFonts w:hint="eastAsia"/>
        </w:rPr>
        <w:t>、</w:t>
      </w:r>
      <w:r>
        <w:t>项目经理未能参加会议需委托一个小组长作为临时代理；</w:t>
      </w:r>
    </w:p>
    <w:p w:rsidR="00D371F3" w:rsidRDefault="00D371F3" w:rsidP="00AF1B9A">
      <w:pPr>
        <w:ind w:firstLine="480"/>
      </w:pPr>
      <w:r>
        <w:t>3</w:t>
      </w:r>
      <w:r>
        <w:rPr>
          <w:rFonts w:hint="eastAsia"/>
        </w:rPr>
        <w:t>、</w:t>
      </w:r>
      <w:r>
        <w:t>监测中心联络人或业务部门联络人未能参加会议并在收到会议纪要</w:t>
      </w:r>
      <w:r>
        <w:t>1</w:t>
      </w:r>
      <w:r>
        <w:t>个工作日内无反馈则默认同意会议全部内容；</w:t>
      </w:r>
    </w:p>
    <w:p w:rsidR="00D371F3" w:rsidRDefault="00D371F3" w:rsidP="00AF1B9A">
      <w:pPr>
        <w:ind w:firstLine="480"/>
      </w:pPr>
      <w:r>
        <w:t>4</w:t>
      </w:r>
      <w:r>
        <w:rPr>
          <w:rFonts w:hint="eastAsia"/>
        </w:rPr>
        <w:t>、</w:t>
      </w:r>
      <w:r>
        <w:t>会议结束当天</w:t>
      </w:r>
      <w:r>
        <w:t>18:00</w:t>
      </w:r>
      <w:proofErr w:type="gramStart"/>
      <w:r>
        <w:t>前项目</w:t>
      </w:r>
      <w:proofErr w:type="gramEnd"/>
      <w:r>
        <w:t>经理发送会议纪要给监测中心联络人和业务部门联络人；</w:t>
      </w:r>
    </w:p>
    <w:p w:rsidR="00D371F3" w:rsidRDefault="00D371F3" w:rsidP="00AF1B9A">
      <w:pPr>
        <w:ind w:firstLine="480"/>
      </w:pPr>
      <w:r>
        <w:t>5</w:t>
      </w:r>
      <w:r>
        <w:rPr>
          <w:rFonts w:hint="eastAsia"/>
        </w:rPr>
        <w:t>、</w:t>
      </w:r>
      <w:r>
        <w:t>项目经理在会议结束后</w:t>
      </w:r>
      <w:r>
        <w:t>1</w:t>
      </w:r>
      <w:r>
        <w:t>个工作日内将会议问题识别并记录到问题跟踪单（</w:t>
      </w:r>
      <w:proofErr w:type="gramStart"/>
      <w:r>
        <w:t>走问题</w:t>
      </w:r>
      <w:proofErr w:type="gramEnd"/>
      <w:r>
        <w:t>管理流程）；</w:t>
      </w:r>
    </w:p>
    <w:p w:rsidR="00D371F3" w:rsidRDefault="00D371F3" w:rsidP="00AF1B9A">
      <w:pPr>
        <w:ind w:firstLine="480"/>
      </w:pPr>
      <w:r>
        <w:rPr>
          <w:rFonts w:hint="eastAsia"/>
        </w:rPr>
        <w:t>二、</w:t>
      </w:r>
      <w:r>
        <w:tab/>
      </w:r>
      <w:r>
        <w:t>月例会</w:t>
      </w:r>
    </w:p>
    <w:p w:rsidR="00D371F3" w:rsidRDefault="00D371F3" w:rsidP="00AF1B9A">
      <w:pPr>
        <w:ind w:firstLine="480"/>
      </w:pPr>
      <w:r>
        <w:rPr>
          <w:rFonts w:hint="eastAsia"/>
        </w:rPr>
        <w:t>规定</w:t>
      </w:r>
      <w:r w:rsidR="00414EB5">
        <w:rPr>
          <w:rFonts w:hint="eastAsia"/>
        </w:rPr>
        <w:t>中科</w:t>
      </w:r>
      <w:proofErr w:type="gramStart"/>
      <w:r w:rsidR="00414EB5">
        <w:rPr>
          <w:rFonts w:hint="eastAsia"/>
        </w:rPr>
        <w:t>软</w:t>
      </w:r>
      <w:r>
        <w:rPr>
          <w:rFonts w:hint="eastAsia"/>
        </w:rPr>
        <w:t>项目</w:t>
      </w:r>
      <w:proofErr w:type="gramEnd"/>
      <w:r>
        <w:rPr>
          <w:rFonts w:hint="eastAsia"/>
        </w:rPr>
        <w:t>组、监测中心、业务部门每月最后一周周五下午</w:t>
      </w:r>
      <w:r>
        <w:t>14</w:t>
      </w:r>
      <w:r>
        <w:t>：</w:t>
      </w:r>
      <w:r>
        <w:t>00</w:t>
      </w:r>
      <w:r>
        <w:t>定期召开月例会，由</w:t>
      </w:r>
      <w:r w:rsidR="00414EB5">
        <w:t>中科</w:t>
      </w:r>
      <w:proofErr w:type="gramStart"/>
      <w:r w:rsidR="00414EB5">
        <w:t>软</w:t>
      </w:r>
      <w:r>
        <w:t>项目组各</w:t>
      </w:r>
      <w:proofErr w:type="gramEnd"/>
      <w:r>
        <w:t>小组长、项目经理进行工作汇报，汇报内容包含项目的进展状况完成百分比、本月的主要工作内容；下月项目计划；当前项目主要问题及风险；本月项目是否涉及重大变更及详细情况；项目监管及业主单位听取汇报根据当前进度判断对项目里程碑实现的影响；评估主要工作成果的质量状况；评估项目面临的主要风险。</w:t>
      </w:r>
    </w:p>
    <w:p w:rsidR="00D371F3" w:rsidRDefault="00D371F3" w:rsidP="00AF1B9A">
      <w:pPr>
        <w:ind w:firstLine="480"/>
      </w:pPr>
      <w:r>
        <w:t>1</w:t>
      </w:r>
      <w:r>
        <w:rPr>
          <w:rFonts w:hint="eastAsia"/>
        </w:rPr>
        <w:t>、</w:t>
      </w:r>
      <w:r>
        <w:t>如项目小组长不能参加会议需提前将汇报内容提交项目经理，由项目经理在会上代为汇报；</w:t>
      </w:r>
    </w:p>
    <w:p w:rsidR="00D371F3" w:rsidRDefault="00D371F3" w:rsidP="00AF1B9A">
      <w:pPr>
        <w:ind w:firstLine="480"/>
      </w:pPr>
      <w:r>
        <w:lastRenderedPageBreak/>
        <w:t>2</w:t>
      </w:r>
      <w:r>
        <w:rPr>
          <w:rFonts w:hint="eastAsia"/>
        </w:rPr>
        <w:t>、</w:t>
      </w:r>
      <w:r>
        <w:t>项目经理必须参加；</w:t>
      </w:r>
    </w:p>
    <w:p w:rsidR="00D371F3" w:rsidRDefault="00D371F3" w:rsidP="00AF1B9A">
      <w:pPr>
        <w:ind w:firstLine="480"/>
      </w:pPr>
      <w:r>
        <w:t>3</w:t>
      </w:r>
      <w:r>
        <w:rPr>
          <w:rFonts w:hint="eastAsia"/>
        </w:rPr>
        <w:t>、</w:t>
      </w:r>
      <w:r>
        <w:tab/>
      </w:r>
      <w:r>
        <w:t>监测中心联络人或业务部门联络人未能参加会议并在收到会议纪要</w:t>
      </w:r>
      <w:r>
        <w:t>1</w:t>
      </w:r>
      <w:r>
        <w:t>个工作日内无反馈则默认同意会议全部内容；</w:t>
      </w:r>
    </w:p>
    <w:p w:rsidR="00D371F3" w:rsidRDefault="00D371F3" w:rsidP="00AF1B9A">
      <w:pPr>
        <w:ind w:firstLine="480"/>
      </w:pPr>
      <w:r>
        <w:t>4</w:t>
      </w:r>
      <w:r>
        <w:rPr>
          <w:rFonts w:hint="eastAsia"/>
        </w:rPr>
        <w:t>、</w:t>
      </w:r>
      <w:r>
        <w:tab/>
      </w:r>
      <w:r>
        <w:t>项目监管人员至少要有一人参加会议；</w:t>
      </w:r>
    </w:p>
    <w:p w:rsidR="00D371F3" w:rsidRDefault="00D371F3" w:rsidP="00AF1B9A">
      <w:pPr>
        <w:ind w:firstLine="480"/>
      </w:pPr>
      <w:r>
        <w:t>5</w:t>
      </w:r>
      <w:r>
        <w:rPr>
          <w:rFonts w:hint="eastAsia"/>
        </w:rPr>
        <w:t>、</w:t>
      </w:r>
      <w:r>
        <w:tab/>
      </w:r>
      <w:r>
        <w:t>会议结束后</w:t>
      </w:r>
      <w:r>
        <w:t>1</w:t>
      </w:r>
      <w:r>
        <w:t>个工作日内项目经理发送会议纪要给监测中心联络人和业务部门联络人及项目监管；</w:t>
      </w:r>
    </w:p>
    <w:p w:rsidR="00D371F3" w:rsidRDefault="00D371F3" w:rsidP="00AF1B9A">
      <w:pPr>
        <w:ind w:firstLine="480"/>
      </w:pPr>
      <w:r>
        <w:t>6</w:t>
      </w:r>
      <w:r>
        <w:rPr>
          <w:rFonts w:hint="eastAsia"/>
        </w:rPr>
        <w:t>、</w:t>
      </w:r>
      <w:r>
        <w:tab/>
      </w:r>
      <w:r>
        <w:t>项目经理在会议结束后</w:t>
      </w:r>
      <w:r>
        <w:t>2</w:t>
      </w:r>
      <w:r>
        <w:t>个工作日内将会议问题识别并记录到问题跟踪单；</w:t>
      </w:r>
    </w:p>
    <w:p w:rsidR="00D371F3" w:rsidRDefault="00D371F3" w:rsidP="00AF1B9A">
      <w:pPr>
        <w:ind w:firstLine="480"/>
      </w:pPr>
      <w:r>
        <w:t>7</w:t>
      </w:r>
      <w:r>
        <w:rPr>
          <w:rFonts w:hint="eastAsia"/>
        </w:rPr>
        <w:t>、</w:t>
      </w:r>
      <w:r>
        <w:tab/>
      </w:r>
      <w:r w:rsidR="00414EB5">
        <w:t>中科软</w:t>
      </w:r>
      <w:r>
        <w:t>打印会议纪要由三方签字确认</w:t>
      </w:r>
    </w:p>
    <w:p w:rsidR="00D371F3" w:rsidRDefault="00D371F3" w:rsidP="00AF1B9A">
      <w:pPr>
        <w:ind w:firstLine="480"/>
      </w:pPr>
      <w:r>
        <w:rPr>
          <w:rFonts w:hint="eastAsia"/>
        </w:rPr>
        <w:t>三、</w:t>
      </w:r>
      <w:r>
        <w:tab/>
      </w:r>
      <w:r>
        <w:t>项目周报</w:t>
      </w:r>
    </w:p>
    <w:p w:rsidR="00D371F3" w:rsidRDefault="00D371F3" w:rsidP="00AF1B9A">
      <w:pPr>
        <w:ind w:firstLine="480"/>
      </w:pPr>
      <w:r>
        <w:rPr>
          <w:rFonts w:hint="eastAsia"/>
        </w:rPr>
        <w:t>每周五上午</w:t>
      </w:r>
      <w:r>
        <w:t>10:00</w:t>
      </w:r>
      <w:proofErr w:type="gramStart"/>
      <w:r>
        <w:t>前项目</w:t>
      </w:r>
      <w:proofErr w:type="gramEnd"/>
      <w:r>
        <w:t>组成员提交项目周报给项目经理，项目经理汇总项目周报后在</w:t>
      </w:r>
      <w:r>
        <w:t>11:30</w:t>
      </w:r>
      <w:r>
        <w:t>前发送给业主单位。项目周报包含项目当前执行情况、本周主要工作、下周工作计划、当前问题。</w:t>
      </w:r>
    </w:p>
    <w:p w:rsidR="00D371F3" w:rsidRDefault="00D371F3" w:rsidP="00AF1B9A">
      <w:pPr>
        <w:ind w:firstLine="480"/>
      </w:pPr>
      <w:r>
        <w:tab/>
      </w:r>
      <w:r w:rsidR="00414EB5">
        <w:t>中科软</w:t>
      </w:r>
      <w:r>
        <w:t>如未按时发送项目周报给业主单位，因此造成的项目风险由</w:t>
      </w:r>
      <w:r w:rsidR="00414EB5">
        <w:t>中科软</w:t>
      </w:r>
      <w:r>
        <w:t>承担。</w:t>
      </w:r>
      <w:r>
        <w:rPr>
          <w:rFonts w:hint="eastAsia"/>
        </w:rPr>
        <w:t>（</w:t>
      </w:r>
      <w:r>
        <w:t>如：导致业主单位未及时捕获项目问题耽误了问题的解决</w:t>
      </w:r>
      <w:r>
        <w:rPr>
          <w:rFonts w:hint="eastAsia"/>
        </w:rPr>
        <w:t>）</w:t>
      </w:r>
    </w:p>
    <w:p w:rsidR="00D371F3" w:rsidRDefault="00D371F3" w:rsidP="00AF1B9A">
      <w:pPr>
        <w:ind w:firstLine="480"/>
      </w:pPr>
      <w:r>
        <w:rPr>
          <w:rFonts w:hint="eastAsia"/>
        </w:rPr>
        <w:t>四、</w:t>
      </w:r>
      <w:r>
        <w:tab/>
      </w:r>
      <w:r>
        <w:t>项目月报</w:t>
      </w:r>
    </w:p>
    <w:p w:rsidR="00D371F3" w:rsidRDefault="00D371F3" w:rsidP="00AF1B9A">
      <w:pPr>
        <w:ind w:firstLine="480"/>
      </w:pPr>
      <w:r>
        <w:rPr>
          <w:rFonts w:hint="eastAsia"/>
        </w:rPr>
        <w:t>本月最后一周上午</w:t>
      </w:r>
      <w:r>
        <w:t>10:00</w:t>
      </w:r>
      <w:proofErr w:type="gramStart"/>
      <w:r>
        <w:t>前项目</w:t>
      </w:r>
      <w:proofErr w:type="gramEnd"/>
      <w:r>
        <w:t>经理将项目月报，发送给业主单位及项目监管人员。月报包含项目的总体执行状态，包括项目进度，执行费用，资源配置（主要是人力资源使用情况），项目偏差；本月的主要工作内容；下月项目计划；当前项目主要问题及风险；本月项目是否涉及重大变更及详细情况；</w:t>
      </w:r>
    </w:p>
    <w:p w:rsidR="00D371F3" w:rsidRDefault="00414EB5" w:rsidP="00AF1B9A">
      <w:pPr>
        <w:ind w:firstLine="480"/>
      </w:pPr>
      <w:r>
        <w:t>中科软</w:t>
      </w:r>
      <w:r w:rsidR="00D371F3">
        <w:t>如未按时发送项目月报给业主单位，因此造成的项目风险由</w:t>
      </w:r>
      <w:r>
        <w:t>中科软</w:t>
      </w:r>
      <w:r w:rsidR="00D371F3">
        <w:t>承担。</w:t>
      </w:r>
    </w:p>
    <w:p w:rsidR="00D371F3" w:rsidRDefault="00D371F3" w:rsidP="00AF1B9A">
      <w:pPr>
        <w:ind w:firstLine="480"/>
      </w:pPr>
      <w:r>
        <w:rPr>
          <w:rFonts w:hint="eastAsia"/>
        </w:rPr>
        <w:t>五、</w:t>
      </w:r>
      <w:r>
        <w:tab/>
      </w:r>
      <w:r>
        <w:t>阶段评审</w:t>
      </w:r>
    </w:p>
    <w:p w:rsidR="00D371F3" w:rsidRDefault="00D371F3" w:rsidP="00AF1B9A">
      <w:pPr>
        <w:ind w:firstLine="480"/>
      </w:pPr>
      <w:r>
        <w:rPr>
          <w:rFonts w:hint="eastAsia"/>
        </w:rPr>
        <w:t>项目在每进行</w:t>
      </w:r>
      <w:r>
        <w:rPr>
          <w:rFonts w:hint="eastAsia"/>
        </w:rPr>
        <w:t>3</w:t>
      </w:r>
      <w:r>
        <w:rPr>
          <w:rFonts w:hint="eastAsia"/>
        </w:rPr>
        <w:t>个月，进行一次阶段性评审</w:t>
      </w:r>
      <w:r>
        <w:t>。通过评审了解评估项目的进展是否符合《承建合同》的要求，包括评价项目资源的投入、主要的工作成果是否满足规定的技术和质量要求、项目进度的偏差范围等；</w:t>
      </w:r>
    </w:p>
    <w:p w:rsidR="00D371F3" w:rsidRDefault="00D371F3" w:rsidP="00AF1B9A">
      <w:pPr>
        <w:ind w:firstLine="480"/>
      </w:pPr>
      <w:r>
        <w:t>1</w:t>
      </w:r>
      <w:r>
        <w:rPr>
          <w:rFonts w:hint="eastAsia"/>
        </w:rPr>
        <w:t>、</w:t>
      </w:r>
      <w:r>
        <w:tab/>
      </w:r>
      <w:r>
        <w:t>评审流程必须符合项目评审会议流程；</w:t>
      </w:r>
    </w:p>
    <w:p w:rsidR="00D371F3" w:rsidRDefault="00D371F3" w:rsidP="00AF1B9A">
      <w:pPr>
        <w:ind w:firstLine="480"/>
      </w:pPr>
      <w:r>
        <w:t>2</w:t>
      </w:r>
      <w:r>
        <w:rPr>
          <w:rFonts w:hint="eastAsia"/>
        </w:rPr>
        <w:t>、</w:t>
      </w:r>
      <w:r>
        <w:tab/>
      </w:r>
      <w:r>
        <w:t>评审请求必须提交待评审物，提交申请评审的具体时间（需要至少提前</w:t>
      </w:r>
      <w:r>
        <w:lastRenderedPageBreak/>
        <w:t>2</w:t>
      </w:r>
      <w:r>
        <w:t>个工作日申请）；</w:t>
      </w:r>
    </w:p>
    <w:p w:rsidR="00D371F3" w:rsidRDefault="00D371F3" w:rsidP="00AF1B9A">
      <w:pPr>
        <w:ind w:firstLine="480"/>
      </w:pPr>
      <w:r>
        <w:t>3</w:t>
      </w:r>
      <w:r>
        <w:rPr>
          <w:rFonts w:hint="eastAsia"/>
        </w:rPr>
        <w:t>、</w:t>
      </w:r>
      <w:r>
        <w:tab/>
      </w:r>
      <w:r>
        <w:t>评审的组织单位在收到评审请求后需要在</w:t>
      </w:r>
      <w:r>
        <w:t>2</w:t>
      </w:r>
      <w:r>
        <w:t>个工作日内给出申请反馈，如无反馈默认允许评审请求；</w:t>
      </w:r>
    </w:p>
    <w:p w:rsidR="00D371F3" w:rsidRDefault="00D371F3" w:rsidP="00AF1B9A">
      <w:pPr>
        <w:ind w:firstLine="480"/>
      </w:pPr>
      <w:r>
        <w:t>4</w:t>
      </w:r>
      <w:r>
        <w:rPr>
          <w:rFonts w:hint="eastAsia"/>
        </w:rPr>
        <w:t>、</w:t>
      </w:r>
      <w:r>
        <w:tab/>
      </w:r>
      <w:r>
        <w:t>评审的组织单位确定的评审日期超过申请日期</w:t>
      </w:r>
      <w:r>
        <w:t>5</w:t>
      </w:r>
      <w:r>
        <w:t>个工作日，可能造成的项目风险由评审组织单位承担；</w:t>
      </w:r>
    </w:p>
    <w:p w:rsidR="00D371F3" w:rsidRDefault="00D371F3" w:rsidP="00AF1B9A">
      <w:pPr>
        <w:ind w:firstLine="480"/>
      </w:pPr>
      <w:r>
        <w:t>5</w:t>
      </w:r>
      <w:r>
        <w:rPr>
          <w:rFonts w:hint="eastAsia"/>
        </w:rPr>
        <w:t>、</w:t>
      </w:r>
      <w:r>
        <w:tab/>
      </w:r>
      <w:r>
        <w:t>评审组织单位如果对允许的评审请求一直未作评审安排，由此造成的项目风险由评审组织单位承担；</w:t>
      </w:r>
    </w:p>
    <w:p w:rsidR="00D371F3" w:rsidRDefault="00D371F3" w:rsidP="00AF1B9A">
      <w:pPr>
        <w:ind w:firstLine="480"/>
      </w:pPr>
      <w:r>
        <w:t>6</w:t>
      </w:r>
      <w:r>
        <w:rPr>
          <w:rFonts w:hint="eastAsia"/>
        </w:rPr>
        <w:t>、</w:t>
      </w:r>
      <w:r>
        <w:tab/>
      </w:r>
      <w:r>
        <w:t>评审会议乙方必须参加，甲方需要但未参加人员默认同意评审内容及结论；</w:t>
      </w:r>
    </w:p>
    <w:p w:rsidR="00D371F3" w:rsidRDefault="00D371F3" w:rsidP="00AF1B9A">
      <w:pPr>
        <w:ind w:firstLine="480"/>
      </w:pPr>
      <w:r>
        <w:t>7</w:t>
      </w:r>
      <w:r>
        <w:rPr>
          <w:rFonts w:hint="eastAsia"/>
        </w:rPr>
        <w:t>、</w:t>
      </w:r>
      <w:r>
        <w:tab/>
      </w:r>
      <w:r w:rsidR="00414EB5">
        <w:t>中</w:t>
      </w:r>
      <w:proofErr w:type="gramStart"/>
      <w:r w:rsidR="00414EB5">
        <w:t>科软</w:t>
      </w:r>
      <w:r>
        <w:t>需填写</w:t>
      </w:r>
      <w:proofErr w:type="gramEnd"/>
      <w:r>
        <w:t>评审报告发送业主单位及项目监管，如</w:t>
      </w:r>
      <w:r>
        <w:t>2</w:t>
      </w:r>
      <w:r>
        <w:t>个工作日内无反馈则默认同意报告内容；</w:t>
      </w:r>
    </w:p>
    <w:p w:rsidR="00D371F3" w:rsidRDefault="00D371F3" w:rsidP="00AF1B9A">
      <w:pPr>
        <w:ind w:firstLine="480"/>
      </w:pPr>
      <w:r>
        <w:t>8</w:t>
      </w:r>
      <w:r>
        <w:rPr>
          <w:rFonts w:hint="eastAsia"/>
        </w:rPr>
        <w:t>、</w:t>
      </w:r>
      <w:r>
        <w:tab/>
      </w:r>
      <w:r w:rsidR="00414EB5">
        <w:t>中</w:t>
      </w:r>
      <w:proofErr w:type="gramStart"/>
      <w:r w:rsidR="00414EB5">
        <w:t>科软</w:t>
      </w:r>
      <w:r>
        <w:t>按反馈</w:t>
      </w:r>
      <w:proofErr w:type="gramEnd"/>
      <w:r>
        <w:t>意见修改报告后打印，由三方签字确认；</w:t>
      </w:r>
    </w:p>
    <w:p w:rsidR="00D371F3" w:rsidRDefault="00D371F3" w:rsidP="00AF1B9A">
      <w:pPr>
        <w:ind w:firstLine="480"/>
      </w:pPr>
      <w:r>
        <w:rPr>
          <w:rFonts w:hint="eastAsia"/>
        </w:rPr>
        <w:t>六、</w:t>
      </w:r>
      <w:r>
        <w:tab/>
      </w:r>
      <w:r>
        <w:t>项目问题跟踪记录单</w:t>
      </w:r>
    </w:p>
    <w:p w:rsidR="00D371F3" w:rsidRDefault="00D371F3" w:rsidP="00AF1B9A">
      <w:pPr>
        <w:ind w:firstLine="480"/>
      </w:pPr>
      <w:r>
        <w:rPr>
          <w:rFonts w:hint="eastAsia"/>
        </w:rPr>
        <w:t>项目经理每周周一上午</w:t>
      </w:r>
      <w:r>
        <w:t>12:00</w:t>
      </w:r>
      <w:r>
        <w:t>前发送项目问题跟踪记录单给监测中心，如问题涉及业务部门（问题由业务部门提出或需要业务部门协助）则需要抄送业务部门一份，以及抄送项目监管。</w:t>
      </w:r>
    </w:p>
    <w:p w:rsidR="00D371F3" w:rsidRDefault="00D371F3" w:rsidP="00AF1B9A">
      <w:pPr>
        <w:ind w:firstLine="480"/>
      </w:pPr>
      <w:r>
        <w:t>1</w:t>
      </w:r>
      <w:r>
        <w:rPr>
          <w:rFonts w:hint="eastAsia"/>
        </w:rPr>
        <w:t>、</w:t>
      </w:r>
      <w:r>
        <w:tab/>
      </w:r>
      <w:r w:rsidR="00414EB5">
        <w:t>中科软</w:t>
      </w:r>
      <w:r>
        <w:t>如未按时提交《项目问题跟踪表》，因此造成的项目风险由</w:t>
      </w:r>
      <w:r w:rsidR="00414EB5">
        <w:t>中科软</w:t>
      </w:r>
      <w:r>
        <w:t>承担。</w:t>
      </w:r>
    </w:p>
    <w:p w:rsidR="00D371F3" w:rsidRDefault="00D371F3" w:rsidP="00AF1B9A">
      <w:pPr>
        <w:ind w:firstLine="480"/>
      </w:pPr>
      <w:r>
        <w:t>2</w:t>
      </w:r>
      <w:r>
        <w:rPr>
          <w:rFonts w:hint="eastAsia"/>
        </w:rPr>
        <w:t>、</w:t>
      </w:r>
      <w:r>
        <w:tab/>
      </w:r>
      <w:r>
        <w:t>如本周《项目问题跟踪表》没有任何更新，需</w:t>
      </w:r>
      <w:proofErr w:type="gramStart"/>
      <w:r>
        <w:t>发送此</w:t>
      </w:r>
      <w:proofErr w:type="gramEnd"/>
      <w:r>
        <w:t>消息给监测中心、项目监管进行告知；</w:t>
      </w:r>
    </w:p>
    <w:p w:rsidR="00D371F3" w:rsidRDefault="00D371F3" w:rsidP="00AF1B9A">
      <w:pPr>
        <w:ind w:firstLine="480"/>
      </w:pPr>
      <w:r>
        <w:rPr>
          <w:rFonts w:hint="eastAsia"/>
        </w:rPr>
        <w:t>七、</w:t>
      </w:r>
      <w:r>
        <w:tab/>
      </w:r>
      <w:r>
        <w:t>质量检查报告</w:t>
      </w:r>
    </w:p>
    <w:p w:rsidR="00D371F3" w:rsidRDefault="00D371F3" w:rsidP="00AF1B9A">
      <w:pPr>
        <w:ind w:firstLine="480"/>
      </w:pPr>
      <w:r>
        <w:rPr>
          <w:rFonts w:hint="eastAsia"/>
        </w:rPr>
        <w:t>项目质量管理员每周五对项目执行过程、项目的管理过程进行检查，项目提交物则根据生成时间随时检查。看是否符合规范，填写质量检查报告；在周一</w:t>
      </w:r>
      <w:r>
        <w:t>12:00</w:t>
      </w:r>
      <w:r>
        <w:t>前发送上一周质量检查报告给监测中心同时抄送项目监管。</w:t>
      </w:r>
    </w:p>
    <w:p w:rsidR="00D371F3" w:rsidRDefault="00D371F3" w:rsidP="00AF1B9A">
      <w:pPr>
        <w:ind w:firstLine="480"/>
      </w:pPr>
      <w:r>
        <w:t>1</w:t>
      </w:r>
      <w:r>
        <w:rPr>
          <w:rFonts w:hint="eastAsia"/>
        </w:rPr>
        <w:t>、</w:t>
      </w:r>
      <w:r>
        <w:tab/>
      </w:r>
      <w:r>
        <w:t>如</w:t>
      </w:r>
      <w:r w:rsidR="00414EB5">
        <w:t>中科软</w:t>
      </w:r>
      <w:r>
        <w:t>质量管理员未及时提交质量检查报告，造成的项目风险由</w:t>
      </w:r>
      <w:r w:rsidR="00414EB5">
        <w:t>中科软</w:t>
      </w:r>
      <w:r>
        <w:t>承担；</w:t>
      </w:r>
    </w:p>
    <w:p w:rsidR="00D371F3" w:rsidRDefault="00D371F3" w:rsidP="00AF1B9A">
      <w:pPr>
        <w:ind w:firstLine="480"/>
      </w:pPr>
      <w:r>
        <w:t>2</w:t>
      </w:r>
      <w:r>
        <w:rPr>
          <w:rFonts w:hint="eastAsia"/>
        </w:rPr>
        <w:t>、</w:t>
      </w:r>
      <w:r>
        <w:tab/>
      </w:r>
      <w:r>
        <w:t>项目经理需及时识别质量检查报告中的问题，</w:t>
      </w:r>
      <w:proofErr w:type="gramStart"/>
      <w:r>
        <w:t>走问题</w:t>
      </w:r>
      <w:proofErr w:type="gramEnd"/>
      <w:r>
        <w:t>处理流程，如未及时识别造成的项目风险由</w:t>
      </w:r>
      <w:r w:rsidR="00414EB5">
        <w:t>中科软</w:t>
      </w:r>
      <w:r>
        <w:t>承担。</w:t>
      </w:r>
    </w:p>
    <w:p w:rsidR="00D371F3" w:rsidRDefault="00D371F3" w:rsidP="00AF1B9A">
      <w:pPr>
        <w:ind w:firstLine="480"/>
      </w:pPr>
      <w:r>
        <w:rPr>
          <w:rFonts w:hint="eastAsia"/>
        </w:rPr>
        <w:lastRenderedPageBreak/>
        <w:t>八、</w:t>
      </w:r>
      <w:r>
        <w:tab/>
      </w:r>
      <w:r>
        <w:t>配置状态报告</w:t>
      </w:r>
    </w:p>
    <w:p w:rsidR="00D371F3" w:rsidRDefault="00D371F3" w:rsidP="00AF1B9A">
      <w:pPr>
        <w:ind w:firstLine="480"/>
      </w:pPr>
      <w:r>
        <w:rPr>
          <w:rFonts w:hint="eastAsia"/>
        </w:rPr>
        <w:t>项目配置管理员周五对配置库进行检查，记录检查结果发送项目经理；基线建立则随时报告。</w:t>
      </w:r>
    </w:p>
    <w:p w:rsidR="00D371F3" w:rsidRDefault="00D371F3" w:rsidP="00AF1B9A">
      <w:pPr>
        <w:ind w:firstLine="480"/>
      </w:pPr>
      <w:r>
        <w:rPr>
          <w:rFonts w:hint="eastAsia"/>
        </w:rPr>
        <w:t>项目经理每月</w:t>
      </w:r>
      <w:r>
        <w:t>1</w:t>
      </w:r>
      <w:r>
        <w:t>号汇总检查结果通过</w:t>
      </w:r>
      <w:r>
        <w:t>EAC</w:t>
      </w:r>
      <w:r>
        <w:t>平台提交配置检查报告给监测中心，同时抄送项目监管。</w:t>
      </w:r>
    </w:p>
    <w:p w:rsidR="00D371F3" w:rsidRDefault="00D371F3" w:rsidP="00AF1B9A">
      <w:pPr>
        <w:ind w:firstLine="480"/>
      </w:pPr>
      <w:r>
        <w:t>1</w:t>
      </w:r>
      <w:r>
        <w:rPr>
          <w:rFonts w:hint="eastAsia"/>
        </w:rPr>
        <w:t>、</w:t>
      </w:r>
      <w:r>
        <w:tab/>
      </w:r>
      <w:r>
        <w:t>如</w:t>
      </w:r>
      <w:r w:rsidR="00414EB5">
        <w:t>中科软</w:t>
      </w:r>
      <w:r>
        <w:t>配置管理员未及时提交配置报告，造成的项目风险由</w:t>
      </w:r>
      <w:r w:rsidR="00414EB5">
        <w:t>中科软</w:t>
      </w:r>
      <w:r>
        <w:t>承担；</w:t>
      </w:r>
    </w:p>
    <w:p w:rsidR="00D371F3" w:rsidRDefault="00D371F3" w:rsidP="00AF1B9A">
      <w:pPr>
        <w:ind w:firstLine="480"/>
      </w:pPr>
      <w:r>
        <w:t>2</w:t>
      </w:r>
      <w:r>
        <w:rPr>
          <w:rFonts w:hint="eastAsia"/>
        </w:rPr>
        <w:t>、</w:t>
      </w:r>
      <w:r>
        <w:tab/>
      </w:r>
      <w:r>
        <w:t>项目经理需及时识别配置报告中的问题，</w:t>
      </w:r>
      <w:proofErr w:type="gramStart"/>
      <w:r>
        <w:t>走问题</w:t>
      </w:r>
      <w:proofErr w:type="gramEnd"/>
      <w:r>
        <w:t>处理流程，如未及时识别造成的项目风险由</w:t>
      </w:r>
      <w:r w:rsidR="00414EB5">
        <w:t>中科软</w:t>
      </w:r>
      <w:r>
        <w:t>承担。</w:t>
      </w:r>
    </w:p>
    <w:p w:rsidR="00D371F3" w:rsidRDefault="00D371F3" w:rsidP="00AF1B9A">
      <w:pPr>
        <w:pStyle w:val="8"/>
      </w:pPr>
      <w:bookmarkStart w:id="90" w:name="_Toc430967120"/>
      <w:bookmarkStart w:id="91" w:name="_Toc455564189"/>
      <w:bookmarkStart w:id="92" w:name="_Toc455909197"/>
      <w:bookmarkStart w:id="93" w:name="_Toc456277310"/>
      <w:bookmarkStart w:id="94" w:name="_Toc456344387"/>
      <w:r>
        <w:t>审核确认制度</w:t>
      </w:r>
      <w:bookmarkEnd w:id="90"/>
      <w:bookmarkEnd w:id="91"/>
      <w:bookmarkEnd w:id="92"/>
      <w:bookmarkEnd w:id="93"/>
      <w:bookmarkEnd w:id="94"/>
    </w:p>
    <w:p w:rsidR="00D371F3" w:rsidRDefault="00D371F3" w:rsidP="00AF1B9A">
      <w:pPr>
        <w:ind w:firstLine="480"/>
      </w:pPr>
      <w:r>
        <w:rPr>
          <w:rFonts w:hint="eastAsia"/>
        </w:rPr>
        <w:t>一、会议纪要审核确认</w:t>
      </w:r>
    </w:p>
    <w:p w:rsidR="00D371F3" w:rsidRDefault="00D371F3" w:rsidP="00AF1B9A">
      <w:pPr>
        <w:ind w:firstLine="480"/>
      </w:pPr>
      <w:r>
        <w:rPr>
          <w:rFonts w:hint="eastAsia"/>
        </w:rPr>
        <w:t>会议纪要均由</w:t>
      </w:r>
      <w:r w:rsidR="00414EB5">
        <w:rPr>
          <w:rFonts w:hint="eastAsia"/>
        </w:rPr>
        <w:t>中科</w:t>
      </w:r>
      <w:proofErr w:type="gramStart"/>
      <w:r w:rsidR="00414EB5">
        <w:rPr>
          <w:rFonts w:hint="eastAsia"/>
        </w:rPr>
        <w:t>软</w:t>
      </w:r>
      <w:r>
        <w:rPr>
          <w:rFonts w:hint="eastAsia"/>
        </w:rPr>
        <w:t>项目</w:t>
      </w:r>
      <w:proofErr w:type="gramEnd"/>
      <w:r>
        <w:rPr>
          <w:rFonts w:hint="eastAsia"/>
        </w:rPr>
        <w:t>组整理发送给监测中心和业务部门。如果会议内容涉及测试</w:t>
      </w:r>
      <w:proofErr w:type="gramStart"/>
      <w:r>
        <w:rPr>
          <w:rFonts w:hint="eastAsia"/>
        </w:rPr>
        <w:t>机构或运维</w:t>
      </w:r>
      <w:proofErr w:type="gramEnd"/>
      <w:r>
        <w:rPr>
          <w:rFonts w:hint="eastAsia"/>
        </w:rPr>
        <w:t>机构，还需要将纪要通过</w:t>
      </w:r>
      <w:r>
        <w:t>EAC</w:t>
      </w:r>
      <w:r>
        <w:t>平台发送给这两家单位。各单位收到纪要后审核内容，确认无误后由</w:t>
      </w:r>
      <w:r w:rsidR="00414EB5">
        <w:t>中科软</w:t>
      </w:r>
      <w:r>
        <w:t>打印各方签字（需要由几方签字就打印几份）存档。</w:t>
      </w:r>
    </w:p>
    <w:p w:rsidR="00D371F3" w:rsidRDefault="00D371F3" w:rsidP="00AF1B9A">
      <w:pPr>
        <w:ind w:firstLine="480"/>
      </w:pPr>
      <w:r>
        <w:t>1</w:t>
      </w:r>
      <w:r>
        <w:rPr>
          <w:rFonts w:hint="eastAsia"/>
        </w:rPr>
        <w:t>、</w:t>
      </w:r>
      <w:r>
        <w:tab/>
      </w:r>
      <w:r>
        <w:t>规定各方从收到会议纪要</w:t>
      </w:r>
      <w:r>
        <w:t>2</w:t>
      </w:r>
      <w:r>
        <w:t>个工作日内确认反馈，如无任何反馈则默认同意会议纪要内的全部内容；</w:t>
      </w:r>
    </w:p>
    <w:p w:rsidR="00D371F3" w:rsidRDefault="00D371F3" w:rsidP="00AF1B9A">
      <w:pPr>
        <w:ind w:firstLine="480"/>
      </w:pPr>
      <w:r>
        <w:t>2</w:t>
      </w:r>
      <w:r>
        <w:rPr>
          <w:rFonts w:hint="eastAsia"/>
        </w:rPr>
        <w:t>、</w:t>
      </w:r>
      <w:r>
        <w:tab/>
      </w:r>
      <w:r>
        <w:t>会议纪要审核通过后如有一方未进行签字，由此导致的项目风险由该方承担；</w:t>
      </w:r>
      <w:r>
        <w:t xml:space="preserve"> </w:t>
      </w:r>
    </w:p>
    <w:p w:rsidR="00D371F3" w:rsidRDefault="00D371F3" w:rsidP="00AF1B9A">
      <w:pPr>
        <w:ind w:firstLine="480"/>
      </w:pPr>
      <w:r>
        <w:rPr>
          <w:rFonts w:hint="eastAsia"/>
        </w:rPr>
        <w:t>二、阶段提交成功物审核确认</w:t>
      </w:r>
    </w:p>
    <w:p w:rsidR="00D371F3" w:rsidRDefault="00D371F3" w:rsidP="00AF1B9A">
      <w:pPr>
        <w:ind w:firstLine="480"/>
      </w:pPr>
      <w:r>
        <w:rPr>
          <w:rFonts w:hint="eastAsia"/>
        </w:rPr>
        <w:t>这里的阶段</w:t>
      </w:r>
      <w:proofErr w:type="gramStart"/>
      <w:r>
        <w:rPr>
          <w:rFonts w:hint="eastAsia"/>
        </w:rPr>
        <w:t>提交物指不</w:t>
      </w:r>
      <w:proofErr w:type="gramEnd"/>
      <w:r>
        <w:rPr>
          <w:rFonts w:hint="eastAsia"/>
        </w:rPr>
        <w:t>需要进行评审的所有项目阶段成果；</w:t>
      </w:r>
    </w:p>
    <w:p w:rsidR="00D371F3" w:rsidRDefault="00D371F3" w:rsidP="00AF1B9A">
      <w:pPr>
        <w:ind w:firstLine="480"/>
      </w:pPr>
      <w:r>
        <w:rPr>
          <w:rFonts w:hint="eastAsia"/>
        </w:rPr>
        <w:t>在产出物生成并通过项目组内部审核后，由项目经理通过</w:t>
      </w:r>
      <w:r>
        <w:t>EAC</w:t>
      </w:r>
      <w:r>
        <w:t>平台提交业主单位，业主单位对产出物提出修改意见并给出是否合格的结论。</w:t>
      </w:r>
    </w:p>
    <w:p w:rsidR="00D371F3" w:rsidRDefault="00D371F3" w:rsidP="00AF1B9A">
      <w:pPr>
        <w:ind w:firstLine="480"/>
      </w:pPr>
      <w:r>
        <w:t>1</w:t>
      </w:r>
      <w:r>
        <w:rPr>
          <w:rFonts w:hint="eastAsia"/>
        </w:rPr>
        <w:t>、</w:t>
      </w:r>
      <w:r>
        <w:tab/>
      </w:r>
      <w:r>
        <w:t>产出物需要业务部门的确认时需要同时抄送给监测中心；</w:t>
      </w:r>
    </w:p>
    <w:p w:rsidR="00D371F3" w:rsidRDefault="00D371F3" w:rsidP="00AF1B9A">
      <w:pPr>
        <w:ind w:firstLine="480"/>
      </w:pPr>
      <w:r>
        <w:t>2</w:t>
      </w:r>
      <w:r>
        <w:rPr>
          <w:rFonts w:hint="eastAsia"/>
        </w:rPr>
        <w:t>、</w:t>
      </w:r>
      <w:r>
        <w:tab/>
      </w:r>
      <w:r w:rsidR="00414EB5">
        <w:t>中科软</w:t>
      </w:r>
      <w:r>
        <w:t>如对产出物没有执行确认过程，由此造成的项目风险由</w:t>
      </w:r>
      <w:r w:rsidR="00414EB5">
        <w:t>中科软</w:t>
      </w:r>
      <w:r>
        <w:t>承担；</w:t>
      </w:r>
    </w:p>
    <w:p w:rsidR="00D371F3" w:rsidRDefault="00D371F3" w:rsidP="00AF1B9A">
      <w:pPr>
        <w:ind w:firstLine="480"/>
      </w:pPr>
      <w:r>
        <w:t>3</w:t>
      </w:r>
      <w:r>
        <w:rPr>
          <w:rFonts w:hint="eastAsia"/>
        </w:rPr>
        <w:t>、</w:t>
      </w:r>
      <w:r>
        <w:tab/>
      </w:r>
      <w:r>
        <w:t>业主单位收到待确认提交物后，</w:t>
      </w:r>
      <w:r>
        <w:t>3</w:t>
      </w:r>
      <w:r>
        <w:t>个工作日内无任何反馈则默认通过确</w:t>
      </w:r>
      <w:r>
        <w:lastRenderedPageBreak/>
        <w:t>认；</w:t>
      </w:r>
    </w:p>
    <w:p w:rsidR="00D371F3" w:rsidRDefault="00D371F3" w:rsidP="00AF1B9A">
      <w:pPr>
        <w:ind w:firstLine="480"/>
      </w:pPr>
      <w:r>
        <w:t>4</w:t>
      </w:r>
      <w:r>
        <w:rPr>
          <w:rFonts w:hint="eastAsia"/>
        </w:rPr>
        <w:t>、</w:t>
      </w:r>
      <w:r>
        <w:tab/>
      </w:r>
      <w:r>
        <w:t>业务单位如在收到提交物后，超过</w:t>
      </w:r>
      <w:r>
        <w:t>5</w:t>
      </w:r>
      <w:r>
        <w:t>个工作日无法给出确认意见，由此造成的项目风险由确认部门承担；</w:t>
      </w:r>
    </w:p>
    <w:p w:rsidR="00D371F3" w:rsidRDefault="00D371F3" w:rsidP="00AF1B9A">
      <w:pPr>
        <w:pStyle w:val="8"/>
      </w:pPr>
      <w:bookmarkStart w:id="95" w:name="_Toc430967121"/>
      <w:bookmarkStart w:id="96" w:name="_Toc455564190"/>
      <w:bookmarkStart w:id="97" w:name="_Toc455909198"/>
      <w:bookmarkStart w:id="98" w:name="_Toc456277311"/>
      <w:bookmarkStart w:id="99" w:name="_Toc456344388"/>
      <w:r>
        <w:t>协作制度</w:t>
      </w:r>
      <w:bookmarkEnd w:id="95"/>
      <w:bookmarkEnd w:id="96"/>
      <w:bookmarkEnd w:id="97"/>
      <w:bookmarkEnd w:id="98"/>
      <w:bookmarkEnd w:id="99"/>
      <w:r>
        <w:t xml:space="preserve"> </w:t>
      </w:r>
    </w:p>
    <w:p w:rsidR="00D371F3" w:rsidRDefault="00D371F3" w:rsidP="00AF1B9A">
      <w:pPr>
        <w:ind w:firstLine="480"/>
      </w:pPr>
      <w:r>
        <w:rPr>
          <w:rFonts w:hint="eastAsia"/>
        </w:rPr>
        <w:t>一、文档资料协作</w:t>
      </w:r>
    </w:p>
    <w:p w:rsidR="00D371F3" w:rsidRDefault="00414EB5" w:rsidP="00AF1B9A">
      <w:pPr>
        <w:ind w:firstLine="480"/>
      </w:pPr>
      <w:r>
        <w:rPr>
          <w:rFonts w:hint="eastAsia"/>
        </w:rPr>
        <w:t>中科软</w:t>
      </w:r>
      <w:r w:rsidR="00D371F3">
        <w:rPr>
          <w:rFonts w:hint="eastAsia"/>
        </w:rPr>
        <w:t>、监测中心、业务部门、测试机构、运</w:t>
      </w:r>
      <w:proofErr w:type="gramStart"/>
      <w:r w:rsidR="00D371F3">
        <w:rPr>
          <w:rFonts w:hint="eastAsia"/>
        </w:rPr>
        <w:t>维机构</w:t>
      </w:r>
      <w:proofErr w:type="gramEnd"/>
      <w:r w:rsidR="00D371F3">
        <w:rPr>
          <w:rFonts w:hint="eastAsia"/>
        </w:rPr>
        <w:t>需要其他一方或多方提供文档资料的协作时，需向提供方发送协作申请消息，写明需要协作的文档资料内容，需要的原因及时间。文档资料提供方在收到信息后需对请求做明确回复（同意、不同意及原因；延迟协作及原因）。</w:t>
      </w:r>
    </w:p>
    <w:p w:rsidR="00D371F3" w:rsidRDefault="00D371F3" w:rsidP="00AF1B9A">
      <w:pPr>
        <w:ind w:firstLine="480"/>
      </w:pPr>
      <w:r>
        <w:t>1</w:t>
      </w:r>
      <w:r>
        <w:rPr>
          <w:rFonts w:hint="eastAsia"/>
        </w:rPr>
        <w:t>、</w:t>
      </w:r>
      <w:r>
        <w:tab/>
      </w:r>
      <w:r>
        <w:t>文档资料协作请求及应答需通过各方接口人进行；</w:t>
      </w:r>
    </w:p>
    <w:p w:rsidR="00D371F3" w:rsidRDefault="00D371F3" w:rsidP="00AF1B9A">
      <w:pPr>
        <w:ind w:firstLine="480"/>
      </w:pPr>
      <w:r>
        <w:t>2</w:t>
      </w:r>
      <w:r>
        <w:rPr>
          <w:rFonts w:hint="eastAsia"/>
        </w:rPr>
        <w:t>、</w:t>
      </w:r>
      <w:r>
        <w:tab/>
      </w:r>
      <w:r>
        <w:t>协作申请方请求协作的单位如不包含监测中心则需要将协作申请抄送监测中心，其他单位的协作应答也需要抄送监测中心；</w:t>
      </w:r>
    </w:p>
    <w:p w:rsidR="00D371F3" w:rsidRDefault="00D371F3" w:rsidP="00AF1B9A">
      <w:pPr>
        <w:ind w:firstLine="480"/>
      </w:pPr>
      <w:r>
        <w:t>3</w:t>
      </w:r>
      <w:r>
        <w:rPr>
          <w:rFonts w:hint="eastAsia"/>
        </w:rPr>
        <w:t>、</w:t>
      </w:r>
      <w:r>
        <w:tab/>
      </w:r>
      <w:r>
        <w:t>协作方的协作应答需要在收到申请的</w:t>
      </w:r>
      <w:r>
        <w:t>1</w:t>
      </w:r>
      <w:r>
        <w:t>个工作日内完成，协作的资料则按约定时间提交；</w:t>
      </w:r>
      <w:r>
        <w:t xml:space="preserve"> </w:t>
      </w:r>
    </w:p>
    <w:p w:rsidR="00D371F3" w:rsidRDefault="00D371F3" w:rsidP="00AF1B9A">
      <w:pPr>
        <w:ind w:firstLine="480"/>
      </w:pPr>
      <w:r>
        <w:t>4</w:t>
      </w:r>
      <w:r>
        <w:rPr>
          <w:rFonts w:hint="eastAsia"/>
        </w:rPr>
        <w:t>、</w:t>
      </w:r>
      <w:r>
        <w:tab/>
      </w:r>
      <w:r>
        <w:t>协作方如不应答造成的项目风险均由协作方承担，如进行应答同意请求却未能按时提供文档资料造成的项目风险则由该方负责；</w:t>
      </w:r>
    </w:p>
    <w:p w:rsidR="00D371F3" w:rsidRDefault="00D371F3" w:rsidP="00AF1B9A">
      <w:pPr>
        <w:ind w:firstLine="480"/>
      </w:pPr>
      <w:r>
        <w:t>5</w:t>
      </w:r>
      <w:r>
        <w:rPr>
          <w:rFonts w:hint="eastAsia"/>
        </w:rPr>
        <w:t>、</w:t>
      </w:r>
      <w:r>
        <w:tab/>
      </w:r>
      <w:r>
        <w:t>协作应答如回复不同意或延迟同意提供协作文档资料，则记录</w:t>
      </w:r>
      <w:proofErr w:type="gramStart"/>
      <w:r>
        <w:t>进项目</w:t>
      </w:r>
      <w:proofErr w:type="gramEnd"/>
      <w:r>
        <w:t>问题跟踪清单，</w:t>
      </w:r>
      <w:proofErr w:type="gramStart"/>
      <w:r>
        <w:t>后续走问题</w:t>
      </w:r>
      <w:proofErr w:type="gramEnd"/>
      <w:r>
        <w:t>处理流程。</w:t>
      </w:r>
    </w:p>
    <w:p w:rsidR="00D371F3" w:rsidRDefault="00D371F3" w:rsidP="00AF1B9A">
      <w:pPr>
        <w:ind w:firstLine="480"/>
      </w:pPr>
      <w:r>
        <w:rPr>
          <w:rFonts w:hint="eastAsia"/>
        </w:rPr>
        <w:t>九、</w:t>
      </w:r>
      <w:r>
        <w:tab/>
      </w:r>
      <w:r>
        <w:t>人员配合协作</w:t>
      </w:r>
    </w:p>
    <w:p w:rsidR="00D371F3" w:rsidRDefault="00414EB5" w:rsidP="00AF1B9A">
      <w:pPr>
        <w:ind w:firstLine="480"/>
      </w:pPr>
      <w:r>
        <w:rPr>
          <w:rFonts w:hint="eastAsia"/>
        </w:rPr>
        <w:t>中科软</w:t>
      </w:r>
      <w:r w:rsidR="00D371F3">
        <w:rPr>
          <w:rFonts w:hint="eastAsia"/>
        </w:rPr>
        <w:t>、监测中心、业务部门、测试机构、运</w:t>
      </w:r>
      <w:proofErr w:type="gramStart"/>
      <w:r w:rsidR="00D371F3">
        <w:rPr>
          <w:rFonts w:hint="eastAsia"/>
        </w:rPr>
        <w:t>维机构</w:t>
      </w:r>
      <w:proofErr w:type="gramEnd"/>
      <w:r w:rsidR="00D371F3">
        <w:rPr>
          <w:rFonts w:hint="eastAsia"/>
        </w:rPr>
        <w:t>需要其他一方或多方提供人员的协作时，需向协作提供方发送协作申请消息，写明需要协作的工作内容，协作时间。协作单位在收到信息后需对请求做明确回复（同意、不同意及原因；延迟协作及原因）。</w:t>
      </w:r>
    </w:p>
    <w:p w:rsidR="00D371F3" w:rsidRDefault="00D371F3" w:rsidP="00AF1B9A">
      <w:pPr>
        <w:ind w:firstLine="480"/>
      </w:pPr>
      <w:r>
        <w:t>1</w:t>
      </w:r>
      <w:r>
        <w:rPr>
          <w:rFonts w:hint="eastAsia"/>
        </w:rPr>
        <w:t>、</w:t>
      </w:r>
      <w:r>
        <w:tab/>
      </w:r>
      <w:r>
        <w:t>协作申请方请求协作的单位如不包含监测中心则需要将协作申请抄送监测中心，其他单位的协作应答也需要抄送监测中心；</w:t>
      </w:r>
    </w:p>
    <w:p w:rsidR="00D371F3" w:rsidRDefault="00D371F3" w:rsidP="00AF1B9A">
      <w:pPr>
        <w:ind w:firstLine="480"/>
      </w:pPr>
      <w:r>
        <w:t>2</w:t>
      </w:r>
      <w:r>
        <w:rPr>
          <w:rFonts w:hint="eastAsia"/>
        </w:rPr>
        <w:t>、</w:t>
      </w:r>
      <w:r>
        <w:tab/>
      </w:r>
      <w:r>
        <w:t>协作方的协作应答需要在收到申请的</w:t>
      </w:r>
      <w:r>
        <w:t>2</w:t>
      </w:r>
      <w:r>
        <w:t>个工作日内完成；</w:t>
      </w:r>
      <w:r>
        <w:t xml:space="preserve"> </w:t>
      </w:r>
    </w:p>
    <w:p w:rsidR="00D371F3" w:rsidRDefault="00D371F3" w:rsidP="00AF1B9A">
      <w:pPr>
        <w:ind w:firstLine="480"/>
      </w:pPr>
      <w:r>
        <w:t>3</w:t>
      </w:r>
      <w:r>
        <w:rPr>
          <w:rFonts w:hint="eastAsia"/>
        </w:rPr>
        <w:t>、</w:t>
      </w:r>
      <w:r>
        <w:tab/>
      </w:r>
      <w:r>
        <w:t>协作方如不应答造成的项目风险均由协作方承担，如进行应答同意请求，</w:t>
      </w:r>
      <w:r>
        <w:lastRenderedPageBreak/>
        <w:t>却不能按时提供协作人员造成的项目风险则由该方负责；</w:t>
      </w:r>
    </w:p>
    <w:p w:rsidR="00D371F3" w:rsidRDefault="00D371F3" w:rsidP="00AF1B9A">
      <w:pPr>
        <w:ind w:firstLine="480"/>
      </w:pPr>
      <w:r>
        <w:t>4</w:t>
      </w:r>
      <w:r>
        <w:rPr>
          <w:rFonts w:hint="eastAsia"/>
        </w:rPr>
        <w:t>、</w:t>
      </w:r>
      <w:r>
        <w:tab/>
      </w:r>
      <w:r>
        <w:t>协作应答如回复不同意或延迟同意提供人员协作，则记录</w:t>
      </w:r>
      <w:proofErr w:type="gramStart"/>
      <w:r>
        <w:t>进项目</w:t>
      </w:r>
      <w:proofErr w:type="gramEnd"/>
      <w:r>
        <w:t>问题跟踪清单，</w:t>
      </w:r>
      <w:proofErr w:type="gramStart"/>
      <w:r>
        <w:t>后续走问题</w:t>
      </w:r>
      <w:proofErr w:type="gramEnd"/>
      <w:r>
        <w:t>处理流程。</w:t>
      </w:r>
    </w:p>
    <w:p w:rsidR="00D371F3" w:rsidRDefault="00D371F3" w:rsidP="00AF1B9A">
      <w:pPr>
        <w:ind w:firstLine="480"/>
      </w:pPr>
      <w:r>
        <w:t>5</w:t>
      </w:r>
      <w:r>
        <w:rPr>
          <w:rFonts w:hint="eastAsia"/>
        </w:rPr>
        <w:t>、</w:t>
      </w:r>
      <w:r>
        <w:tab/>
      </w:r>
      <w:r>
        <w:t>协作提供方需要根据协作内容合理安排具体协作人员及数量；</w:t>
      </w:r>
    </w:p>
    <w:p w:rsidR="00D371F3" w:rsidRDefault="00D371F3" w:rsidP="00AF1B9A">
      <w:pPr>
        <w:ind w:firstLine="480"/>
      </w:pPr>
      <w:r>
        <w:t>6</w:t>
      </w:r>
      <w:r>
        <w:rPr>
          <w:rFonts w:hint="eastAsia"/>
        </w:rPr>
        <w:t>、</w:t>
      </w:r>
      <w:r>
        <w:tab/>
      </w:r>
      <w:r>
        <w:t>协作提供方协作人员无法在协作时间段内完成协作工作造成的项目风险由协作方承担；</w:t>
      </w:r>
    </w:p>
    <w:p w:rsidR="00D371F3" w:rsidRDefault="00D371F3" w:rsidP="00AF1B9A">
      <w:pPr>
        <w:pStyle w:val="8"/>
      </w:pPr>
      <w:bookmarkStart w:id="100" w:name="_Toc430967122"/>
      <w:bookmarkStart w:id="101" w:name="_Toc455564191"/>
      <w:bookmarkStart w:id="102" w:name="_Toc455909199"/>
      <w:bookmarkStart w:id="103" w:name="_Toc456277312"/>
      <w:bookmarkStart w:id="104" w:name="_Toc456344389"/>
      <w:r>
        <w:t>问题处理制度</w:t>
      </w:r>
      <w:bookmarkEnd w:id="100"/>
      <w:bookmarkEnd w:id="101"/>
      <w:bookmarkEnd w:id="102"/>
      <w:bookmarkEnd w:id="103"/>
      <w:bookmarkEnd w:id="104"/>
    </w:p>
    <w:p w:rsidR="00D371F3" w:rsidRDefault="00D371F3" w:rsidP="00AF1B9A">
      <w:pPr>
        <w:ind w:firstLine="480"/>
      </w:pPr>
      <w:r>
        <w:rPr>
          <w:rFonts w:hint="eastAsia"/>
        </w:rPr>
        <w:t>一、普通问题处理</w:t>
      </w:r>
    </w:p>
    <w:p w:rsidR="00D371F3" w:rsidRDefault="00D371F3" w:rsidP="00AF1B9A">
      <w:pPr>
        <w:ind w:firstLine="480"/>
      </w:pPr>
      <w:r>
        <w:rPr>
          <w:rFonts w:hint="eastAsia"/>
        </w:rPr>
        <w:t>项目经理负责捕获项目问题，将问题记录到《问题跟踪表》。并先在项目内解决已经发现的问题，对于项目内难以解决的问题，提出《问题报告》，向</w:t>
      </w:r>
      <w:r w:rsidR="00414EB5">
        <w:rPr>
          <w:rFonts w:hint="eastAsia"/>
        </w:rPr>
        <w:t>中科</w:t>
      </w:r>
      <w:proofErr w:type="gramStart"/>
      <w:r w:rsidR="00414EB5">
        <w:rPr>
          <w:rFonts w:hint="eastAsia"/>
        </w:rPr>
        <w:t>软</w:t>
      </w:r>
      <w:r>
        <w:rPr>
          <w:rFonts w:hint="eastAsia"/>
        </w:rPr>
        <w:t>政府线</w:t>
      </w:r>
      <w:proofErr w:type="gramEnd"/>
      <w:r>
        <w:rPr>
          <w:rFonts w:hint="eastAsia"/>
        </w:rPr>
        <w:t>副总及项目监管汇报，</w:t>
      </w:r>
      <w:proofErr w:type="gramStart"/>
      <w:r>
        <w:rPr>
          <w:rFonts w:hint="eastAsia"/>
        </w:rPr>
        <w:t>走重大</w:t>
      </w:r>
      <w:proofErr w:type="gramEnd"/>
      <w:r>
        <w:rPr>
          <w:rFonts w:hint="eastAsia"/>
        </w:rPr>
        <w:t>问题处理流程。</w:t>
      </w:r>
    </w:p>
    <w:p w:rsidR="00D371F3" w:rsidRDefault="00D371F3" w:rsidP="00AF1B9A">
      <w:pPr>
        <w:ind w:firstLine="480"/>
      </w:pPr>
      <w:r>
        <w:t>1</w:t>
      </w:r>
      <w:r>
        <w:rPr>
          <w:rFonts w:hint="eastAsia"/>
        </w:rPr>
        <w:t>、</w:t>
      </w:r>
      <w:r>
        <w:tab/>
      </w:r>
      <w:r>
        <w:t>项目问题处理严格按照项目问题管理流程执行；</w:t>
      </w:r>
    </w:p>
    <w:p w:rsidR="00D371F3" w:rsidRDefault="00D371F3" w:rsidP="00AF1B9A">
      <w:pPr>
        <w:ind w:firstLine="480"/>
      </w:pPr>
      <w:r>
        <w:t>2</w:t>
      </w:r>
      <w:r>
        <w:rPr>
          <w:rFonts w:hint="eastAsia"/>
        </w:rPr>
        <w:t>、</w:t>
      </w:r>
      <w:r>
        <w:tab/>
      </w:r>
      <w:r>
        <w:t>项目中遇到的问题不得瞒报，由于瞒报导致的项目风险将由瞒报个人承担；</w:t>
      </w:r>
    </w:p>
    <w:p w:rsidR="00D371F3" w:rsidRDefault="00D371F3" w:rsidP="00AF1B9A">
      <w:pPr>
        <w:ind w:firstLine="480"/>
      </w:pPr>
      <w:r>
        <w:t>3</w:t>
      </w:r>
      <w:r>
        <w:rPr>
          <w:rFonts w:hint="eastAsia"/>
        </w:rPr>
        <w:t>、</w:t>
      </w:r>
      <w:r>
        <w:tab/>
      </w:r>
      <w:r>
        <w:t>项目问题需通过工作周报、月报、质量检查表、配置报告、各项目会议、</w:t>
      </w:r>
      <w:r>
        <w:t>EAC</w:t>
      </w:r>
      <w:r>
        <w:t>平台消息、邮件进行提交，项目不接受口头问题上报；</w:t>
      </w:r>
    </w:p>
    <w:p w:rsidR="00D371F3" w:rsidRDefault="00D371F3" w:rsidP="00AF1B9A">
      <w:pPr>
        <w:ind w:firstLine="480"/>
      </w:pPr>
      <w:r>
        <w:t>4</w:t>
      </w:r>
      <w:r>
        <w:rPr>
          <w:rFonts w:hint="eastAsia"/>
        </w:rPr>
        <w:t>、</w:t>
      </w:r>
      <w:r>
        <w:tab/>
      </w:r>
      <w:r>
        <w:t>项目组内能解决的问题，直接组内开会确定问题解决方案、责任人等内容，</w:t>
      </w:r>
      <w:proofErr w:type="gramStart"/>
      <w:r>
        <w:t>将问题记</w:t>
      </w:r>
      <w:proofErr w:type="gramEnd"/>
      <w:r>
        <w:t>入《问题跟踪表》；</w:t>
      </w:r>
    </w:p>
    <w:p w:rsidR="00D371F3" w:rsidRDefault="00D371F3" w:rsidP="00AF1B9A">
      <w:pPr>
        <w:ind w:firstLine="480"/>
      </w:pPr>
      <w:r>
        <w:t>5</w:t>
      </w:r>
      <w:r>
        <w:rPr>
          <w:rFonts w:hint="eastAsia"/>
        </w:rPr>
        <w:t>、</w:t>
      </w:r>
      <w:r>
        <w:tab/>
      </w:r>
      <w:r>
        <w:t>项目组需要协调业主单位共同解决的问题，申请召开专题会议，确定解决方案责任人等内容，</w:t>
      </w:r>
      <w:proofErr w:type="gramStart"/>
      <w:r>
        <w:t>将问题记</w:t>
      </w:r>
      <w:proofErr w:type="gramEnd"/>
      <w:r>
        <w:t>入《问题跟踪表》；</w:t>
      </w:r>
    </w:p>
    <w:p w:rsidR="00D371F3" w:rsidRDefault="00D371F3" w:rsidP="00AF1B9A">
      <w:pPr>
        <w:ind w:firstLine="480"/>
      </w:pPr>
      <w:r>
        <w:t>6</w:t>
      </w:r>
      <w:r>
        <w:rPr>
          <w:rFonts w:hint="eastAsia"/>
        </w:rPr>
        <w:t>、</w:t>
      </w:r>
      <w:r>
        <w:tab/>
      </w:r>
      <w:r>
        <w:t>《问题跟踪表》需明确问题内容，责任人，解决日期，问题状态，需要资源，资源提供者，对项目的影响，备选解决方案；</w:t>
      </w:r>
      <w:r>
        <w:t xml:space="preserve"> </w:t>
      </w:r>
    </w:p>
    <w:p w:rsidR="00D371F3" w:rsidRDefault="00D371F3" w:rsidP="00AF1B9A">
      <w:pPr>
        <w:ind w:firstLine="480"/>
      </w:pPr>
      <w:r>
        <w:t>7</w:t>
      </w:r>
      <w:r>
        <w:rPr>
          <w:rFonts w:hint="eastAsia"/>
        </w:rPr>
        <w:t>、</w:t>
      </w:r>
      <w:r>
        <w:tab/>
      </w:r>
      <w:r>
        <w:t>项目经理需跟踪问题的解决过程，实时记录问题的状态，直到问题被解决为止。如项目经理未对项目进行跟踪检查那么问题带来的项目风险最终由项目经理和问题责任人共同承担；</w:t>
      </w:r>
    </w:p>
    <w:p w:rsidR="00D371F3" w:rsidRDefault="00D371F3" w:rsidP="00AF1B9A">
      <w:pPr>
        <w:ind w:firstLine="480"/>
      </w:pPr>
      <w:r>
        <w:t>8</w:t>
      </w:r>
      <w:r>
        <w:rPr>
          <w:rFonts w:hint="eastAsia"/>
        </w:rPr>
        <w:t>、</w:t>
      </w:r>
      <w:r>
        <w:tab/>
      </w:r>
      <w:r>
        <w:t>问题责任人如拖延或拒不解决问题，则该问题带来的项目风险由责任人承担；</w:t>
      </w:r>
    </w:p>
    <w:p w:rsidR="00D371F3" w:rsidRDefault="00D371F3" w:rsidP="00AF1B9A">
      <w:pPr>
        <w:ind w:firstLine="480"/>
      </w:pPr>
      <w:r>
        <w:lastRenderedPageBreak/>
        <w:t>9</w:t>
      </w:r>
      <w:r>
        <w:rPr>
          <w:rFonts w:hint="eastAsia"/>
        </w:rPr>
        <w:t>、</w:t>
      </w:r>
      <w:r>
        <w:tab/>
      </w:r>
      <w:r>
        <w:t>解决问题所需的资源，提供者在收到《问题跟踪表》后</w:t>
      </w:r>
      <w:r>
        <w:t>1</w:t>
      </w:r>
      <w:r>
        <w:t>个工作日无反馈则默认同意按时提供资源协作；</w:t>
      </w:r>
    </w:p>
    <w:p w:rsidR="00D371F3" w:rsidRDefault="00D371F3" w:rsidP="00AF1B9A">
      <w:pPr>
        <w:ind w:firstLine="480"/>
      </w:pPr>
      <w:r>
        <w:t>10</w:t>
      </w:r>
      <w:r>
        <w:rPr>
          <w:rFonts w:hint="eastAsia"/>
        </w:rPr>
        <w:t>、</w:t>
      </w:r>
      <w:r>
        <w:tab/>
      </w:r>
      <w:r>
        <w:t>解决问题所需的资源，提供者不能提供或延时提供超过</w:t>
      </w:r>
      <w:r>
        <w:t>5</w:t>
      </w:r>
      <w:r>
        <w:t>个工作日造成的项目风险由资源提供者承担；</w:t>
      </w:r>
    </w:p>
    <w:p w:rsidR="00D371F3" w:rsidRDefault="00D371F3" w:rsidP="00AF1B9A">
      <w:pPr>
        <w:ind w:firstLine="480"/>
      </w:pPr>
      <w:r>
        <w:t>11</w:t>
      </w:r>
      <w:r>
        <w:rPr>
          <w:rFonts w:hint="eastAsia"/>
        </w:rPr>
        <w:t>、</w:t>
      </w:r>
      <w:r>
        <w:tab/>
      </w:r>
      <w:r>
        <w:t>每月</w:t>
      </w:r>
      <w:r>
        <w:t>29</w:t>
      </w:r>
      <w:proofErr w:type="gramStart"/>
      <w:r>
        <w:t>号项目</w:t>
      </w:r>
      <w:proofErr w:type="gramEnd"/>
      <w:r>
        <w:t>经理需对问题跟踪表进行总结分析对重复发生问题进行培训或整改：</w:t>
      </w:r>
      <w:r>
        <w:t xml:space="preserve"> </w:t>
      </w:r>
    </w:p>
    <w:p w:rsidR="00D371F3" w:rsidRDefault="00D371F3" w:rsidP="00AF1B9A">
      <w:pPr>
        <w:ind w:firstLine="480"/>
      </w:pPr>
      <w:r>
        <w:rPr>
          <w:rFonts w:hint="eastAsia"/>
        </w:rPr>
        <w:t>二、重大问题处理</w:t>
      </w:r>
    </w:p>
    <w:p w:rsidR="00D371F3" w:rsidRDefault="00D371F3" w:rsidP="00AF1B9A">
      <w:pPr>
        <w:ind w:firstLine="480"/>
      </w:pPr>
      <w:r>
        <w:rPr>
          <w:rFonts w:hint="eastAsia"/>
        </w:rPr>
        <w:t>项目组自身及通过协调无法解决并对项目产生较严重影响（项目偏差达到</w:t>
      </w:r>
      <w:r>
        <w:t>20%</w:t>
      </w:r>
      <w:r>
        <w:t>）的问题上报</w:t>
      </w:r>
      <w:r w:rsidR="00414EB5">
        <w:t>中科</w:t>
      </w:r>
      <w:proofErr w:type="gramStart"/>
      <w:r w:rsidR="00414EB5">
        <w:t>软</w:t>
      </w:r>
      <w:r>
        <w:t>政府线</w:t>
      </w:r>
      <w:proofErr w:type="gramEnd"/>
      <w:r>
        <w:t>副总及项目监管，政府线副总和业主单位负责项目高层领导召开专题会议进行讨论，确定问题的解决方案、责任人等内容，项目经理将会议结论整理进《问题跟踪表》同时跟踪问题解决。</w:t>
      </w:r>
    </w:p>
    <w:p w:rsidR="00D371F3" w:rsidRDefault="00D371F3" w:rsidP="00AF1B9A">
      <w:pPr>
        <w:ind w:firstLine="480"/>
      </w:pPr>
      <w:r>
        <w:t>1</w:t>
      </w:r>
      <w:r>
        <w:rPr>
          <w:rFonts w:hint="eastAsia"/>
        </w:rPr>
        <w:t>、</w:t>
      </w:r>
      <w:r>
        <w:tab/>
      </w:r>
      <w:r>
        <w:t>重大问题处理严格按照项目重大问题管理流程执行；</w:t>
      </w:r>
    </w:p>
    <w:p w:rsidR="00D371F3" w:rsidRDefault="00D371F3" w:rsidP="00AF1B9A">
      <w:pPr>
        <w:ind w:firstLine="480"/>
      </w:pPr>
      <w:r>
        <w:t>2</w:t>
      </w:r>
      <w:r>
        <w:rPr>
          <w:rFonts w:hint="eastAsia"/>
        </w:rPr>
        <w:t>、</w:t>
      </w:r>
      <w:r>
        <w:tab/>
      </w:r>
      <w:r>
        <w:t>重大问题由问题的责任方承担问题带来的项目风险；</w:t>
      </w:r>
    </w:p>
    <w:p w:rsidR="00D371F3" w:rsidRDefault="00D371F3" w:rsidP="00AF1B9A">
      <w:pPr>
        <w:ind w:firstLine="480"/>
      </w:pPr>
      <w:r>
        <w:t>3</w:t>
      </w:r>
      <w:r>
        <w:rPr>
          <w:rFonts w:hint="eastAsia"/>
        </w:rPr>
        <w:t>、</w:t>
      </w:r>
      <w:r>
        <w:tab/>
      </w:r>
      <w:r>
        <w:t>重大问题责任人如拖延或拒不解决问题，则该问题带来的项目风险由责任人承担；</w:t>
      </w:r>
    </w:p>
    <w:p w:rsidR="00D371F3" w:rsidRDefault="00D371F3" w:rsidP="00AF1B9A">
      <w:pPr>
        <w:ind w:firstLine="480"/>
      </w:pPr>
      <w:r>
        <w:t>4</w:t>
      </w:r>
      <w:r>
        <w:rPr>
          <w:rFonts w:hint="eastAsia"/>
        </w:rPr>
        <w:t>、</w:t>
      </w:r>
      <w:r>
        <w:tab/>
      </w:r>
      <w:r>
        <w:t>项目经理跟踪重大问题解决过程，每二个工作日汇报一次项目状态给项目领导层；</w:t>
      </w:r>
    </w:p>
    <w:p w:rsidR="00D371F3" w:rsidRDefault="00D371F3" w:rsidP="00AF1B9A">
      <w:pPr>
        <w:pStyle w:val="8"/>
      </w:pPr>
      <w:bookmarkStart w:id="105" w:name="_Toc430967123"/>
      <w:bookmarkStart w:id="106" w:name="_Toc455564192"/>
      <w:bookmarkStart w:id="107" w:name="_Toc455909200"/>
      <w:bookmarkStart w:id="108" w:name="_Toc456277313"/>
      <w:bookmarkStart w:id="109" w:name="_Toc456344390"/>
      <w:r>
        <w:t>变更处理制度</w:t>
      </w:r>
      <w:bookmarkEnd w:id="105"/>
      <w:bookmarkEnd w:id="106"/>
      <w:bookmarkEnd w:id="107"/>
      <w:bookmarkEnd w:id="108"/>
      <w:bookmarkEnd w:id="109"/>
    </w:p>
    <w:p w:rsidR="00D371F3" w:rsidRDefault="00D371F3" w:rsidP="00AF1B9A">
      <w:pPr>
        <w:ind w:firstLine="480"/>
      </w:pPr>
      <w:r>
        <w:rPr>
          <w:rFonts w:hint="eastAsia"/>
        </w:rPr>
        <w:t>一、进度计划变更</w:t>
      </w:r>
    </w:p>
    <w:p w:rsidR="00D371F3" w:rsidRDefault="00D371F3" w:rsidP="00AF1B9A">
      <w:pPr>
        <w:ind w:firstLine="480"/>
      </w:pPr>
      <w:r>
        <w:rPr>
          <w:rFonts w:hint="eastAsia"/>
        </w:rPr>
        <w:t>项目经理向政府线副总、项目监管，申请变更《项目实施计划》，</w:t>
      </w:r>
      <w:r w:rsidR="00414EB5">
        <w:rPr>
          <w:rFonts w:hint="eastAsia"/>
        </w:rPr>
        <w:t>中科</w:t>
      </w:r>
      <w:proofErr w:type="gramStart"/>
      <w:r w:rsidR="00414EB5">
        <w:rPr>
          <w:rFonts w:hint="eastAsia"/>
        </w:rPr>
        <w:t>软</w:t>
      </w:r>
      <w:r>
        <w:rPr>
          <w:rFonts w:hint="eastAsia"/>
        </w:rPr>
        <w:t>领导</w:t>
      </w:r>
      <w:proofErr w:type="gramEnd"/>
      <w:r>
        <w:rPr>
          <w:rFonts w:hint="eastAsia"/>
        </w:rPr>
        <w:t>审批变更申请，如果不同意变更，则退回变更请求，项目按照原计划执行。同意变更则项目经理将新的《项目实施计划》提交给监测中心、业务部门，申请评审。评审完成后，由</w:t>
      </w:r>
      <w:r w:rsidR="00414EB5">
        <w:rPr>
          <w:rFonts w:hint="eastAsia"/>
        </w:rPr>
        <w:t>中科软</w:t>
      </w:r>
      <w:r>
        <w:rPr>
          <w:rFonts w:hint="eastAsia"/>
        </w:rPr>
        <w:t>、业主单位领导签字批准后新的《项目实施计划》正式生效。</w:t>
      </w:r>
    </w:p>
    <w:p w:rsidR="00D371F3" w:rsidRDefault="00D371F3" w:rsidP="00AF1B9A">
      <w:pPr>
        <w:ind w:firstLine="480"/>
      </w:pPr>
      <w:r>
        <w:t>1.</w:t>
      </w:r>
      <w:r>
        <w:tab/>
      </w:r>
      <w:proofErr w:type="gramStart"/>
      <w:r>
        <w:t>若下列</w:t>
      </w:r>
      <w:proofErr w:type="gramEnd"/>
      <w:r>
        <w:t>之一发生，需要变更原《项目实施计划》：</w:t>
      </w:r>
    </w:p>
    <w:p w:rsidR="00D371F3" w:rsidRDefault="00D371F3" w:rsidP="00AF1B9A">
      <w:pPr>
        <w:ind w:firstLine="480"/>
      </w:pPr>
      <w:r>
        <w:rPr>
          <w:rFonts w:hint="eastAsia"/>
        </w:rPr>
        <w:t>（</w:t>
      </w:r>
      <w:r>
        <w:t>1</w:t>
      </w:r>
      <w:r>
        <w:rPr>
          <w:rFonts w:hint="eastAsia"/>
        </w:rPr>
        <w:t>）、</w:t>
      </w:r>
      <w:r>
        <w:t>进度偏差超过了容许的误差</w:t>
      </w:r>
      <w:r>
        <w:t>20</w:t>
      </w:r>
      <w:r>
        <w:t>％；</w:t>
      </w:r>
    </w:p>
    <w:p w:rsidR="00D371F3" w:rsidRDefault="00D371F3" w:rsidP="00AF1B9A">
      <w:pPr>
        <w:ind w:firstLine="480"/>
      </w:pPr>
      <w:r>
        <w:rPr>
          <w:rFonts w:hint="eastAsia"/>
        </w:rPr>
        <w:t>（</w:t>
      </w:r>
      <w:r>
        <w:t>2</w:t>
      </w:r>
      <w:r>
        <w:rPr>
          <w:rFonts w:hint="eastAsia"/>
        </w:rPr>
        <w:t>）、</w:t>
      </w:r>
      <w:r>
        <w:t>费用偏差超过了容许的误差</w:t>
      </w:r>
      <w:r>
        <w:t>20</w:t>
      </w:r>
      <w:r>
        <w:t>％；</w:t>
      </w:r>
    </w:p>
    <w:p w:rsidR="00D371F3" w:rsidRDefault="00D371F3" w:rsidP="00AF1B9A">
      <w:pPr>
        <w:ind w:firstLine="480"/>
      </w:pPr>
      <w:r>
        <w:rPr>
          <w:rFonts w:hint="eastAsia"/>
        </w:rPr>
        <w:lastRenderedPageBreak/>
        <w:t>（</w:t>
      </w:r>
      <w:r>
        <w:t>3</w:t>
      </w:r>
      <w:r>
        <w:rPr>
          <w:rFonts w:hint="eastAsia"/>
        </w:rPr>
        <w:t>）、</w:t>
      </w:r>
      <w:r>
        <w:t>用户需求发生了重大的变化，工作量增加了</w:t>
      </w:r>
      <w:r>
        <w:t>1</w:t>
      </w:r>
      <w:r>
        <w:t>人月以上；</w:t>
      </w:r>
    </w:p>
    <w:p w:rsidR="00D371F3" w:rsidRDefault="00D371F3" w:rsidP="00AF1B9A">
      <w:pPr>
        <w:ind w:firstLine="480"/>
      </w:pPr>
      <w:r>
        <w:t>2</w:t>
      </w:r>
      <w:r>
        <w:rPr>
          <w:rFonts w:hint="eastAsia"/>
        </w:rPr>
        <w:t>、</w:t>
      </w:r>
      <w:r>
        <w:tab/>
      </w:r>
      <w:r>
        <w:t>变更申请书中应当说明：</w:t>
      </w:r>
    </w:p>
    <w:p w:rsidR="00D371F3" w:rsidRDefault="00D371F3" w:rsidP="00AF1B9A">
      <w:pPr>
        <w:ind w:firstLine="480"/>
      </w:pPr>
      <w:r>
        <w:rPr>
          <w:rFonts w:hint="eastAsia"/>
        </w:rPr>
        <w:t>（</w:t>
      </w:r>
      <w:r>
        <w:t>1</w:t>
      </w:r>
      <w:r>
        <w:rPr>
          <w:rFonts w:hint="eastAsia"/>
        </w:rPr>
        <w:t>）、</w:t>
      </w:r>
      <w:r>
        <w:tab/>
      </w:r>
      <w:r>
        <w:t>变更原因及变更版本</w:t>
      </w:r>
    </w:p>
    <w:p w:rsidR="00D371F3" w:rsidRDefault="00D371F3" w:rsidP="00AF1B9A">
      <w:pPr>
        <w:ind w:firstLine="480"/>
      </w:pPr>
      <w:r>
        <w:rPr>
          <w:rFonts w:hint="eastAsia"/>
        </w:rPr>
        <w:t>（</w:t>
      </w:r>
      <w:r>
        <w:t>2</w:t>
      </w:r>
      <w:r>
        <w:rPr>
          <w:rFonts w:hint="eastAsia"/>
        </w:rPr>
        <w:t>）、</w:t>
      </w:r>
      <w:r>
        <w:tab/>
      </w:r>
      <w:r>
        <w:t>变更的内容</w:t>
      </w:r>
    </w:p>
    <w:p w:rsidR="00D371F3" w:rsidRDefault="00D371F3" w:rsidP="00AF1B9A">
      <w:pPr>
        <w:ind w:firstLine="480"/>
      </w:pPr>
      <w:r>
        <w:t>3)</w:t>
      </w:r>
      <w:r>
        <w:tab/>
      </w:r>
      <w:r>
        <w:t>此变更对项目造成的影响和范围</w:t>
      </w:r>
    </w:p>
    <w:p w:rsidR="00D371F3" w:rsidRDefault="00D371F3" w:rsidP="00AF1B9A">
      <w:pPr>
        <w:ind w:firstLine="480"/>
      </w:pPr>
      <w:r>
        <w:rPr>
          <w:rFonts w:hint="eastAsia"/>
        </w:rPr>
        <w:t>二、需求变更</w:t>
      </w:r>
    </w:p>
    <w:p w:rsidR="00D371F3" w:rsidRDefault="00D371F3" w:rsidP="00AF1B9A">
      <w:pPr>
        <w:ind w:firstLine="480"/>
      </w:pPr>
      <w:r>
        <w:rPr>
          <w:rFonts w:hint="eastAsia"/>
        </w:rPr>
        <w:t>业主单位向项目经理提出变更需求，项目经理组织项目组分析后填写变更申请包括变更内容，预计工时、完成时间、变更方案、评审意见等内容，提交变更申请给业主单位的需求提出方确认签字，变更不超过</w:t>
      </w:r>
      <w:r>
        <w:t>10%</w:t>
      </w:r>
      <w:r>
        <w:t>（预计变更工时占项目总工时的</w:t>
      </w:r>
      <w:r>
        <w:t>10%</w:t>
      </w:r>
      <w:r>
        <w:t>以内）走内部评审机制，项目经理提交变更申请给项目监管审批，同意变更则签字确认，项目组执行变更内容；变更超过</w:t>
      </w:r>
      <w:r>
        <w:t>10%</w:t>
      </w:r>
      <w:r>
        <w:t>，召开需求变更评审会议，业主单位及</w:t>
      </w:r>
      <w:r w:rsidR="00414EB5">
        <w:t>中科</w:t>
      </w:r>
      <w:proofErr w:type="gramStart"/>
      <w:r w:rsidR="00414EB5">
        <w:t>软</w:t>
      </w:r>
      <w:r>
        <w:t>项目</w:t>
      </w:r>
      <w:proofErr w:type="gramEnd"/>
      <w:r>
        <w:t>组、项目监管参加，给出最终变更意见，项目组根据最终意见执行变更。</w:t>
      </w:r>
    </w:p>
    <w:p w:rsidR="00D371F3" w:rsidRDefault="00D371F3" w:rsidP="00AF1B9A">
      <w:pPr>
        <w:ind w:firstLine="480"/>
      </w:pPr>
      <w:r>
        <w:t>1</w:t>
      </w:r>
      <w:r>
        <w:rPr>
          <w:rFonts w:hint="eastAsia"/>
        </w:rPr>
        <w:t>、</w:t>
      </w:r>
      <w:r>
        <w:tab/>
      </w:r>
      <w:r>
        <w:t>业务部门提出的需求变更，在提交变更申请时需同时抄送监测中心；</w:t>
      </w:r>
    </w:p>
    <w:p w:rsidR="00D371F3" w:rsidRDefault="00D371F3" w:rsidP="00AF1B9A">
      <w:pPr>
        <w:ind w:firstLine="480"/>
      </w:pPr>
      <w:r>
        <w:t>2</w:t>
      </w:r>
      <w:r>
        <w:rPr>
          <w:rFonts w:hint="eastAsia"/>
        </w:rPr>
        <w:t>、</w:t>
      </w:r>
      <w:r>
        <w:tab/>
      </w:r>
      <w:r>
        <w:t>需求变更申请的签字需申请方的代表签字，表示部门认可这项变更；</w:t>
      </w:r>
    </w:p>
    <w:p w:rsidR="00D371F3" w:rsidRDefault="00D371F3" w:rsidP="00AF1B9A">
      <w:pPr>
        <w:ind w:firstLine="480"/>
      </w:pPr>
      <w:r>
        <w:t>3</w:t>
      </w:r>
      <w:r>
        <w:rPr>
          <w:rFonts w:hint="eastAsia"/>
        </w:rPr>
        <w:t>、</w:t>
      </w:r>
      <w:r>
        <w:tab/>
      </w:r>
      <w:r>
        <w:t>需求变更申请提交后申请方代表</w:t>
      </w:r>
      <w:r>
        <w:t>3</w:t>
      </w:r>
      <w:r>
        <w:t>个工作日内没有反馈则默认放弃变更；</w:t>
      </w:r>
    </w:p>
    <w:p w:rsidR="00D371F3" w:rsidRDefault="00D371F3" w:rsidP="00AF1B9A">
      <w:pPr>
        <w:ind w:firstLine="480"/>
      </w:pPr>
      <w:r>
        <w:t>4</w:t>
      </w:r>
      <w:r>
        <w:rPr>
          <w:rFonts w:hint="eastAsia"/>
        </w:rPr>
        <w:t>、</w:t>
      </w:r>
      <w:r>
        <w:tab/>
      </w:r>
      <w:r>
        <w:t>评审会议</w:t>
      </w:r>
      <w:proofErr w:type="gramStart"/>
      <w:r>
        <w:t>实际召开时间比申请</w:t>
      </w:r>
      <w:proofErr w:type="gramEnd"/>
      <w:r>
        <w:t>时间滞后超过</w:t>
      </w:r>
      <w:r>
        <w:t>5</w:t>
      </w:r>
      <w:r>
        <w:t>个工作日，因此带来的项目风险由业主单位承担；</w:t>
      </w:r>
    </w:p>
    <w:p w:rsidR="00D371F3" w:rsidRDefault="00D371F3" w:rsidP="00AF1B9A">
      <w:pPr>
        <w:ind w:firstLine="480"/>
      </w:pPr>
      <w:r>
        <w:t>5</w:t>
      </w:r>
      <w:r>
        <w:rPr>
          <w:rFonts w:hint="eastAsia"/>
        </w:rPr>
        <w:t>、</w:t>
      </w:r>
      <w:r>
        <w:tab/>
      </w:r>
      <w:r>
        <w:t>需求评审会议</w:t>
      </w:r>
      <w:r w:rsidR="00414EB5">
        <w:t>中科软</w:t>
      </w:r>
      <w:r>
        <w:t>、监测中心、业务部</w:t>
      </w:r>
      <w:proofErr w:type="gramStart"/>
      <w:r>
        <w:t>门任何</w:t>
      </w:r>
      <w:proofErr w:type="gramEnd"/>
      <w:r>
        <w:t>一方未参加会议代表同意会议得出的全部结论；</w:t>
      </w:r>
    </w:p>
    <w:p w:rsidR="00D371F3" w:rsidRDefault="00D371F3" w:rsidP="00AF1B9A">
      <w:pPr>
        <w:pStyle w:val="8"/>
      </w:pPr>
      <w:bookmarkStart w:id="110" w:name="_Toc430967124"/>
      <w:bookmarkStart w:id="111" w:name="_Toc455564193"/>
      <w:bookmarkStart w:id="112" w:name="_Toc455909201"/>
      <w:bookmarkStart w:id="113" w:name="_Toc456277314"/>
      <w:bookmarkStart w:id="114" w:name="_Toc456344391"/>
      <w:r>
        <w:t>现场考勤制度</w:t>
      </w:r>
      <w:bookmarkEnd w:id="110"/>
      <w:bookmarkEnd w:id="111"/>
      <w:bookmarkEnd w:id="112"/>
      <w:bookmarkEnd w:id="113"/>
      <w:bookmarkEnd w:id="114"/>
    </w:p>
    <w:p w:rsidR="00D371F3" w:rsidRDefault="00D371F3" w:rsidP="00AF1B9A">
      <w:pPr>
        <w:ind w:firstLine="480"/>
      </w:pPr>
      <w:r>
        <w:rPr>
          <w:rFonts w:hint="eastAsia"/>
        </w:rPr>
        <w:t>工作时间</w:t>
      </w:r>
    </w:p>
    <w:p w:rsidR="00D371F3" w:rsidRDefault="00D371F3" w:rsidP="00AF1B9A">
      <w:pPr>
        <w:ind w:firstLine="480"/>
      </w:pPr>
      <w:r>
        <w:rPr>
          <w:rFonts w:hint="eastAsia"/>
        </w:rPr>
        <w:t>国家外汇管理局本系统人员工作时间上午</w:t>
      </w:r>
      <w:r>
        <w:t>9</w:t>
      </w:r>
      <w:r>
        <w:t>：</w:t>
      </w:r>
      <w:r>
        <w:t>00 --- 12</w:t>
      </w:r>
      <w:r>
        <w:t>：</w:t>
      </w:r>
      <w:r>
        <w:t>00</w:t>
      </w:r>
      <w:r>
        <w:t>点；午餐休息</w:t>
      </w:r>
      <w:r>
        <w:t>12</w:t>
      </w:r>
      <w:r>
        <w:t>：</w:t>
      </w:r>
      <w:r>
        <w:t>00—13</w:t>
      </w:r>
      <w:r>
        <w:t>：</w:t>
      </w:r>
      <w:r>
        <w:t>00</w:t>
      </w:r>
      <w:r>
        <w:t>点</w:t>
      </w:r>
      <w:r>
        <w:t>;</w:t>
      </w:r>
      <w:r>
        <w:t>下午</w:t>
      </w:r>
      <w:r>
        <w:t>13</w:t>
      </w:r>
      <w:r>
        <w:t>：</w:t>
      </w:r>
      <w:r>
        <w:t>00—18</w:t>
      </w:r>
      <w:r>
        <w:t>：</w:t>
      </w:r>
      <w:r>
        <w:t>00</w:t>
      </w:r>
      <w:r>
        <w:t>点。</w:t>
      </w:r>
      <w:r>
        <w:t xml:space="preserve"> </w:t>
      </w:r>
    </w:p>
    <w:p w:rsidR="00D371F3" w:rsidRDefault="00D371F3" w:rsidP="00AF1B9A">
      <w:pPr>
        <w:ind w:firstLine="480"/>
      </w:pPr>
      <w:r>
        <w:t xml:space="preserve"> </w:t>
      </w:r>
      <w:r>
        <w:t>因特殊情况或基于公司业务的需要，可以指定项目成员延长工作时间，项目成员应服从安排。如前一天工作时间超过</w:t>
      </w:r>
      <w:r>
        <w:t>24</w:t>
      </w:r>
      <w:r>
        <w:t>：</w:t>
      </w:r>
      <w:r>
        <w:t>00</w:t>
      </w:r>
      <w:r>
        <w:t>点者，应将情况与项目助理说明，次日</w:t>
      </w:r>
      <w:r>
        <w:t>13</w:t>
      </w:r>
      <w:r>
        <w:t>：</w:t>
      </w:r>
      <w:r>
        <w:t>00</w:t>
      </w:r>
      <w:r>
        <w:t>点以前到岗不记作迟到、旷工。</w:t>
      </w:r>
    </w:p>
    <w:p w:rsidR="00D371F3" w:rsidRDefault="00D371F3" w:rsidP="00AF1B9A">
      <w:pPr>
        <w:ind w:firstLine="480"/>
      </w:pPr>
      <w:r>
        <w:rPr>
          <w:rFonts w:hint="eastAsia"/>
        </w:rPr>
        <w:lastRenderedPageBreak/>
        <w:t>员工如有迟到、早退或旷工等行为，按照公司管理规定处分：</w:t>
      </w:r>
    </w:p>
    <w:p w:rsidR="00D371F3" w:rsidRDefault="00D371F3" w:rsidP="00AF1B9A">
      <w:pPr>
        <w:ind w:firstLine="480"/>
      </w:pPr>
      <w:r>
        <w:t>1</w:t>
      </w:r>
      <w:r>
        <w:t>．迟到：上午</w:t>
      </w:r>
      <w:r>
        <w:t>9:00</w:t>
      </w:r>
      <w:r>
        <w:t>点之后一小时内，下午</w:t>
      </w:r>
      <w:r>
        <w:t>13</w:t>
      </w:r>
      <w:r>
        <w:t>：</w:t>
      </w:r>
      <w:r>
        <w:t>00</w:t>
      </w:r>
      <w:r>
        <w:t>点以后一小时内上班者为迟到。</w:t>
      </w:r>
    </w:p>
    <w:p w:rsidR="00D371F3" w:rsidRDefault="00D371F3" w:rsidP="00AF1B9A">
      <w:pPr>
        <w:ind w:firstLine="480"/>
      </w:pPr>
      <w:r>
        <w:t>2</w:t>
      </w:r>
      <w:r>
        <w:t>．早退：中午</w:t>
      </w:r>
      <w:r>
        <w:t>12</w:t>
      </w:r>
      <w:r>
        <w:t>：</w:t>
      </w:r>
      <w:r>
        <w:t>00</w:t>
      </w:r>
      <w:r>
        <w:t>点之前一小时内，下午</w:t>
      </w:r>
      <w:r>
        <w:t>18</w:t>
      </w:r>
      <w:r>
        <w:t>：</w:t>
      </w:r>
      <w:r>
        <w:t>00</w:t>
      </w:r>
      <w:r>
        <w:t>点以前一小时内下班者为早退。</w:t>
      </w:r>
    </w:p>
    <w:p w:rsidR="00D371F3" w:rsidRPr="002079E5" w:rsidRDefault="00D371F3" w:rsidP="00AF1B9A">
      <w:pPr>
        <w:ind w:firstLine="480"/>
      </w:pPr>
      <w:r>
        <w:t>3</w:t>
      </w:r>
      <w:r>
        <w:t>．旷工：员工未请假、</w:t>
      </w:r>
      <w:proofErr w:type="gramStart"/>
      <w:r>
        <w:t>假满未续假</w:t>
      </w:r>
      <w:proofErr w:type="gramEnd"/>
      <w:r>
        <w:t>未到岗者，或者上午</w:t>
      </w:r>
      <w:r>
        <w:t>10</w:t>
      </w:r>
      <w:r>
        <w:t>：</w:t>
      </w:r>
      <w:r>
        <w:t>00</w:t>
      </w:r>
      <w:r>
        <w:t>点以后、下午</w:t>
      </w:r>
      <w:r>
        <w:t>14</w:t>
      </w:r>
      <w:r>
        <w:t>：</w:t>
      </w:r>
      <w:r>
        <w:t>00</w:t>
      </w:r>
      <w:r>
        <w:t>点以后到岗以及中午</w:t>
      </w:r>
      <w:r>
        <w:t>11</w:t>
      </w:r>
      <w:r>
        <w:t>：</w:t>
      </w:r>
      <w:r>
        <w:t>00</w:t>
      </w:r>
      <w:r>
        <w:t>点以前、下午</w:t>
      </w:r>
      <w:r>
        <w:t>17</w:t>
      </w:r>
      <w:r>
        <w:t>：</w:t>
      </w:r>
      <w:r>
        <w:t>00</w:t>
      </w:r>
      <w:r>
        <w:t>点以前擅自离岗者</w:t>
      </w:r>
      <w:r>
        <w:rPr>
          <w:rFonts w:hint="eastAsia"/>
        </w:rPr>
        <w:t>。</w:t>
      </w:r>
    </w:p>
    <w:p w:rsidR="00192854" w:rsidRDefault="00192854" w:rsidP="00AF1B9A">
      <w:pPr>
        <w:pStyle w:val="6"/>
      </w:pPr>
      <w:bookmarkStart w:id="115" w:name="_Toc212344631"/>
      <w:r>
        <w:rPr>
          <w:rFonts w:hint="eastAsia"/>
        </w:rPr>
        <w:t>运行维护质量保障与考核体系</w:t>
      </w:r>
      <w:bookmarkEnd w:id="115"/>
    </w:p>
    <w:p w:rsidR="00192854" w:rsidRPr="00DF29C3" w:rsidRDefault="00192854" w:rsidP="00AF1B9A">
      <w:pPr>
        <w:pStyle w:val="7"/>
      </w:pPr>
      <w:bookmarkStart w:id="116" w:name="_Toc212344632"/>
      <w:r>
        <w:rPr>
          <w:rFonts w:hint="eastAsia"/>
        </w:rPr>
        <w:t>质量</w:t>
      </w:r>
      <w:r w:rsidRPr="00DF29C3">
        <w:rPr>
          <w:rFonts w:hint="eastAsia"/>
        </w:rPr>
        <w:t>管理总述</w:t>
      </w:r>
      <w:bookmarkEnd w:id="116"/>
    </w:p>
    <w:p w:rsidR="00192854" w:rsidRDefault="00192854" w:rsidP="00AF1B9A">
      <w:pPr>
        <w:ind w:firstLine="480"/>
      </w:pPr>
      <w:r>
        <w:rPr>
          <w:rFonts w:hint="eastAsia"/>
        </w:rPr>
        <w:t>我公司采用先进的合适的软件开发过程，有良好的控制体系。我公司承诺</w:t>
      </w:r>
      <w:r w:rsidRPr="00DF29C3">
        <w:rPr>
          <w:rFonts w:hint="eastAsia"/>
        </w:rPr>
        <w:t>达到客户方的质量管理、变更管理等规范要求，并在此基础上针对本项目特点提出本项目采用的软件过程，需求分析技术，建模技术等软件工程相关技术。</w:t>
      </w:r>
    </w:p>
    <w:p w:rsidR="00192854" w:rsidRPr="00870A64" w:rsidRDefault="00192854" w:rsidP="00AF1B9A">
      <w:pPr>
        <w:ind w:firstLine="480"/>
      </w:pPr>
      <w:r>
        <w:rPr>
          <w:rFonts w:hint="eastAsia"/>
        </w:rPr>
        <w:t>我</w:t>
      </w:r>
      <w:r w:rsidRPr="00870A64">
        <w:rPr>
          <w:rFonts w:hint="eastAsia"/>
        </w:rPr>
        <w:t>公司在开发服务全过程中的质量控制内容</w:t>
      </w:r>
      <w:r w:rsidRPr="00DB4D98">
        <w:rPr>
          <w:rFonts w:hint="eastAsia"/>
        </w:rPr>
        <w:t>，包括：质量控制标准、质量控制措施、开展</w:t>
      </w:r>
      <w:r w:rsidRPr="00DB4D98">
        <w:t>的各项质量活动</w:t>
      </w:r>
      <w:r w:rsidRPr="00DB4D98">
        <w:rPr>
          <w:rFonts w:hint="eastAsia"/>
        </w:rPr>
        <w:t>等。</w:t>
      </w:r>
      <w:r w:rsidRPr="00870A64">
        <w:rPr>
          <w:rFonts w:hint="eastAsia"/>
        </w:rPr>
        <w:t>目标是</w:t>
      </w:r>
      <w:r w:rsidRPr="00870A64">
        <w:t>完工的产品及开发</w:t>
      </w:r>
      <w:r w:rsidRPr="00870A64">
        <w:rPr>
          <w:rFonts w:hint="eastAsia"/>
        </w:rPr>
        <w:t>服务，</w:t>
      </w:r>
      <w:r w:rsidRPr="00870A64">
        <w:t>完全满足客户的预期目标，并在</w:t>
      </w:r>
      <w:r w:rsidRPr="00870A64">
        <w:rPr>
          <w:rFonts w:hint="eastAsia"/>
        </w:rPr>
        <w:t>过程中的</w:t>
      </w:r>
      <w:r w:rsidRPr="00870A64">
        <w:t>各个阶段进行评审、验证</w:t>
      </w:r>
      <w:r w:rsidRPr="00870A64">
        <w:rPr>
          <w:rFonts w:hint="eastAsia"/>
        </w:rPr>
        <w:t>和</w:t>
      </w:r>
      <w:r w:rsidRPr="00870A64">
        <w:t>纠偏</w:t>
      </w:r>
      <w:r w:rsidRPr="00870A64">
        <w:rPr>
          <w:rFonts w:hint="eastAsia"/>
        </w:rPr>
        <w:t>。</w:t>
      </w:r>
    </w:p>
    <w:p w:rsidR="00192854" w:rsidRPr="00394273" w:rsidRDefault="00192854" w:rsidP="00AF1B9A">
      <w:pPr>
        <w:pStyle w:val="T0"/>
      </w:pPr>
      <w:r w:rsidRPr="009315F6">
        <w:rPr>
          <w:noProof/>
        </w:rPr>
        <w:drawing>
          <wp:inline distT="0" distB="0" distL="0" distR="0" wp14:anchorId="26995D43" wp14:editId="649BAA54">
            <wp:extent cx="5279390" cy="26485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9390" cy="2648585"/>
                    </a:xfrm>
                    <a:prstGeom prst="rect">
                      <a:avLst/>
                    </a:prstGeom>
                    <a:noFill/>
                    <a:ln>
                      <a:noFill/>
                    </a:ln>
                  </pic:spPr>
                </pic:pic>
              </a:graphicData>
            </a:graphic>
          </wp:inline>
        </w:drawing>
      </w:r>
    </w:p>
    <w:p w:rsidR="00192854" w:rsidRPr="00DB4D98" w:rsidRDefault="00192854" w:rsidP="00AF1B9A">
      <w:pPr>
        <w:pStyle w:val="7"/>
      </w:pPr>
      <w:bookmarkStart w:id="117" w:name="_Toc212344633"/>
      <w:r w:rsidRPr="00DB4D98">
        <w:lastRenderedPageBreak/>
        <w:t>质量</w:t>
      </w:r>
      <w:r w:rsidRPr="00DB4D98">
        <w:rPr>
          <w:rFonts w:hint="eastAsia"/>
        </w:rPr>
        <w:t>控制</w:t>
      </w:r>
      <w:r w:rsidRPr="00DB4D98">
        <w:t>标准</w:t>
      </w:r>
      <w:bookmarkEnd w:id="117"/>
    </w:p>
    <w:p w:rsidR="00192854" w:rsidRPr="00DB4D98" w:rsidRDefault="00192854" w:rsidP="00AF1B9A">
      <w:pPr>
        <w:pStyle w:val="8"/>
      </w:pPr>
      <w:r w:rsidRPr="00DB4D98">
        <w:rPr>
          <w:rFonts w:hint="eastAsia"/>
        </w:rPr>
        <w:t>CMMI</w:t>
      </w:r>
      <w:r>
        <w:rPr>
          <w:rFonts w:hint="eastAsia"/>
        </w:rPr>
        <w:t>5</w:t>
      </w:r>
      <w:r>
        <w:rPr>
          <w:rFonts w:hint="eastAsia"/>
        </w:rPr>
        <w:t>级认证</w:t>
      </w:r>
    </w:p>
    <w:p w:rsidR="00192854" w:rsidRPr="001F009B" w:rsidRDefault="00192854" w:rsidP="00AF1B9A">
      <w:pPr>
        <w:ind w:firstLine="480"/>
      </w:pPr>
      <w:r w:rsidRPr="001F009B">
        <w:rPr>
          <w:rFonts w:hint="eastAsia"/>
        </w:rPr>
        <w:t>公司</w:t>
      </w:r>
      <w:r w:rsidRPr="001F009B">
        <w:t>通过</w:t>
      </w:r>
      <w:r w:rsidRPr="001F009B">
        <w:rPr>
          <w:rFonts w:hint="eastAsia"/>
        </w:rPr>
        <w:t>CMMI</w:t>
      </w:r>
      <w:r>
        <w:rPr>
          <w:rFonts w:hint="eastAsia"/>
        </w:rPr>
        <w:t>5</w:t>
      </w:r>
      <w:r w:rsidRPr="001F009B">
        <w:rPr>
          <w:rFonts w:hint="eastAsia"/>
        </w:rPr>
        <w:t>级认证（</w:t>
      </w:r>
      <w:r w:rsidRPr="001F009B">
        <w:t>即</w:t>
      </w:r>
      <w:r w:rsidRPr="001F009B">
        <w:rPr>
          <w:rFonts w:hint="eastAsia"/>
        </w:rPr>
        <w:t>Capability Maturigy Model Integration</w:t>
      </w:r>
      <w:r w:rsidRPr="001F009B">
        <w:t>,</w:t>
      </w:r>
      <w:r w:rsidRPr="001F009B">
        <w:t>软件能力成熟度集成</w:t>
      </w:r>
      <w:r>
        <w:rPr>
          <w:rFonts w:hint="eastAsia"/>
        </w:rPr>
        <w:t>五</w:t>
      </w:r>
      <w:r w:rsidRPr="001F009B">
        <w:rPr>
          <w:rFonts w:hint="eastAsia"/>
        </w:rPr>
        <w:t>级）。该模型由美国卡内基大学系统工程研究所建立，公司</w:t>
      </w:r>
      <w:r w:rsidRPr="001F009B">
        <w:t>应用</w:t>
      </w:r>
      <w:r w:rsidRPr="001F009B">
        <w:rPr>
          <w:rFonts w:hint="eastAsia"/>
        </w:rPr>
        <w:t>其在系统工程、软件工程、集成产品和过程开发等领域</w:t>
      </w:r>
      <w:r w:rsidRPr="001F009B">
        <w:t>对</w:t>
      </w:r>
      <w:hyperlink r:id="rId56" w:tgtFrame="_blank" w:history="1">
        <w:r w:rsidRPr="001F009B">
          <w:rPr>
            <w:rFonts w:hint="eastAsia"/>
          </w:rPr>
          <w:t>生产</w:t>
        </w:r>
      </w:hyperlink>
      <w:r w:rsidRPr="001F009B">
        <w:t>过程</w:t>
      </w:r>
      <w:r w:rsidRPr="001F009B">
        <w:rPr>
          <w:rFonts w:hint="eastAsia"/>
        </w:rPr>
        <w:t>采取</w:t>
      </w:r>
      <w:r w:rsidRPr="001F009B">
        <w:t>质量</w:t>
      </w:r>
      <w:r w:rsidRPr="001F009B">
        <w:rPr>
          <w:rFonts w:hint="eastAsia"/>
        </w:rPr>
        <w:t>管控措施，针对</w:t>
      </w:r>
      <w:r w:rsidRPr="001F009B">
        <w:t>建设目标</w:t>
      </w:r>
      <w:r w:rsidRPr="001F009B">
        <w:rPr>
          <w:rFonts w:hint="eastAsia"/>
        </w:rPr>
        <w:t>在</w:t>
      </w:r>
      <w:r w:rsidRPr="001F009B">
        <w:t>限定的成本</w:t>
      </w:r>
      <w:r w:rsidRPr="001F009B">
        <w:rPr>
          <w:rFonts w:hint="eastAsia"/>
        </w:rPr>
        <w:t>和</w:t>
      </w:r>
      <w:r w:rsidRPr="001F009B">
        <w:t>周期</w:t>
      </w:r>
      <w:r w:rsidRPr="001F009B">
        <w:rPr>
          <w:rFonts w:hint="eastAsia"/>
        </w:rPr>
        <w:t>下提供</w:t>
      </w:r>
      <w:r w:rsidRPr="001F009B">
        <w:t>高质量</w:t>
      </w:r>
      <w:r w:rsidRPr="001F009B">
        <w:rPr>
          <w:rFonts w:hint="eastAsia"/>
        </w:rPr>
        <w:t>的软件产品和</w:t>
      </w:r>
      <w:r w:rsidRPr="001F009B">
        <w:t>系统集成服务。</w:t>
      </w:r>
    </w:p>
    <w:p w:rsidR="00192854" w:rsidRPr="001F009B" w:rsidRDefault="00192854" w:rsidP="00AF1B9A">
      <w:pPr>
        <w:ind w:firstLine="480"/>
      </w:pPr>
      <w:r w:rsidRPr="001F009B">
        <w:rPr>
          <w:rFonts w:hint="eastAsia"/>
        </w:rPr>
        <w:t>在</w:t>
      </w:r>
      <w:r w:rsidRPr="001F009B">
        <w:rPr>
          <w:rFonts w:hint="eastAsia"/>
        </w:rPr>
        <w:t>CMMI</w:t>
      </w:r>
      <w:r>
        <w:rPr>
          <w:rFonts w:hint="eastAsia"/>
        </w:rPr>
        <w:t>5</w:t>
      </w:r>
      <w:r w:rsidRPr="001F009B">
        <w:rPr>
          <w:rFonts w:hint="eastAsia"/>
        </w:rPr>
        <w:t>级水平上，公司对项目实施具备一整套的管理措施，保障项目按时</w:t>
      </w:r>
      <w:r w:rsidRPr="001F009B">
        <w:t>保质的</w:t>
      </w:r>
      <w:r w:rsidRPr="001F009B">
        <w:rPr>
          <w:rFonts w:hint="eastAsia"/>
        </w:rPr>
        <w:t>完成，同时</w:t>
      </w:r>
      <w:r w:rsidRPr="001F009B">
        <w:t>，</w:t>
      </w:r>
      <w:r w:rsidRPr="001F009B">
        <w:rPr>
          <w:rFonts w:hint="eastAsia"/>
        </w:rPr>
        <w:t>将</w:t>
      </w:r>
      <w:r w:rsidRPr="001F009B">
        <w:t>项目</w:t>
      </w:r>
      <w:r w:rsidRPr="001F009B">
        <w:rPr>
          <w:rFonts w:hint="eastAsia"/>
        </w:rPr>
        <w:t>实施</w:t>
      </w:r>
      <w:r w:rsidRPr="001F009B">
        <w:t>的</w:t>
      </w:r>
      <w:r w:rsidRPr="001F009B">
        <w:rPr>
          <w:rFonts w:hint="eastAsia"/>
        </w:rPr>
        <w:t>共性问题形成标准化流程，形成制度</w:t>
      </w:r>
      <w:r w:rsidRPr="001F009B">
        <w:t>化</w:t>
      </w:r>
      <w:r w:rsidRPr="001F009B">
        <w:rPr>
          <w:rFonts w:hint="eastAsia"/>
        </w:rPr>
        <w:t>管理方法和</w:t>
      </w:r>
      <w:r w:rsidRPr="001F009B">
        <w:t>要求</w:t>
      </w:r>
      <w:r w:rsidRPr="001F009B">
        <w:rPr>
          <w:rFonts w:hint="eastAsia"/>
        </w:rPr>
        <w:t>，</w:t>
      </w:r>
      <w:r w:rsidRPr="001F009B">
        <w:t>通过项目实践不断优化</w:t>
      </w:r>
      <w:r w:rsidRPr="001F009B">
        <w:rPr>
          <w:rFonts w:hint="eastAsia"/>
        </w:rPr>
        <w:t>调整，形成</w:t>
      </w:r>
      <w:r w:rsidRPr="001F009B">
        <w:t>了</w:t>
      </w:r>
      <w:r w:rsidRPr="001F009B">
        <w:rPr>
          <w:rFonts w:hint="eastAsia"/>
        </w:rPr>
        <w:t>科学管理的企业文化，积累</w:t>
      </w:r>
      <w:r w:rsidRPr="001F009B">
        <w:t>了</w:t>
      </w:r>
      <w:r w:rsidRPr="001F009B">
        <w:rPr>
          <w:rFonts w:hint="eastAsia"/>
        </w:rPr>
        <w:t>组织财富。公司依据</w:t>
      </w:r>
      <w:r w:rsidRPr="001F009B">
        <w:rPr>
          <w:rFonts w:hint="eastAsia"/>
        </w:rPr>
        <w:t>CMMI</w:t>
      </w:r>
      <w:r>
        <w:rPr>
          <w:rFonts w:hint="eastAsia"/>
        </w:rPr>
        <w:t>5</w:t>
      </w:r>
      <w:r w:rsidRPr="001F009B">
        <w:rPr>
          <w:rFonts w:hint="eastAsia"/>
        </w:rPr>
        <w:t>级模型，在</w:t>
      </w:r>
      <w:r w:rsidRPr="001F009B">
        <w:t>以下过程</w:t>
      </w:r>
      <w:r w:rsidRPr="001F009B">
        <w:rPr>
          <w:rFonts w:hint="eastAsia"/>
        </w:rPr>
        <w:t>管理大类</w:t>
      </w:r>
      <w:r w:rsidRPr="001F009B">
        <w:t>和过程域</w:t>
      </w:r>
      <w:r w:rsidRPr="001F009B">
        <w:rPr>
          <w:rFonts w:hint="eastAsia"/>
        </w:rPr>
        <w:t>中</w:t>
      </w:r>
      <w:r w:rsidRPr="001F009B">
        <w:t>有效</w:t>
      </w:r>
      <w:r w:rsidRPr="001F009B">
        <w:rPr>
          <w:rFonts w:hint="eastAsia"/>
        </w:rPr>
        <w:t>落实</w:t>
      </w:r>
      <w:r w:rsidRPr="001F009B">
        <w:t>。</w:t>
      </w:r>
    </w:p>
    <w:p w:rsidR="00192854" w:rsidRPr="001F009B" w:rsidRDefault="00192854" w:rsidP="00AF1B9A">
      <w:pPr>
        <w:ind w:firstLine="480"/>
      </w:pPr>
      <w:r w:rsidRPr="001F009B">
        <w:rPr>
          <w:rFonts w:hint="eastAsia"/>
        </w:rPr>
        <w:t>过程管理：包含组织级过程定义、过程焦点和培训管理，</w:t>
      </w:r>
      <w:r w:rsidRPr="001F009B">
        <w:t>旨在</w:t>
      </w:r>
      <w:r w:rsidRPr="001F009B">
        <w:rPr>
          <w:rFonts w:hint="eastAsia"/>
        </w:rPr>
        <w:t>建立和维护组织过程资产、在现状优劣</w:t>
      </w:r>
      <w:r w:rsidRPr="001F009B">
        <w:t>势分析</w:t>
      </w:r>
      <w:r w:rsidRPr="001F009B">
        <w:rPr>
          <w:rFonts w:hint="eastAsia"/>
        </w:rPr>
        <w:t>基础上规划和实施组织的过程改善，同时培训</w:t>
      </w:r>
      <w:r w:rsidRPr="001F009B">
        <w:t>提升</w:t>
      </w:r>
      <w:r w:rsidRPr="001F009B">
        <w:rPr>
          <w:rFonts w:hint="eastAsia"/>
        </w:rPr>
        <w:t>开发人员技能知识，增强</w:t>
      </w:r>
      <w:r w:rsidRPr="001F009B">
        <w:t>任务</w:t>
      </w:r>
      <w:r w:rsidRPr="001F009B">
        <w:rPr>
          <w:rFonts w:hint="eastAsia"/>
        </w:rPr>
        <w:t>执行的</w:t>
      </w:r>
      <w:r w:rsidRPr="001F009B">
        <w:t>有效性</w:t>
      </w:r>
      <w:r w:rsidRPr="001F009B">
        <w:rPr>
          <w:rFonts w:hint="eastAsia"/>
        </w:rPr>
        <w:t>。</w:t>
      </w:r>
    </w:p>
    <w:p w:rsidR="00192854" w:rsidRPr="001F009B" w:rsidRDefault="00192854" w:rsidP="00AF1B9A">
      <w:pPr>
        <w:ind w:firstLine="480"/>
      </w:pPr>
      <w:r w:rsidRPr="001F009B">
        <w:rPr>
          <w:rFonts w:hint="eastAsia"/>
        </w:rPr>
        <w:t>项目管理：</w:t>
      </w:r>
      <w:r w:rsidRPr="001F009B">
        <w:t>包</w:t>
      </w:r>
      <w:r w:rsidRPr="001F009B">
        <w:rPr>
          <w:rFonts w:hint="eastAsia"/>
        </w:rPr>
        <w:t>含项目计划、项目监督与控制、供应商协议管理、集成项目管理和风险管理。</w:t>
      </w:r>
      <w:r w:rsidRPr="001F009B">
        <w:t>在</w:t>
      </w:r>
      <w:r w:rsidRPr="001F009B">
        <w:rPr>
          <w:rFonts w:hint="eastAsia"/>
        </w:rPr>
        <w:t>合理</w:t>
      </w:r>
      <w:r w:rsidRPr="001F009B">
        <w:t>的时间及</w:t>
      </w:r>
      <w:r w:rsidRPr="001F009B">
        <w:rPr>
          <w:rFonts w:hint="eastAsia"/>
        </w:rPr>
        <w:t>工作范围</w:t>
      </w:r>
      <w:r w:rsidRPr="001F009B">
        <w:t>内，</w:t>
      </w:r>
      <w:r w:rsidRPr="001F009B">
        <w:rPr>
          <w:rFonts w:hint="eastAsia"/>
        </w:rPr>
        <w:t>为项目人员分配任务、协调资源，随后跟踪监控活动执行</w:t>
      </w:r>
      <w:r w:rsidRPr="001F009B">
        <w:t>的</w:t>
      </w:r>
      <w:r w:rsidRPr="001F009B">
        <w:rPr>
          <w:rFonts w:hint="eastAsia"/>
        </w:rPr>
        <w:t>进度、成本、风险等情况，对比目标分析偏差，识别潜在问题，采取有效纠偏行动，缓解不利的影响以达成预定目标。同时</w:t>
      </w:r>
      <w:r w:rsidRPr="001F009B">
        <w:t>，</w:t>
      </w:r>
      <w:r w:rsidRPr="001F009B">
        <w:rPr>
          <w:rFonts w:hint="eastAsia"/>
        </w:rPr>
        <w:t>关注第三方采办的产品和服务实施管理，针对项目和利益相关者进行介入管理。</w:t>
      </w:r>
    </w:p>
    <w:p w:rsidR="00192854" w:rsidRPr="001F009B" w:rsidRDefault="00192854" w:rsidP="00AF1B9A">
      <w:pPr>
        <w:ind w:firstLine="480"/>
      </w:pPr>
      <w:r w:rsidRPr="001F009B">
        <w:rPr>
          <w:rFonts w:hint="eastAsia"/>
        </w:rPr>
        <w:t>工程管理：包含需求管理、需求开发、技术解决方案、产品集成和</w:t>
      </w:r>
      <w:r w:rsidRPr="001F009B">
        <w:t>验证</w:t>
      </w:r>
      <w:r w:rsidRPr="001F009B">
        <w:rPr>
          <w:rFonts w:hint="eastAsia"/>
        </w:rPr>
        <w:t>及</w:t>
      </w:r>
      <w:r w:rsidRPr="001F009B">
        <w:t>确认。</w:t>
      </w:r>
      <w:r w:rsidRPr="001F009B">
        <w:rPr>
          <w:rFonts w:hint="eastAsia"/>
        </w:rPr>
        <w:t>首先针对软件项目，建立客户需求目标和变更维护的约定，定义好系统功能、</w:t>
      </w:r>
      <w:r w:rsidRPr="001F009B">
        <w:t>系统</w:t>
      </w:r>
      <w:r w:rsidRPr="001F009B">
        <w:rPr>
          <w:rFonts w:hint="eastAsia"/>
        </w:rPr>
        <w:t>边界和非功能需求，与运营使用方达成项目结果</w:t>
      </w:r>
      <w:r w:rsidRPr="001F009B">
        <w:t>的</w:t>
      </w:r>
      <w:r w:rsidRPr="001F009B">
        <w:rPr>
          <w:rFonts w:hint="eastAsia"/>
        </w:rPr>
        <w:t>一致。随后，设计符合需求的解决方案，围绕</w:t>
      </w:r>
      <w:r w:rsidRPr="001F009B">
        <w:t>方案中的</w:t>
      </w:r>
      <w:r w:rsidRPr="001F009B">
        <w:rPr>
          <w:rFonts w:hint="eastAsia"/>
        </w:rPr>
        <w:t>产品</w:t>
      </w:r>
      <w:r w:rsidRPr="001F009B">
        <w:t>及组件进行开发</w:t>
      </w:r>
      <w:r w:rsidRPr="001F009B">
        <w:rPr>
          <w:rFonts w:hint="eastAsia"/>
        </w:rPr>
        <w:t>、</w:t>
      </w:r>
      <w:r w:rsidRPr="001F009B">
        <w:t>组装和集成</w:t>
      </w:r>
      <w:r w:rsidRPr="001F009B">
        <w:rPr>
          <w:rFonts w:hint="eastAsia"/>
        </w:rPr>
        <w:t>，以</w:t>
      </w:r>
      <w:r w:rsidRPr="001F009B">
        <w:t>严密的测试</w:t>
      </w:r>
      <w:r w:rsidRPr="001F009B">
        <w:rPr>
          <w:rFonts w:hint="eastAsia"/>
        </w:rPr>
        <w:t>，验证交付物对需求规格的</w:t>
      </w:r>
      <w:r w:rsidRPr="001F009B">
        <w:t>满足度</w:t>
      </w:r>
      <w:r w:rsidRPr="001F009B">
        <w:rPr>
          <w:rFonts w:hint="eastAsia"/>
        </w:rPr>
        <w:t>，</w:t>
      </w:r>
      <w:r w:rsidRPr="001F009B">
        <w:t>并得到客户方确认</w:t>
      </w:r>
      <w:r w:rsidRPr="001F009B">
        <w:rPr>
          <w:rFonts w:hint="eastAsia"/>
        </w:rPr>
        <w:t>。</w:t>
      </w:r>
    </w:p>
    <w:p w:rsidR="00192854" w:rsidRPr="001F009B" w:rsidRDefault="00192854" w:rsidP="00AF1B9A">
      <w:pPr>
        <w:ind w:firstLine="480"/>
      </w:pPr>
      <w:r w:rsidRPr="001F009B">
        <w:rPr>
          <w:rFonts w:hint="eastAsia"/>
        </w:rPr>
        <w:t>支持管理：</w:t>
      </w:r>
      <w:r w:rsidRPr="001F009B">
        <w:t>包含</w:t>
      </w:r>
      <w:r w:rsidRPr="001F009B">
        <w:rPr>
          <w:rFonts w:hint="eastAsia"/>
        </w:rPr>
        <w:t>配置管理、过程和产品质量保证、测量与分析，</w:t>
      </w:r>
      <w:r w:rsidRPr="001F009B">
        <w:t>以及</w:t>
      </w:r>
      <w:r w:rsidRPr="001F009B">
        <w:rPr>
          <w:rFonts w:hint="eastAsia"/>
        </w:rPr>
        <w:t>决策分析与解决。在整个软件生存周期中通过</w:t>
      </w:r>
      <w:r w:rsidRPr="001F009B">
        <w:t>配置管理，</w:t>
      </w:r>
      <w:r w:rsidRPr="001F009B">
        <w:rPr>
          <w:rFonts w:hint="eastAsia"/>
        </w:rPr>
        <w:t>建立并维护项目软件产品的完整性。同时</w:t>
      </w:r>
      <w:r w:rsidRPr="001F009B">
        <w:t>，</w:t>
      </w:r>
      <w:r w:rsidRPr="001F009B">
        <w:rPr>
          <w:rFonts w:hint="eastAsia"/>
        </w:rPr>
        <w:t>为项目组和管理层提供项目过程和相关输出物的客观信息。基于此，形成项目质量的量化</w:t>
      </w:r>
      <w:r w:rsidRPr="001F009B">
        <w:t>指标评价，</w:t>
      </w:r>
      <w:r w:rsidRPr="001F009B">
        <w:rPr>
          <w:rFonts w:hint="eastAsia"/>
        </w:rPr>
        <w:t>作为改进控制的决策依据</w:t>
      </w:r>
      <w:r w:rsidRPr="001F009B">
        <w:t>。</w:t>
      </w:r>
    </w:p>
    <w:p w:rsidR="00192854" w:rsidRPr="00DB4D98" w:rsidRDefault="00192854" w:rsidP="00AF1B9A">
      <w:pPr>
        <w:pStyle w:val="8"/>
      </w:pPr>
      <w:r w:rsidRPr="00DB4D98">
        <w:rPr>
          <w:rFonts w:hint="eastAsia"/>
        </w:rPr>
        <w:lastRenderedPageBreak/>
        <w:t>GB/T 19001-2008/ISO9001:2008</w:t>
      </w:r>
      <w:r>
        <w:rPr>
          <w:rFonts w:hint="eastAsia"/>
        </w:rPr>
        <w:t>质量管理体系要求</w:t>
      </w:r>
    </w:p>
    <w:p w:rsidR="00192854" w:rsidRPr="001F009B" w:rsidRDefault="00192854" w:rsidP="00AF1B9A">
      <w:pPr>
        <w:ind w:firstLine="480"/>
      </w:pPr>
      <w:r w:rsidRPr="001F009B">
        <w:rPr>
          <w:rFonts w:hint="eastAsia"/>
        </w:rPr>
        <w:t>公司</w:t>
      </w:r>
      <w:r w:rsidRPr="001F009B">
        <w:t>通过</w:t>
      </w:r>
      <w:r w:rsidRPr="001F009B">
        <w:rPr>
          <w:rFonts w:hint="eastAsia"/>
        </w:rPr>
        <w:t>了</w:t>
      </w:r>
      <w:r w:rsidRPr="001F009B">
        <w:rPr>
          <w:rFonts w:hint="eastAsia"/>
        </w:rPr>
        <w:t>ISO 9001: 2008</w:t>
      </w:r>
      <w:r w:rsidRPr="001F009B">
        <w:rPr>
          <w:rFonts w:hint="eastAsia"/>
        </w:rPr>
        <w:t>质量管理体系认证</w:t>
      </w:r>
      <w:r w:rsidRPr="001F009B">
        <w:t>，</w:t>
      </w:r>
      <w:r w:rsidRPr="001F009B">
        <w:rPr>
          <w:rFonts w:hint="eastAsia"/>
        </w:rPr>
        <w:t>以此作为公司整体运作的质量管理体系参照标准，覆盖了管理层、研发和业务流程、支持保障等领域。</w:t>
      </w:r>
    </w:p>
    <w:p w:rsidR="00192854" w:rsidRPr="001F009B" w:rsidRDefault="00192854" w:rsidP="00AF1B9A">
      <w:pPr>
        <w:ind w:firstLine="480"/>
      </w:pPr>
      <w:r w:rsidRPr="001F009B">
        <w:rPr>
          <w:rFonts w:hint="eastAsia"/>
        </w:rPr>
        <w:t>ISO 9001</w:t>
      </w:r>
      <w:r w:rsidRPr="001F009B">
        <w:rPr>
          <w:rFonts w:hint="eastAsia"/>
        </w:rPr>
        <w:t>质量管理体系强调生产服务</w:t>
      </w:r>
      <w:r w:rsidRPr="001F009B">
        <w:t>及研发工作的</w:t>
      </w:r>
      <w:r w:rsidRPr="001F009B">
        <w:rPr>
          <w:rFonts w:hint="eastAsia"/>
        </w:rPr>
        <w:t>全过程受控，强调预防而非补救。采用</w:t>
      </w:r>
      <w:proofErr w:type="gramStart"/>
      <w:r w:rsidRPr="001F009B">
        <w:rPr>
          <w:rFonts w:hint="eastAsia"/>
        </w:rPr>
        <w:t>质量环</w:t>
      </w:r>
      <w:proofErr w:type="gramEnd"/>
      <w:r w:rsidRPr="001F009B">
        <w:rPr>
          <w:rFonts w:hint="eastAsia"/>
        </w:rPr>
        <w:t>分析，在</w:t>
      </w:r>
      <w:r w:rsidRPr="001F009B">
        <w:t>项目</w:t>
      </w:r>
      <w:r w:rsidRPr="001F009B">
        <w:rPr>
          <w:rFonts w:hint="eastAsia"/>
        </w:rPr>
        <w:t>过程</w:t>
      </w:r>
      <w:r w:rsidRPr="001F009B">
        <w:t>中识别</w:t>
      </w:r>
      <w:r w:rsidRPr="001F009B">
        <w:rPr>
          <w:rFonts w:hint="eastAsia"/>
        </w:rPr>
        <w:t>各</w:t>
      </w:r>
      <w:r w:rsidRPr="001F009B">
        <w:t>阶段</w:t>
      </w:r>
      <w:r w:rsidRPr="001F009B">
        <w:rPr>
          <w:rFonts w:hint="eastAsia"/>
        </w:rPr>
        <w:t>的预期</w:t>
      </w:r>
      <w:r w:rsidRPr="001F009B">
        <w:t>需要是否得到满足</w:t>
      </w:r>
      <w:r w:rsidRPr="001F009B">
        <w:rPr>
          <w:rFonts w:hint="eastAsia"/>
        </w:rPr>
        <w:t>，防止前</w:t>
      </w:r>
      <w:r w:rsidRPr="001F009B">
        <w:t>阶段的缺陷流入下一阶段</w:t>
      </w:r>
      <w:r w:rsidRPr="001F009B">
        <w:rPr>
          <w:rFonts w:hint="eastAsia"/>
        </w:rPr>
        <w:t>。制定全</w:t>
      </w:r>
      <w:r w:rsidRPr="001F009B">
        <w:t>过程</w:t>
      </w:r>
      <w:r w:rsidRPr="001F009B">
        <w:rPr>
          <w:rFonts w:hint="eastAsia"/>
        </w:rPr>
        <w:t>规范文件，遵循</w:t>
      </w:r>
      <w:r w:rsidRPr="001F009B">
        <w:t>5W1H</w:t>
      </w:r>
      <w:r w:rsidRPr="001F009B">
        <w:rPr>
          <w:rFonts w:hint="eastAsia"/>
        </w:rPr>
        <w:t>原则并约定执行</w:t>
      </w:r>
      <w:r w:rsidRPr="001F009B">
        <w:t>规范，</w:t>
      </w:r>
      <w:r w:rsidRPr="001F009B">
        <w:rPr>
          <w:rFonts w:hint="eastAsia"/>
        </w:rPr>
        <w:t>定期</w:t>
      </w:r>
      <w:r w:rsidRPr="001F009B">
        <w:t>根据</w:t>
      </w:r>
      <w:r w:rsidRPr="001F009B">
        <w:rPr>
          <w:rFonts w:hint="eastAsia"/>
        </w:rPr>
        <w:t>过程</w:t>
      </w:r>
      <w:r w:rsidRPr="001F009B">
        <w:t>记录</w:t>
      </w:r>
      <w:r w:rsidRPr="001F009B">
        <w:rPr>
          <w:rFonts w:hint="eastAsia"/>
        </w:rPr>
        <w:t>评价执行效果。实现了</w:t>
      </w:r>
      <w:r w:rsidRPr="001F009B">
        <w:t>PDCA</w:t>
      </w:r>
      <w:r w:rsidRPr="001F009B">
        <w:rPr>
          <w:rFonts w:hint="eastAsia"/>
        </w:rPr>
        <w:t>管理循环，通过计划、执行、检查和纠正，使公司具备持续提供高质量产品</w:t>
      </w:r>
      <w:r w:rsidRPr="001F009B">
        <w:t>和服务</w:t>
      </w:r>
      <w:r w:rsidRPr="001F009B">
        <w:rPr>
          <w:rFonts w:hint="eastAsia"/>
        </w:rPr>
        <w:t>的能力和机制。</w:t>
      </w:r>
    </w:p>
    <w:p w:rsidR="00192854" w:rsidRPr="001F009B" w:rsidRDefault="00192854" w:rsidP="00AF1B9A">
      <w:pPr>
        <w:ind w:firstLine="480"/>
      </w:pPr>
      <w:r w:rsidRPr="001F009B">
        <w:rPr>
          <w:rFonts w:hint="eastAsia"/>
        </w:rPr>
        <w:t>公司落实</w:t>
      </w:r>
      <w:r w:rsidRPr="001F009B">
        <w:t>ISO9000</w:t>
      </w:r>
      <w:proofErr w:type="gramStart"/>
      <w:r w:rsidRPr="001F009B">
        <w:rPr>
          <w:rFonts w:hint="eastAsia"/>
        </w:rPr>
        <w:t>八</w:t>
      </w:r>
      <w:proofErr w:type="gramEnd"/>
      <w:r w:rsidRPr="001F009B">
        <w:rPr>
          <w:rFonts w:hint="eastAsia"/>
        </w:rPr>
        <w:t>项管理原则：以顾客为中心，充分理解顾客当前和未来需求，满足并争取超过顾客期望；发挥领导作用，创造全体员工充分参与实现公司目标的组织环境；全员</w:t>
      </w:r>
      <w:r w:rsidRPr="001F009B">
        <w:t>参与</w:t>
      </w:r>
      <w:r w:rsidRPr="001F009B">
        <w:rPr>
          <w:rFonts w:hint="eastAsia"/>
        </w:rPr>
        <w:t>，调动</w:t>
      </w:r>
      <w:r w:rsidRPr="001F009B">
        <w:t>各级人员</w:t>
      </w:r>
      <w:r w:rsidRPr="001F009B">
        <w:rPr>
          <w:rFonts w:hint="eastAsia"/>
        </w:rPr>
        <w:t>积极</w:t>
      </w:r>
      <w:r w:rsidRPr="001F009B">
        <w:t>创新</w:t>
      </w:r>
      <w:r w:rsidRPr="001F009B">
        <w:rPr>
          <w:rFonts w:hint="eastAsia"/>
        </w:rPr>
        <w:t>、规范</w:t>
      </w:r>
      <w:r w:rsidRPr="001F009B">
        <w:t>作业</w:t>
      </w:r>
      <w:r w:rsidRPr="001F009B">
        <w:rPr>
          <w:rFonts w:hint="eastAsia"/>
        </w:rPr>
        <w:t>，实现</w:t>
      </w:r>
      <w:r w:rsidRPr="001F009B">
        <w:t>个</w:t>
      </w:r>
      <w:r w:rsidRPr="001F009B">
        <w:rPr>
          <w:rFonts w:hint="eastAsia"/>
        </w:rPr>
        <w:t>人</w:t>
      </w:r>
      <w:r w:rsidRPr="001F009B">
        <w:t>价值和</w:t>
      </w:r>
      <w:r w:rsidRPr="001F009B">
        <w:rPr>
          <w:rFonts w:hint="eastAsia"/>
        </w:rPr>
        <w:t>公司</w:t>
      </w:r>
      <w:r w:rsidRPr="001F009B">
        <w:t>收益</w:t>
      </w:r>
      <w:r w:rsidRPr="001F009B">
        <w:rPr>
          <w:rFonts w:hint="eastAsia"/>
        </w:rPr>
        <w:t>；以</w:t>
      </w:r>
      <w:r w:rsidRPr="001F009B">
        <w:t>良好的过程方法，</w:t>
      </w:r>
      <w:r w:rsidRPr="001F009B">
        <w:rPr>
          <w:rFonts w:hint="eastAsia"/>
        </w:rPr>
        <w:t>优化资源</w:t>
      </w:r>
      <w:r w:rsidRPr="001F009B">
        <w:t>配置，</w:t>
      </w:r>
      <w:r w:rsidRPr="001F009B">
        <w:rPr>
          <w:rFonts w:hint="eastAsia"/>
        </w:rPr>
        <w:t>高效达成预期结果；以</w:t>
      </w:r>
      <w:r w:rsidRPr="001F009B">
        <w:t>系统的</w:t>
      </w:r>
      <w:r w:rsidRPr="001F009B">
        <w:rPr>
          <w:rFonts w:hint="eastAsia"/>
        </w:rPr>
        <w:t>管理</w:t>
      </w:r>
      <w:r w:rsidRPr="001F009B">
        <w:t>方法，</w:t>
      </w:r>
      <w:r w:rsidRPr="001F009B">
        <w:rPr>
          <w:rFonts w:hint="eastAsia"/>
        </w:rPr>
        <w:t>识别理解</w:t>
      </w:r>
      <w:r w:rsidRPr="001F009B">
        <w:t>目标</w:t>
      </w:r>
      <w:r w:rsidRPr="001F009B">
        <w:rPr>
          <w:rFonts w:hint="eastAsia"/>
        </w:rPr>
        <w:t>内涵，通过</w:t>
      </w:r>
      <w:r w:rsidRPr="001F009B">
        <w:t>关联过程</w:t>
      </w:r>
      <w:r w:rsidRPr="001F009B">
        <w:rPr>
          <w:rFonts w:hint="eastAsia"/>
        </w:rPr>
        <w:t>的执行</w:t>
      </w:r>
      <w:r w:rsidRPr="001F009B">
        <w:t>体系</w:t>
      </w:r>
      <w:r w:rsidRPr="001F009B">
        <w:rPr>
          <w:rFonts w:hint="eastAsia"/>
        </w:rPr>
        <w:t>高效稳妥</w:t>
      </w:r>
      <w:r w:rsidRPr="001F009B">
        <w:t>达成</w:t>
      </w:r>
      <w:r w:rsidRPr="001F009B">
        <w:rPr>
          <w:rFonts w:hint="eastAsia"/>
        </w:rPr>
        <w:t>；结合</w:t>
      </w:r>
      <w:r w:rsidRPr="001F009B">
        <w:t>以往</w:t>
      </w:r>
      <w:r w:rsidRPr="001F009B">
        <w:rPr>
          <w:rFonts w:hint="eastAsia"/>
        </w:rPr>
        <w:t>的</w:t>
      </w:r>
      <w:r w:rsidRPr="001F009B">
        <w:t>经验持续改进</w:t>
      </w:r>
      <w:r w:rsidRPr="001F009B">
        <w:rPr>
          <w:rFonts w:hint="eastAsia"/>
        </w:rPr>
        <w:t>，针基于客观</w:t>
      </w:r>
      <w:r w:rsidRPr="001F009B">
        <w:t>数据的逻辑分析</w:t>
      </w:r>
      <w:r w:rsidRPr="001F009B">
        <w:rPr>
          <w:rFonts w:hint="eastAsia"/>
        </w:rPr>
        <w:t>进行</w:t>
      </w:r>
      <w:r w:rsidRPr="001F009B">
        <w:t>决策</w:t>
      </w:r>
      <w:r w:rsidRPr="001F009B">
        <w:rPr>
          <w:rFonts w:hint="eastAsia"/>
        </w:rPr>
        <w:t>判断。</w:t>
      </w:r>
    </w:p>
    <w:p w:rsidR="00192854" w:rsidRPr="001F009B" w:rsidRDefault="00192854" w:rsidP="00AF1B9A">
      <w:pPr>
        <w:ind w:firstLine="480"/>
      </w:pPr>
      <w:r>
        <w:rPr>
          <w:rFonts w:hint="eastAsia"/>
        </w:rPr>
        <w:t>我</w:t>
      </w:r>
      <w:r w:rsidRPr="001F009B">
        <w:t>公司</w:t>
      </w:r>
      <w:r w:rsidRPr="001F009B">
        <w:rPr>
          <w:rFonts w:hint="eastAsia"/>
        </w:rPr>
        <w:t>进行</w:t>
      </w:r>
      <w:r w:rsidRPr="001F009B">
        <w:t>了</w:t>
      </w:r>
      <w:r w:rsidRPr="001F009B">
        <w:rPr>
          <w:rFonts w:hint="eastAsia"/>
        </w:rPr>
        <w:t>质量体系审计，涉及了</w:t>
      </w:r>
      <w:r w:rsidRPr="001F009B">
        <w:rPr>
          <w:rFonts w:hint="eastAsia"/>
        </w:rPr>
        <w:t>GB/T19001</w:t>
      </w:r>
      <w:r w:rsidRPr="001F009B">
        <w:rPr>
          <w:rFonts w:hint="eastAsia"/>
        </w:rPr>
        <w:t>以及公司质量手册所定义的所有过程，采用全面性的抽样审核，受审核部门包括了公司管理层、人事行政部、商务管理部、质量管理部、银行业务线、通讯</w:t>
      </w:r>
      <w:r w:rsidRPr="001F009B">
        <w:t>与</w:t>
      </w:r>
      <w:r w:rsidRPr="001F009B">
        <w:rPr>
          <w:rFonts w:hint="eastAsia"/>
        </w:rPr>
        <w:t>交通业务线和保险金融业务线。</w:t>
      </w:r>
      <w:r w:rsidRPr="001F009B">
        <w:t>通过现场审核，</w:t>
      </w:r>
      <w:r w:rsidRPr="001F009B">
        <w:rPr>
          <w:rFonts w:hint="eastAsia"/>
        </w:rPr>
        <w:t>反映出</w:t>
      </w:r>
      <w:r w:rsidRPr="001F009B">
        <w:t>公司外部审核以来，</w:t>
      </w:r>
      <w:r w:rsidRPr="001F009B">
        <w:rPr>
          <w:rFonts w:hint="eastAsia"/>
        </w:rPr>
        <w:t>质量体系运行情况良好，各部门及项目</w:t>
      </w:r>
      <w:proofErr w:type="gramStart"/>
      <w:r w:rsidRPr="001F009B">
        <w:rPr>
          <w:rFonts w:hint="eastAsia"/>
        </w:rPr>
        <w:t>组基本</w:t>
      </w:r>
      <w:proofErr w:type="gramEnd"/>
      <w:r w:rsidRPr="001F009B">
        <w:t>遵循</w:t>
      </w:r>
      <w:r w:rsidRPr="001F009B">
        <w:rPr>
          <w:rFonts w:hint="eastAsia"/>
        </w:rPr>
        <w:t>公司质量体系的</w:t>
      </w:r>
      <w:r w:rsidRPr="001F009B">
        <w:t>要求</w:t>
      </w:r>
      <w:r w:rsidRPr="001F009B">
        <w:rPr>
          <w:rFonts w:hint="eastAsia"/>
        </w:rPr>
        <w:t>开展各项工作。在集团整合以及管理模式的变化下，领导</w:t>
      </w:r>
      <w:proofErr w:type="gramStart"/>
      <w:r w:rsidRPr="001F009B">
        <w:rPr>
          <w:rFonts w:hint="eastAsia"/>
        </w:rPr>
        <w:t>层质量</w:t>
      </w:r>
      <w:proofErr w:type="gramEnd"/>
      <w:r w:rsidRPr="001F009B">
        <w:rPr>
          <w:rFonts w:hint="eastAsia"/>
        </w:rPr>
        <w:t>意识很高，对加强质量体系建设非常重视，对质量管理流程执行严格。公司在集团层面设立质量管理和运作部，在业务线层面设立质量管理</w:t>
      </w:r>
      <w:r w:rsidRPr="001F009B">
        <w:t>部</w:t>
      </w:r>
      <w:r w:rsidRPr="001F009B">
        <w:rPr>
          <w:rFonts w:hint="eastAsia"/>
        </w:rPr>
        <w:t>，相互对接使得公司质量管理标准在业务线落地效果良好，</w:t>
      </w:r>
      <w:r w:rsidRPr="001F009B">
        <w:t>提高工作效率</w:t>
      </w:r>
      <w:r w:rsidRPr="001F009B">
        <w:rPr>
          <w:rFonts w:hint="eastAsia"/>
        </w:rPr>
        <w:t>的同时提高了</w:t>
      </w:r>
      <w:r w:rsidRPr="001F009B">
        <w:t>产品品质</w:t>
      </w:r>
      <w:r w:rsidRPr="001F009B">
        <w:rPr>
          <w:rFonts w:hint="eastAsia"/>
        </w:rPr>
        <w:t>，增强</w:t>
      </w:r>
      <w:r w:rsidRPr="001F009B">
        <w:t>了客户满意度。</w:t>
      </w:r>
    </w:p>
    <w:p w:rsidR="00192854" w:rsidRPr="00DB4D98" w:rsidRDefault="00192854" w:rsidP="00AF1B9A">
      <w:pPr>
        <w:ind w:firstLine="480"/>
        <w:rPr>
          <w:rFonts w:ascii="微软雅黑" w:eastAsia="微软雅黑" w:hAnsi="微软雅黑"/>
        </w:rPr>
      </w:pPr>
      <w:r w:rsidRPr="001F009B">
        <w:rPr>
          <w:rFonts w:hint="eastAsia"/>
        </w:rPr>
        <w:t>同时</w:t>
      </w:r>
      <w:r w:rsidRPr="001F009B">
        <w:t>，</w:t>
      </w:r>
      <w:r w:rsidRPr="001F009B">
        <w:rPr>
          <w:rFonts w:hint="eastAsia"/>
        </w:rPr>
        <w:t>各级</w:t>
      </w:r>
      <w:r w:rsidRPr="001F009B">
        <w:t>部门在</w:t>
      </w:r>
      <w:r w:rsidRPr="001F009B">
        <w:rPr>
          <w:rFonts w:hint="eastAsia"/>
        </w:rPr>
        <w:t>质量管理体系的实施过程中不断改进，根据组织结构的调整优化体系文件，加强了体系文件的适用性与灵活性，更加适用于项目组。</w:t>
      </w:r>
    </w:p>
    <w:p w:rsidR="00192854" w:rsidRPr="00DB4D98" w:rsidRDefault="00192854" w:rsidP="00AF1B9A">
      <w:pPr>
        <w:pStyle w:val="8"/>
      </w:pPr>
      <w:r w:rsidRPr="00DB4D98">
        <w:lastRenderedPageBreak/>
        <w:t xml:space="preserve">ISO/IEC 20000-1:2005 </w:t>
      </w:r>
      <w:r w:rsidRPr="00DB4D98">
        <w:t>信息技术</w:t>
      </w:r>
      <w:r w:rsidRPr="00DB4D98">
        <w:t>-</w:t>
      </w:r>
      <w:r w:rsidRPr="00DB4D98">
        <w:t>服务管理规范</w:t>
      </w:r>
    </w:p>
    <w:p w:rsidR="00192854" w:rsidRPr="001F009B" w:rsidRDefault="00192854" w:rsidP="00AF1B9A">
      <w:pPr>
        <w:ind w:firstLine="480"/>
      </w:pPr>
      <w:r w:rsidRPr="001F009B">
        <w:rPr>
          <w:rFonts w:hint="eastAsia"/>
        </w:rPr>
        <w:t>公司遵循</w:t>
      </w:r>
      <w:r w:rsidRPr="001F009B">
        <w:t xml:space="preserve">ISO/IEC 20000-1:2005 </w:t>
      </w:r>
      <w:r w:rsidRPr="001F009B">
        <w:t>信息技术</w:t>
      </w:r>
      <w:r w:rsidRPr="001F009B">
        <w:t>-</w:t>
      </w:r>
      <w:r w:rsidRPr="001F009B">
        <w:t>服务管理规范</w:t>
      </w:r>
      <w:r w:rsidRPr="001F009B">
        <w:rPr>
          <w:rFonts w:hint="eastAsia"/>
        </w:rPr>
        <w:t>。该规范要求包括设计、转换、交付和改进服务，以满足服务需求并向客户提供价值。公司在项目</w:t>
      </w:r>
      <w:r w:rsidRPr="001F009B">
        <w:t>的</w:t>
      </w:r>
      <w:r w:rsidRPr="001F009B">
        <w:rPr>
          <w:rFonts w:hint="eastAsia"/>
        </w:rPr>
        <w:t>规划、确立</w:t>
      </w:r>
      <w:r w:rsidRPr="001F009B">
        <w:t>、</w:t>
      </w:r>
      <w:r w:rsidRPr="001F009B">
        <w:rPr>
          <w:rFonts w:hint="eastAsia"/>
        </w:rPr>
        <w:t>实施、运行、监控，</w:t>
      </w:r>
      <w:r w:rsidRPr="001F009B">
        <w:t>以及</w:t>
      </w:r>
      <w:r w:rsidRPr="001F009B">
        <w:rPr>
          <w:rFonts w:hint="eastAsia"/>
        </w:rPr>
        <w:t>维护和持续改进时，采用整合的过程方法。</w:t>
      </w:r>
      <w:r w:rsidRPr="001F009B">
        <w:rPr>
          <w:rFonts w:hint="eastAsia"/>
        </w:rPr>
        <w:t> </w:t>
      </w:r>
      <w:r w:rsidRPr="001F009B">
        <w:rPr>
          <w:rFonts w:hint="eastAsia"/>
        </w:rPr>
        <w:t>在所有服务阶段都采取</w:t>
      </w:r>
      <w:r w:rsidRPr="001F009B">
        <w:rPr>
          <w:rFonts w:hint="eastAsia"/>
        </w:rPr>
        <w:t>PDCA</w:t>
      </w:r>
      <w:r w:rsidRPr="001F009B">
        <w:rPr>
          <w:rFonts w:hint="eastAsia"/>
        </w:rPr>
        <w:t>（规划、实施、检查、改进）的方法论。以此</w:t>
      </w:r>
      <w:r w:rsidRPr="001F009B">
        <w:t>不断追求用户满意和保障组织内部及所服务客户的信息安全</w:t>
      </w:r>
      <w:r w:rsidRPr="001F009B">
        <w:rPr>
          <w:rFonts w:hint="eastAsia"/>
        </w:rPr>
        <w:t>。</w:t>
      </w:r>
    </w:p>
    <w:p w:rsidR="00192854" w:rsidRPr="001F009B" w:rsidRDefault="00192854" w:rsidP="00AF1B9A">
      <w:pPr>
        <w:ind w:firstLine="480"/>
      </w:pPr>
      <w:r w:rsidRPr="001F009B">
        <w:rPr>
          <w:rFonts w:hint="eastAsia"/>
        </w:rPr>
        <w:t>公司在</w:t>
      </w:r>
      <w:r w:rsidRPr="001F009B">
        <w:t>该规范下</w:t>
      </w:r>
      <w:r w:rsidRPr="001F009B">
        <w:rPr>
          <w:rFonts w:hint="eastAsia"/>
        </w:rPr>
        <w:t>定义</w:t>
      </w:r>
      <w:r w:rsidRPr="001F009B">
        <w:t>的管理目标</w:t>
      </w:r>
      <w:r w:rsidRPr="001F009B">
        <w:rPr>
          <w:rFonts w:hint="eastAsia"/>
        </w:rPr>
        <w:t>包括</w:t>
      </w:r>
      <w:r w:rsidRPr="001F009B">
        <w:t>：最终客户满意度</w:t>
      </w:r>
      <w:r w:rsidRPr="001F009B">
        <w:t>&gt;=93.5%</w:t>
      </w:r>
      <w:r w:rsidRPr="001F009B">
        <w:rPr>
          <w:rFonts w:hint="eastAsia"/>
        </w:rPr>
        <w:t>、</w:t>
      </w:r>
      <w:r w:rsidRPr="001F009B">
        <w:t>客户投诉率</w:t>
      </w:r>
      <w:r w:rsidRPr="001F009B">
        <w:t>&lt;=0.86‰</w:t>
      </w:r>
      <w:r w:rsidRPr="001F009B">
        <w:rPr>
          <w:rFonts w:hint="eastAsia"/>
        </w:rPr>
        <w:t>、</w:t>
      </w:r>
      <w:r w:rsidRPr="001F009B">
        <w:t>现场解决率</w:t>
      </w:r>
      <w:r w:rsidRPr="001F009B">
        <w:t>&gt;=94.5%</w:t>
      </w:r>
      <w:r w:rsidRPr="001F009B">
        <w:rPr>
          <w:rFonts w:hint="eastAsia"/>
        </w:rPr>
        <w:t>，</w:t>
      </w:r>
      <w:r w:rsidRPr="001F009B">
        <w:t>实施周期达标率</w:t>
      </w:r>
      <w:r w:rsidRPr="001F009B">
        <w:t>&gt;=80%</w:t>
      </w:r>
      <w:r w:rsidRPr="001F009B">
        <w:rPr>
          <w:rFonts w:hint="eastAsia"/>
        </w:rPr>
        <w:t>、</w:t>
      </w:r>
      <w:r w:rsidRPr="001F009B">
        <w:t>首次</w:t>
      </w:r>
      <w:r w:rsidRPr="001F009B">
        <w:rPr>
          <w:rFonts w:hint="eastAsia"/>
        </w:rPr>
        <w:t>问题</w:t>
      </w:r>
      <w:r w:rsidRPr="001F009B">
        <w:t>解决率</w:t>
      </w:r>
      <w:r w:rsidRPr="001F009B">
        <w:t>&gt;=88%</w:t>
      </w:r>
      <w:r w:rsidRPr="001F009B">
        <w:rPr>
          <w:rFonts w:hint="eastAsia"/>
        </w:rPr>
        <w:t>；客户针对信息安全事件的投诉每年不超过</w:t>
      </w:r>
      <w:r w:rsidRPr="001F009B">
        <w:rPr>
          <w:rFonts w:hint="eastAsia"/>
        </w:rPr>
        <w:t>2</w:t>
      </w:r>
      <w:r w:rsidRPr="001F009B">
        <w:rPr>
          <w:rFonts w:hint="eastAsia"/>
        </w:rPr>
        <w:t>次；全员参与信息安全意识活动的比例每年不低于</w:t>
      </w:r>
      <w:r w:rsidRPr="001F009B">
        <w:rPr>
          <w:rFonts w:hint="eastAsia"/>
        </w:rPr>
        <w:t>80%</w:t>
      </w:r>
      <w:r w:rsidRPr="001F009B">
        <w:rPr>
          <w:rFonts w:hint="eastAsia"/>
        </w:rPr>
        <w:t>。</w:t>
      </w:r>
    </w:p>
    <w:p w:rsidR="00192854" w:rsidRPr="001F009B" w:rsidRDefault="00192854" w:rsidP="00AF1B9A">
      <w:pPr>
        <w:ind w:firstLine="480"/>
      </w:pPr>
      <w:r w:rsidRPr="001F009B">
        <w:rPr>
          <w:rFonts w:hint="eastAsia"/>
        </w:rPr>
        <w:t>公司</w:t>
      </w:r>
      <w:r w:rsidRPr="001F009B">
        <w:t>管理</w:t>
      </w:r>
      <w:proofErr w:type="gramStart"/>
      <w:r w:rsidRPr="001F009B">
        <w:t>层</w:t>
      </w:r>
      <w:r w:rsidRPr="001F009B">
        <w:rPr>
          <w:rFonts w:hint="eastAsia"/>
        </w:rPr>
        <w:t>履行</w:t>
      </w:r>
      <w:proofErr w:type="gramEnd"/>
      <w:r w:rsidRPr="001F009B">
        <w:t>以下</w:t>
      </w:r>
      <w:r w:rsidRPr="001F009B">
        <w:rPr>
          <w:rFonts w:hint="eastAsia"/>
        </w:rPr>
        <w:t>职责</w:t>
      </w:r>
      <w:r w:rsidRPr="001F009B">
        <w:t>，</w:t>
      </w:r>
      <w:r w:rsidRPr="001F009B">
        <w:rPr>
          <w:rFonts w:hint="eastAsia"/>
        </w:rPr>
        <w:t>实现</w:t>
      </w:r>
      <w:r w:rsidRPr="001F009B">
        <w:t>管理体系的建立、发展和持续改进：</w:t>
      </w:r>
    </w:p>
    <w:p w:rsidR="00192854" w:rsidRPr="001F009B" w:rsidRDefault="00192854" w:rsidP="00AF1B9A">
      <w:pPr>
        <w:ind w:firstLine="480"/>
      </w:pPr>
      <w:r w:rsidRPr="001F009B">
        <w:t>建立管理方针、目标和计划；</w:t>
      </w:r>
    </w:p>
    <w:p w:rsidR="00192854" w:rsidRPr="001F009B" w:rsidRDefault="00192854" w:rsidP="00AF1B9A">
      <w:pPr>
        <w:ind w:firstLine="480"/>
      </w:pPr>
      <w:r w:rsidRPr="001F009B">
        <w:t>向组织宣</w:t>
      </w:r>
      <w:proofErr w:type="gramStart"/>
      <w:r w:rsidRPr="001F009B">
        <w:t>贯实现</w:t>
      </w:r>
      <w:proofErr w:type="gramEnd"/>
      <w:r w:rsidRPr="001F009B">
        <w:t>管理目标、符合信息安全策略的重要性和持续改进的必要性；</w:t>
      </w:r>
    </w:p>
    <w:p w:rsidR="00192854" w:rsidRPr="001F009B" w:rsidRDefault="00192854" w:rsidP="00AF1B9A">
      <w:pPr>
        <w:ind w:firstLine="480"/>
      </w:pPr>
      <w:r w:rsidRPr="001F009B">
        <w:t>确保顾客需求已得到确定和满足；</w:t>
      </w:r>
    </w:p>
    <w:p w:rsidR="00192854" w:rsidRPr="001F009B" w:rsidRDefault="00192854" w:rsidP="00AF1B9A">
      <w:pPr>
        <w:ind w:firstLine="480"/>
      </w:pPr>
      <w:r w:rsidRPr="001F009B">
        <w:t>提供足够的资源来计划、实施、监控、评审和改进管理体系；</w:t>
      </w:r>
    </w:p>
    <w:p w:rsidR="00192854" w:rsidRPr="001F009B" w:rsidRDefault="00192854" w:rsidP="00AF1B9A">
      <w:pPr>
        <w:ind w:firstLine="480"/>
      </w:pPr>
      <w:r w:rsidRPr="001F009B">
        <w:t>识别、预防和处理服务过程和日常运营过程中的风险；</w:t>
      </w:r>
    </w:p>
    <w:p w:rsidR="00192854" w:rsidRPr="001F009B" w:rsidRDefault="00192854" w:rsidP="00AF1B9A">
      <w:pPr>
        <w:ind w:firstLine="480"/>
      </w:pPr>
      <w:r w:rsidRPr="001F009B">
        <w:t>指定负责协调和管理所有服务的管理层成员</w:t>
      </w:r>
      <w:r w:rsidRPr="001F009B">
        <w:rPr>
          <w:rFonts w:hint="eastAsia"/>
        </w:rPr>
        <w:t>；</w:t>
      </w:r>
    </w:p>
    <w:p w:rsidR="00192854" w:rsidRPr="001F009B" w:rsidRDefault="00192854" w:rsidP="00AF1B9A">
      <w:pPr>
        <w:ind w:firstLine="480"/>
      </w:pPr>
      <w:r w:rsidRPr="001F009B">
        <w:t>按计划执行管理体系的内部审核和管理评审，确保体系的持续有效</w:t>
      </w:r>
      <w:r w:rsidRPr="001F009B">
        <w:rPr>
          <w:rFonts w:hint="eastAsia"/>
        </w:rPr>
        <w:t>。</w:t>
      </w:r>
    </w:p>
    <w:p w:rsidR="00192854" w:rsidRPr="001F009B" w:rsidRDefault="00192854" w:rsidP="00AF1B9A">
      <w:pPr>
        <w:ind w:firstLine="480"/>
      </w:pPr>
      <w:r w:rsidRPr="001F009B">
        <w:rPr>
          <w:rFonts w:hint="eastAsia"/>
        </w:rPr>
        <w:t>公司</w:t>
      </w:r>
      <w:r w:rsidRPr="001F009B">
        <w:t>管理体系的文件组成：一级文件：管理体系的纲领</w:t>
      </w:r>
      <w:r w:rsidRPr="001F009B">
        <w:rPr>
          <w:rFonts w:hint="eastAsia"/>
        </w:rPr>
        <w:t>性</w:t>
      </w:r>
      <w:r w:rsidRPr="001F009B">
        <w:t>文件和指南；二级文件：管理体系的管理性文件和流程文件；三级文件：管理体系的实施服务和日常运营的作业指导性文件（如，岗位规章、操作制度、工作计划及作业指导书等）；四级文件：管理体系运行过程中的记录和报告模板。</w:t>
      </w:r>
    </w:p>
    <w:p w:rsidR="00192854" w:rsidRPr="001F009B" w:rsidRDefault="00192854" w:rsidP="00AF1B9A">
      <w:pPr>
        <w:ind w:firstLine="480"/>
      </w:pPr>
      <w:r w:rsidRPr="001F009B">
        <w:rPr>
          <w:rFonts w:hint="eastAsia"/>
        </w:rPr>
        <w:t>公司</w:t>
      </w:r>
      <w:r w:rsidRPr="001F009B">
        <w:t>建立及维护管理体系所要求的记录，提供现有体系</w:t>
      </w:r>
      <w:r w:rsidRPr="001F009B">
        <w:rPr>
          <w:rFonts w:hint="eastAsia"/>
        </w:rPr>
        <w:t>是否</w:t>
      </w:r>
      <w:r w:rsidRPr="001F009B">
        <w:t>符合要求及有效运作的证据。每年</w:t>
      </w:r>
      <w:r w:rsidRPr="001F009B">
        <w:rPr>
          <w:rFonts w:hint="eastAsia"/>
        </w:rPr>
        <w:t>进行</w:t>
      </w:r>
      <w:r w:rsidRPr="001F009B">
        <w:t>一次</w:t>
      </w:r>
      <w:r w:rsidRPr="001F009B">
        <w:rPr>
          <w:rFonts w:hint="eastAsia"/>
        </w:rPr>
        <w:t>针对</w:t>
      </w:r>
      <w:r w:rsidRPr="001F009B">
        <w:t>管理体系</w:t>
      </w:r>
      <w:r w:rsidRPr="001F009B">
        <w:rPr>
          <w:rFonts w:hint="eastAsia"/>
        </w:rPr>
        <w:t>的</w:t>
      </w:r>
      <w:r w:rsidRPr="001F009B">
        <w:t>审查，确保其持续的适用性、充分性及有效性。</w:t>
      </w:r>
    </w:p>
    <w:p w:rsidR="00192854" w:rsidRPr="00DB4D98" w:rsidRDefault="00192854" w:rsidP="00AF1B9A">
      <w:pPr>
        <w:pStyle w:val="7"/>
      </w:pPr>
      <w:bookmarkStart w:id="118" w:name="_Toc212344634"/>
      <w:r w:rsidRPr="00DB4D98">
        <w:t>质量</w:t>
      </w:r>
      <w:r w:rsidRPr="00DB4D98">
        <w:rPr>
          <w:rFonts w:hint="eastAsia"/>
        </w:rPr>
        <w:t>控制措施</w:t>
      </w:r>
      <w:bookmarkEnd w:id="118"/>
    </w:p>
    <w:p w:rsidR="00192854" w:rsidRPr="001F009B" w:rsidRDefault="00192854" w:rsidP="00AF1B9A">
      <w:pPr>
        <w:ind w:firstLine="480"/>
      </w:pPr>
      <w:r w:rsidRPr="001F009B">
        <w:rPr>
          <w:rFonts w:hint="eastAsia"/>
        </w:rPr>
        <w:t>公司从成立之日起，就认识到质量是为客户提供服务，并参与市场竞争的关</w:t>
      </w:r>
      <w:r w:rsidRPr="001F009B">
        <w:rPr>
          <w:rFonts w:hint="eastAsia"/>
        </w:rPr>
        <w:lastRenderedPageBreak/>
        <w:t>键成功要素，在质量管理体系建设中主要落实的工作包括：</w:t>
      </w:r>
    </w:p>
    <w:p w:rsidR="00192854" w:rsidRPr="001F009B" w:rsidRDefault="00192854" w:rsidP="00AF1B9A">
      <w:pPr>
        <w:ind w:firstLine="480"/>
      </w:pPr>
      <w:r w:rsidRPr="001F009B">
        <w:rPr>
          <w:rFonts w:hint="eastAsia"/>
        </w:rPr>
        <w:t>在集团设立质量管理与运作部，该部门主要职责是，针对集团业务特点，建立和维护质量管理体系，以及项目管理体系；围绕集团战略目标在质量和项目管理方面，对提交领域的关键角色进行赋能；组织对各业务部门的项目提交进行监督和审视；定期向集团领导层汇报整体</w:t>
      </w:r>
      <w:r w:rsidRPr="001F009B">
        <w:rPr>
          <w:rFonts w:hint="eastAsia"/>
        </w:rPr>
        <w:t xml:space="preserve"> </w:t>
      </w:r>
      <w:r w:rsidRPr="001F009B">
        <w:rPr>
          <w:rFonts w:hint="eastAsia"/>
        </w:rPr>
        <w:t>质量状况；与之对应，在各业务群和业务线，都设立了专门的质量管理部，根据集团质量管理工作的部署，结合本业务单元的特点，落实各项质量管理和项目管理的具体事项。</w:t>
      </w:r>
    </w:p>
    <w:p w:rsidR="00192854" w:rsidRPr="00DB4D98" w:rsidRDefault="00192854" w:rsidP="00AF1B9A">
      <w:pPr>
        <w:pStyle w:val="T0"/>
        <w:rPr>
          <w:rFonts w:ascii="微软雅黑" w:eastAsia="微软雅黑" w:hAnsi="微软雅黑"/>
        </w:rPr>
      </w:pPr>
      <w:r w:rsidRPr="009315F6">
        <w:rPr>
          <w:noProof/>
        </w:rPr>
        <w:drawing>
          <wp:inline distT="0" distB="0" distL="0" distR="0" wp14:anchorId="42E2544C" wp14:editId="7FC8C424">
            <wp:extent cx="5270500" cy="25190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0500" cy="2519045"/>
                    </a:xfrm>
                    <a:prstGeom prst="rect">
                      <a:avLst/>
                    </a:prstGeom>
                    <a:noFill/>
                    <a:ln>
                      <a:noFill/>
                    </a:ln>
                  </pic:spPr>
                </pic:pic>
              </a:graphicData>
            </a:graphic>
          </wp:inline>
        </w:drawing>
      </w:r>
    </w:p>
    <w:p w:rsidR="00192854" w:rsidRPr="001F009B" w:rsidRDefault="00192854" w:rsidP="00AF1B9A">
      <w:pPr>
        <w:ind w:firstLine="480"/>
      </w:pPr>
      <w:r w:rsidRPr="001F009B">
        <w:rPr>
          <w:rFonts w:hint="eastAsia"/>
        </w:rPr>
        <w:t>公司</w:t>
      </w:r>
      <w:r w:rsidRPr="001F009B">
        <w:t>秉持</w:t>
      </w:r>
      <w:r w:rsidRPr="001F009B">
        <w:rPr>
          <w:rFonts w:hint="eastAsia"/>
        </w:rPr>
        <w:t>“质量是企业的生命”的理念，制定了</w:t>
      </w:r>
      <w:r w:rsidRPr="001F009B">
        <w:t>一系列</w:t>
      </w:r>
      <w:r w:rsidRPr="001F009B">
        <w:rPr>
          <w:rFonts w:hint="eastAsia"/>
        </w:rPr>
        <w:t>质量管控</w:t>
      </w:r>
      <w:r w:rsidRPr="001F009B">
        <w:t>措施，</w:t>
      </w:r>
      <w:r w:rsidRPr="001F009B">
        <w:rPr>
          <w:rFonts w:hint="eastAsia"/>
        </w:rPr>
        <w:t>不断提高公司软件开发与系统集成的能力，保证持续为用户提供满足需求的软件产品和服务，不断增强企业市场竞争力，提高用户满意度。</w:t>
      </w:r>
    </w:p>
    <w:p w:rsidR="00192854" w:rsidRPr="001F009B" w:rsidRDefault="00192854" w:rsidP="00AF1B9A">
      <w:pPr>
        <w:ind w:firstLine="480"/>
      </w:pPr>
      <w:r w:rsidRPr="001F009B">
        <w:rPr>
          <w:rFonts w:hint="eastAsia"/>
        </w:rPr>
        <w:t>质量</w:t>
      </w:r>
      <w:r w:rsidRPr="001F009B">
        <w:t>管控</w:t>
      </w:r>
      <w:r w:rsidRPr="001F009B">
        <w:rPr>
          <w:rFonts w:hint="eastAsia"/>
        </w:rPr>
        <w:t>措施针对</w:t>
      </w:r>
      <w:r w:rsidRPr="001F009B">
        <w:t>：</w:t>
      </w:r>
      <w:bookmarkStart w:id="119" w:name="_Toc463418320"/>
      <w:bookmarkStart w:id="120" w:name="_Toc463497009"/>
      <w:bookmarkStart w:id="121" w:name="_Toc463497368"/>
      <w:r w:rsidRPr="001F009B">
        <w:rPr>
          <w:rFonts w:hint="eastAsia"/>
        </w:rPr>
        <w:t>按合同进行的项目全过程质量管理</w:t>
      </w:r>
      <w:bookmarkEnd w:id="119"/>
      <w:bookmarkEnd w:id="120"/>
      <w:bookmarkEnd w:id="121"/>
      <w:r w:rsidRPr="001F009B">
        <w:rPr>
          <w:rFonts w:hint="eastAsia"/>
        </w:rPr>
        <w:t>，</w:t>
      </w:r>
      <w:r w:rsidRPr="001F009B">
        <w:t>以及</w:t>
      </w:r>
      <w:bookmarkStart w:id="122" w:name="_Toc463418321"/>
      <w:bookmarkStart w:id="123" w:name="_Toc463497010"/>
      <w:bookmarkStart w:id="124" w:name="_Toc463497369"/>
      <w:r w:rsidRPr="001F009B">
        <w:rPr>
          <w:rFonts w:hint="eastAsia"/>
        </w:rPr>
        <w:t>自主软件开发、维护等全过程质量管理</w:t>
      </w:r>
      <w:bookmarkEnd w:id="122"/>
      <w:bookmarkEnd w:id="123"/>
      <w:bookmarkEnd w:id="124"/>
      <w:r w:rsidRPr="001F009B">
        <w:rPr>
          <w:rFonts w:hint="eastAsia"/>
        </w:rPr>
        <w:t>。</w:t>
      </w:r>
    </w:p>
    <w:p w:rsidR="00192854" w:rsidRPr="001F009B" w:rsidRDefault="00192854" w:rsidP="00AF1B9A">
      <w:pPr>
        <w:ind w:firstLine="480"/>
      </w:pPr>
      <w:r w:rsidRPr="001F009B">
        <w:rPr>
          <w:rFonts w:hint="eastAsia"/>
        </w:rPr>
        <w:t>在“信守承诺、精品交付、持续改进”</w:t>
      </w:r>
      <w:r w:rsidRPr="001F009B">
        <w:t>的</w:t>
      </w:r>
      <w:r w:rsidRPr="001F009B">
        <w:rPr>
          <w:rFonts w:hint="eastAsia"/>
        </w:rPr>
        <w:t>质量方针下</w:t>
      </w:r>
      <w:r w:rsidRPr="001F009B">
        <w:t>，实现</w:t>
      </w:r>
      <w:r w:rsidRPr="001F009B">
        <w:rPr>
          <w:rFonts w:hint="eastAsia"/>
        </w:rPr>
        <w:t>以下</w:t>
      </w:r>
      <w:r w:rsidRPr="001F009B">
        <w:t>质量目标：</w:t>
      </w:r>
    </w:p>
    <w:p w:rsidR="00192854" w:rsidRPr="001F009B" w:rsidRDefault="00192854" w:rsidP="00AF1B9A">
      <w:pPr>
        <w:ind w:firstLine="480"/>
      </w:pPr>
      <w:r w:rsidRPr="001F009B">
        <w:rPr>
          <w:rFonts w:hint="eastAsia"/>
        </w:rPr>
        <w:t>项目投产一次成功率</w:t>
      </w:r>
      <w:r w:rsidRPr="001F009B">
        <w:rPr>
          <w:rFonts w:hint="eastAsia"/>
        </w:rPr>
        <w:t>100%</w:t>
      </w:r>
      <w:r w:rsidRPr="001F009B">
        <w:rPr>
          <w:rFonts w:hint="eastAsia"/>
        </w:rPr>
        <w:t>；</w:t>
      </w:r>
    </w:p>
    <w:p w:rsidR="00192854" w:rsidRPr="001F009B" w:rsidRDefault="00192854" w:rsidP="00AF1B9A">
      <w:pPr>
        <w:ind w:firstLine="480"/>
      </w:pPr>
      <w:r w:rsidRPr="001F009B">
        <w:rPr>
          <w:rFonts w:hint="eastAsia"/>
        </w:rPr>
        <w:t>客户基本满意率</w:t>
      </w:r>
      <w:r w:rsidRPr="001F009B">
        <w:rPr>
          <w:rFonts w:hint="eastAsia"/>
        </w:rPr>
        <w:t>100%</w:t>
      </w:r>
      <w:r w:rsidRPr="001F009B">
        <w:rPr>
          <w:rFonts w:hint="eastAsia"/>
        </w:rPr>
        <w:t>；</w:t>
      </w:r>
    </w:p>
    <w:p w:rsidR="00192854" w:rsidRPr="001F009B" w:rsidRDefault="00192854" w:rsidP="00AF1B9A">
      <w:pPr>
        <w:ind w:firstLine="480"/>
      </w:pPr>
      <w:r w:rsidRPr="001F009B">
        <w:rPr>
          <w:rFonts w:hint="eastAsia"/>
        </w:rPr>
        <w:t>100%</w:t>
      </w:r>
      <w:r w:rsidRPr="001F009B">
        <w:rPr>
          <w:rFonts w:hint="eastAsia"/>
        </w:rPr>
        <w:t>的重要开发项目建立并使用配置管理系统；</w:t>
      </w:r>
    </w:p>
    <w:p w:rsidR="00192854" w:rsidRPr="001F009B" w:rsidRDefault="00192854" w:rsidP="00AF1B9A">
      <w:pPr>
        <w:ind w:firstLine="480"/>
      </w:pPr>
      <w:r w:rsidRPr="001F009B">
        <w:rPr>
          <w:rFonts w:hint="eastAsia"/>
        </w:rPr>
        <w:t>重大或特大工程质量事故发生率</w:t>
      </w:r>
      <w:r w:rsidRPr="001F009B">
        <w:t>0</w:t>
      </w:r>
      <w:r w:rsidRPr="001F009B">
        <w:rPr>
          <w:rFonts w:hint="eastAsia"/>
        </w:rPr>
        <w:t>％。</w:t>
      </w:r>
    </w:p>
    <w:p w:rsidR="00192854" w:rsidRPr="00DB4D98" w:rsidRDefault="00192854" w:rsidP="00AF1B9A">
      <w:pPr>
        <w:pStyle w:val="8"/>
      </w:pPr>
      <w:bookmarkStart w:id="125" w:name="_Toc26266146"/>
      <w:bookmarkStart w:id="126" w:name="_Toc26331572"/>
      <w:bookmarkStart w:id="127" w:name="_Toc27366772"/>
      <w:bookmarkStart w:id="128" w:name="_Toc27366997"/>
      <w:bookmarkStart w:id="129" w:name="_Toc536265213"/>
      <w:bookmarkStart w:id="130" w:name="_Toc536265619"/>
      <w:bookmarkStart w:id="131" w:name="_Toc426618961"/>
      <w:r w:rsidRPr="00DB4D98">
        <w:rPr>
          <w:rFonts w:hint="eastAsia"/>
        </w:rPr>
        <w:t>质量管理体系的原则</w:t>
      </w:r>
      <w:bookmarkEnd w:id="125"/>
      <w:bookmarkEnd w:id="126"/>
      <w:bookmarkEnd w:id="127"/>
      <w:bookmarkEnd w:id="128"/>
      <w:bookmarkEnd w:id="129"/>
      <w:bookmarkEnd w:id="130"/>
      <w:bookmarkEnd w:id="131"/>
      <w:r w:rsidRPr="00DB4D98">
        <w:rPr>
          <w:rFonts w:hint="eastAsia"/>
        </w:rPr>
        <w:t>和</w:t>
      </w:r>
      <w:r w:rsidRPr="00DB4D98">
        <w:t>描述</w:t>
      </w:r>
    </w:p>
    <w:p w:rsidR="00192854" w:rsidRPr="001F009B" w:rsidRDefault="00192854" w:rsidP="00AF1B9A">
      <w:pPr>
        <w:ind w:firstLine="480"/>
      </w:pPr>
      <w:r w:rsidRPr="001F009B">
        <w:rPr>
          <w:rFonts w:hint="eastAsia"/>
        </w:rPr>
        <w:t>公司质量管理体系的建立、运行、保持和改进遵循</w:t>
      </w:r>
      <w:r w:rsidRPr="001F009B">
        <w:rPr>
          <w:rFonts w:hint="eastAsia"/>
        </w:rPr>
        <w:t xml:space="preserve">GB/T </w:t>
      </w:r>
      <w:r w:rsidRPr="001F009B">
        <w:rPr>
          <w:rFonts w:hint="eastAsia"/>
        </w:rPr>
        <w:lastRenderedPageBreak/>
        <w:t>19001-2008/ISO9001:2008</w:t>
      </w:r>
      <w:r w:rsidRPr="001F009B">
        <w:rPr>
          <w:rFonts w:hint="eastAsia"/>
        </w:rPr>
        <w:t>《质量管理体系要求》的质量管理八项原则和</w:t>
      </w:r>
      <w:r w:rsidRPr="001F009B">
        <w:rPr>
          <w:rFonts w:hint="eastAsia"/>
        </w:rPr>
        <w:t>PDCA</w:t>
      </w:r>
      <w:r w:rsidRPr="001F009B">
        <w:rPr>
          <w:rFonts w:hint="eastAsia"/>
        </w:rPr>
        <w:t>（</w:t>
      </w:r>
      <w:r w:rsidRPr="001F009B">
        <w:rPr>
          <w:rFonts w:hint="eastAsia"/>
        </w:rPr>
        <w:t>Plan-Do-Check-Action</w:t>
      </w:r>
      <w:r w:rsidRPr="001F009B">
        <w:rPr>
          <w:rFonts w:hint="eastAsia"/>
        </w:rPr>
        <w:t>）的管理循环。</w:t>
      </w:r>
    </w:p>
    <w:p w:rsidR="00192854" w:rsidRPr="001F009B" w:rsidRDefault="00192854" w:rsidP="00AF1B9A">
      <w:pPr>
        <w:ind w:firstLine="480"/>
      </w:pPr>
      <w:r w:rsidRPr="001F009B">
        <w:rPr>
          <w:rFonts w:hint="eastAsia"/>
        </w:rPr>
        <w:t>公司对质量管理体系在本公司的应用进行了识别，编制了《质量手册》和相关文件，针对不同的项目类型设计了《项目实施过程控制表》，以确定过程的顺序和相互作用，通过体系文件描述过程所需的资源及所遵循的准则和方法，通过体系文件的执行获得过程的信息并据此进行监视、测量、分析和改进这些过程，显示了公司的质量保证情况和满足用户对质量要求的能力。当本公司的项目发生分包时，通过《分承包商（委托开发）控制》程序确保分包的质量。</w:t>
      </w:r>
    </w:p>
    <w:p w:rsidR="00192854" w:rsidRPr="001F009B" w:rsidRDefault="00192854" w:rsidP="00AF1B9A">
      <w:pPr>
        <w:ind w:firstLine="480"/>
      </w:pPr>
      <w:r w:rsidRPr="001F009B">
        <w:rPr>
          <w:rFonts w:hint="eastAsia"/>
        </w:rPr>
        <w:t>公司</w:t>
      </w:r>
      <w:r w:rsidRPr="001F009B">
        <w:t>管理</w:t>
      </w:r>
      <w:r w:rsidRPr="001F009B">
        <w:rPr>
          <w:rFonts w:hint="eastAsia"/>
        </w:rPr>
        <w:t>层</w:t>
      </w:r>
      <w:r w:rsidRPr="001F009B">
        <w:t>对质量措施给予高度重视，</w:t>
      </w:r>
      <w:bookmarkStart w:id="132" w:name="_Toc26265899"/>
      <w:bookmarkStart w:id="133" w:name="_Toc26266156"/>
      <w:bookmarkStart w:id="134" w:name="_Toc26331582"/>
      <w:bookmarkStart w:id="135" w:name="_Toc27366782"/>
      <w:bookmarkStart w:id="136" w:name="_Toc27367007"/>
      <w:r w:rsidRPr="001F009B">
        <w:rPr>
          <w:rFonts w:hint="eastAsia"/>
        </w:rPr>
        <w:t>总裁负责为公司的质量管理体系的建立、实施及持续改进提供一切必要条件</w:t>
      </w:r>
      <w:bookmarkStart w:id="137" w:name="_Toc26265900"/>
      <w:bookmarkStart w:id="138" w:name="_Toc26266157"/>
      <w:bookmarkStart w:id="139" w:name="_Toc26331583"/>
      <w:bookmarkStart w:id="140" w:name="_Toc27366783"/>
      <w:bookmarkStart w:id="141" w:name="_Toc27367008"/>
      <w:bookmarkEnd w:id="132"/>
      <w:bookmarkEnd w:id="133"/>
      <w:bookmarkEnd w:id="134"/>
      <w:bookmarkEnd w:id="135"/>
      <w:bookmarkEnd w:id="136"/>
      <w:r w:rsidRPr="001F009B">
        <w:rPr>
          <w:rFonts w:hint="eastAsia"/>
        </w:rPr>
        <w:t>，要求做到</w:t>
      </w:r>
      <w:bookmarkEnd w:id="137"/>
      <w:bookmarkEnd w:id="138"/>
      <w:r w:rsidRPr="001F009B">
        <w:rPr>
          <w:rFonts w:hint="eastAsia"/>
        </w:rPr>
        <w:t>：</w:t>
      </w:r>
      <w:bookmarkEnd w:id="139"/>
      <w:bookmarkEnd w:id="140"/>
      <w:bookmarkEnd w:id="141"/>
    </w:p>
    <w:p w:rsidR="00192854" w:rsidRPr="001F009B" w:rsidRDefault="00192854" w:rsidP="00AF1B9A">
      <w:pPr>
        <w:ind w:firstLine="480"/>
      </w:pPr>
      <w:r w:rsidRPr="001F009B">
        <w:rPr>
          <w:rFonts w:hint="eastAsia"/>
        </w:rPr>
        <w:t>向全公司员工传达满足客户要求和法律法规要求的重要性；</w:t>
      </w:r>
    </w:p>
    <w:p w:rsidR="00192854" w:rsidRPr="001F009B" w:rsidRDefault="00192854" w:rsidP="00AF1B9A">
      <w:pPr>
        <w:ind w:firstLine="480"/>
      </w:pPr>
      <w:r w:rsidRPr="001F009B">
        <w:rPr>
          <w:rFonts w:hint="eastAsia"/>
        </w:rPr>
        <w:t>制定质量方针和质量目标；</w:t>
      </w:r>
    </w:p>
    <w:p w:rsidR="00192854" w:rsidRPr="001F009B" w:rsidRDefault="00192854" w:rsidP="00AF1B9A">
      <w:pPr>
        <w:ind w:firstLine="480"/>
      </w:pPr>
      <w:r w:rsidRPr="001F009B">
        <w:rPr>
          <w:rFonts w:hint="eastAsia"/>
        </w:rPr>
        <w:t>确保质量目标的达成；</w:t>
      </w:r>
    </w:p>
    <w:p w:rsidR="00192854" w:rsidRPr="001F009B" w:rsidRDefault="00192854" w:rsidP="00AF1B9A">
      <w:pPr>
        <w:ind w:firstLine="480"/>
      </w:pPr>
      <w:r w:rsidRPr="001F009B">
        <w:rPr>
          <w:rFonts w:hint="eastAsia"/>
        </w:rPr>
        <w:t>进行管理评审；</w:t>
      </w:r>
    </w:p>
    <w:p w:rsidR="00192854" w:rsidRPr="001F009B" w:rsidRDefault="00192854" w:rsidP="00AF1B9A">
      <w:pPr>
        <w:ind w:firstLine="480"/>
      </w:pPr>
      <w:r w:rsidRPr="001F009B">
        <w:rPr>
          <w:rFonts w:hint="eastAsia"/>
        </w:rPr>
        <w:t>确保资源的获得。</w:t>
      </w:r>
    </w:p>
    <w:p w:rsidR="00192854" w:rsidRPr="001F009B" w:rsidRDefault="00192854" w:rsidP="00AF1B9A">
      <w:pPr>
        <w:ind w:firstLine="480"/>
      </w:pPr>
      <w:bookmarkStart w:id="142" w:name="_Toc26265902"/>
      <w:bookmarkStart w:id="143" w:name="_Toc26266159"/>
      <w:bookmarkStart w:id="144" w:name="_Toc26331585"/>
      <w:bookmarkStart w:id="145" w:name="_Toc27366785"/>
      <w:bookmarkStart w:id="146" w:name="_Toc27367010"/>
      <w:r w:rsidRPr="001F009B">
        <w:rPr>
          <w:rFonts w:hint="eastAsia"/>
        </w:rPr>
        <w:t>管理层在公司的运作过程中必须以客户满意为目的</w:t>
      </w:r>
      <w:bookmarkStart w:id="147" w:name="_Toc26265903"/>
      <w:bookmarkStart w:id="148" w:name="_Toc26266160"/>
      <w:bookmarkStart w:id="149" w:name="_Toc26331586"/>
      <w:bookmarkStart w:id="150" w:name="_Toc27366786"/>
      <w:bookmarkStart w:id="151" w:name="_Toc27367011"/>
      <w:bookmarkEnd w:id="142"/>
      <w:bookmarkEnd w:id="143"/>
      <w:bookmarkEnd w:id="144"/>
      <w:bookmarkEnd w:id="145"/>
      <w:bookmarkEnd w:id="146"/>
      <w:r w:rsidRPr="001F009B">
        <w:rPr>
          <w:rFonts w:hint="eastAsia"/>
        </w:rPr>
        <w:t>，公司的全体员工都必须做到确保客户的要求得到确认并予以满足</w:t>
      </w:r>
      <w:bookmarkEnd w:id="147"/>
      <w:bookmarkEnd w:id="148"/>
      <w:bookmarkEnd w:id="149"/>
      <w:bookmarkEnd w:id="150"/>
      <w:bookmarkEnd w:id="151"/>
      <w:r w:rsidRPr="001F009B">
        <w:rPr>
          <w:rFonts w:hint="eastAsia"/>
        </w:rPr>
        <w:t>，公司以客户满意度作为监视和测量</w:t>
      </w:r>
      <w:proofErr w:type="gramStart"/>
      <w:r w:rsidRPr="001F009B">
        <w:rPr>
          <w:rFonts w:hint="eastAsia"/>
        </w:rPr>
        <w:t>本要求</w:t>
      </w:r>
      <w:proofErr w:type="gramEnd"/>
      <w:r w:rsidRPr="001F009B">
        <w:rPr>
          <w:rFonts w:hint="eastAsia"/>
        </w:rPr>
        <w:t>的准则。</w:t>
      </w:r>
    </w:p>
    <w:p w:rsidR="00192854" w:rsidRPr="00DB4D98" w:rsidRDefault="00192854" w:rsidP="00AF1B9A">
      <w:pPr>
        <w:pStyle w:val="8"/>
      </w:pPr>
      <w:r w:rsidRPr="00DB4D98">
        <w:rPr>
          <w:rFonts w:hint="eastAsia"/>
        </w:rPr>
        <w:t>内部沟通及管理体系</w:t>
      </w:r>
      <w:r>
        <w:t>评审</w:t>
      </w:r>
    </w:p>
    <w:p w:rsidR="00192854" w:rsidRPr="001F009B" w:rsidRDefault="00192854" w:rsidP="00AF1B9A">
      <w:pPr>
        <w:ind w:firstLine="480"/>
      </w:pPr>
      <w:r w:rsidRPr="001F009B">
        <w:rPr>
          <w:rFonts w:hint="eastAsia"/>
        </w:rPr>
        <w:t>内部沟通的对象是指不同的层级和职能之间，不同的职能部门之间，不同的人员之间，建立起纵向和横向的联系，沟通与质量管理体系有关的各种信息，相互了解，相互信任，达到全员参与的效果。</w:t>
      </w:r>
    </w:p>
    <w:p w:rsidR="00192854" w:rsidRPr="001F009B" w:rsidRDefault="00192854" w:rsidP="00AF1B9A">
      <w:pPr>
        <w:ind w:firstLine="480"/>
      </w:pPr>
      <w:r w:rsidRPr="001F009B">
        <w:rPr>
          <w:rFonts w:hint="eastAsia"/>
        </w:rPr>
        <w:t>公司各级领导负责公司内部不同层级和职能之间，就质量管理体系有效性及其过程有效性（包括质量要求、质量目标和完成情况、以及实施的有效性）进行沟通和协调。沟通的工具可以是各种会议、内部网络、发布文件（包括声像和电子媒体）、公告等。</w:t>
      </w:r>
    </w:p>
    <w:p w:rsidR="00192854" w:rsidRPr="001F009B" w:rsidRDefault="00192854" w:rsidP="00AF1B9A">
      <w:pPr>
        <w:ind w:firstLine="480"/>
      </w:pPr>
      <w:r w:rsidRPr="001F009B">
        <w:rPr>
          <w:rFonts w:hint="eastAsia"/>
        </w:rPr>
        <w:t>各级管理人员有义务对本部门下级人员宣讲、解释本公司、本部门的与质量</w:t>
      </w:r>
      <w:r w:rsidRPr="001F009B">
        <w:rPr>
          <w:rFonts w:hint="eastAsia"/>
        </w:rPr>
        <w:lastRenderedPageBreak/>
        <w:t>管理体系有关的各种信息。各类人员必须主动积极地了解、掌握本公司、本部门质量管理体系的运行状况。</w:t>
      </w:r>
    </w:p>
    <w:p w:rsidR="00192854" w:rsidRPr="001F009B" w:rsidRDefault="00192854" w:rsidP="00AF1B9A">
      <w:pPr>
        <w:ind w:firstLine="480"/>
      </w:pPr>
      <w:r w:rsidRPr="001F009B">
        <w:rPr>
          <w:rFonts w:hint="eastAsia"/>
        </w:rPr>
        <w:t>总裁主持公司管理评审活动，并最终确认对质量管理体系持续适宜性、充分性和有效性所采取的改进措施。</w:t>
      </w:r>
    </w:p>
    <w:p w:rsidR="00192854" w:rsidRPr="001F009B" w:rsidRDefault="00192854" w:rsidP="00AF1B9A">
      <w:pPr>
        <w:ind w:firstLine="480"/>
      </w:pPr>
      <w:r w:rsidRPr="001F009B">
        <w:rPr>
          <w:rFonts w:hint="eastAsia"/>
        </w:rPr>
        <w:t>管理者代表，协助总裁组织管理评审活动，并为管理评审活动收集、准备资料；根据管理评审会议决议，组织纠正和预防措施的跟踪及验证工作，并将纠正和预防措施实施情况及时报告总裁。</w:t>
      </w:r>
    </w:p>
    <w:p w:rsidR="00192854" w:rsidRPr="001F009B" w:rsidRDefault="00192854" w:rsidP="00AF1B9A">
      <w:pPr>
        <w:ind w:firstLine="480"/>
      </w:pPr>
      <w:r w:rsidRPr="001F009B">
        <w:rPr>
          <w:rFonts w:hint="eastAsia"/>
        </w:rPr>
        <w:t>各事业部和职能部门总经理，负责汇报本职责管理范围的质量活动状况，及时为管理评审活动提供必要的信息和资料；积极落实管理评审后的各项决定，按管理评审决议执行纠正及预防措施，并保证其有效性。</w:t>
      </w:r>
    </w:p>
    <w:p w:rsidR="00192854" w:rsidRPr="001F009B" w:rsidRDefault="00192854" w:rsidP="00AF1B9A">
      <w:pPr>
        <w:ind w:firstLine="480"/>
      </w:pPr>
      <w:r w:rsidRPr="001F009B">
        <w:rPr>
          <w:rFonts w:hint="eastAsia"/>
        </w:rPr>
        <w:t>质量管理部门，记录管理评审活动内容，整理管理评审的活动记录，并予以保存；跟踪和验证管理评审会议决议的执行情况，并及时向管理者代表汇报纠正和预防措施的实施情况。</w:t>
      </w:r>
    </w:p>
    <w:p w:rsidR="00192854" w:rsidRPr="001F009B" w:rsidRDefault="00192854" w:rsidP="00AF1B9A">
      <w:pPr>
        <w:ind w:firstLine="480"/>
      </w:pPr>
      <w:r w:rsidRPr="001F009B">
        <w:rPr>
          <w:rFonts w:hint="eastAsia"/>
        </w:rPr>
        <w:t>公司管理评审每年至少进行一次，最长时间间隔不超过</w:t>
      </w:r>
      <w:r w:rsidRPr="001F009B">
        <w:rPr>
          <w:rFonts w:hint="eastAsia"/>
        </w:rPr>
        <w:t>12</w:t>
      </w:r>
      <w:r w:rsidRPr="001F009B">
        <w:rPr>
          <w:rFonts w:hint="eastAsia"/>
        </w:rPr>
        <w:t>个月，管理评审是由公司高层对质量体系的适宜性、充分性和有效性进行评价，包括对质量方针和目标的评价。</w:t>
      </w:r>
    </w:p>
    <w:p w:rsidR="00192854" w:rsidRPr="00DB4D98" w:rsidRDefault="00192854" w:rsidP="00AF1B9A">
      <w:pPr>
        <w:pStyle w:val="8"/>
      </w:pPr>
      <w:r w:rsidRPr="00DB4D98">
        <w:rPr>
          <w:rFonts w:hint="eastAsia"/>
        </w:rPr>
        <w:t>产品</w:t>
      </w:r>
      <w:r w:rsidRPr="00DB4D98">
        <w:t>实现</w:t>
      </w:r>
      <w:r w:rsidRPr="00DB4D98">
        <w:rPr>
          <w:rFonts w:hint="eastAsia"/>
        </w:rPr>
        <w:t>的</w:t>
      </w:r>
      <w:r>
        <w:t>质量管理</w:t>
      </w:r>
    </w:p>
    <w:p w:rsidR="00192854" w:rsidRPr="001F009B" w:rsidRDefault="00192854" w:rsidP="00AF1B9A">
      <w:pPr>
        <w:ind w:firstLine="480"/>
      </w:pPr>
      <w:r w:rsidRPr="001F009B">
        <w:rPr>
          <w:rFonts w:hint="eastAsia"/>
        </w:rPr>
        <w:t>主要指以下类别的软件产品：按客户需求集成和开发并向其交付的应用系统（</w:t>
      </w:r>
      <w:proofErr w:type="gramStart"/>
      <w:r w:rsidRPr="001F009B">
        <w:rPr>
          <w:rFonts w:hint="eastAsia"/>
        </w:rPr>
        <w:t>含系统</w:t>
      </w:r>
      <w:proofErr w:type="gramEnd"/>
      <w:r w:rsidRPr="001F009B">
        <w:rPr>
          <w:rFonts w:hint="eastAsia"/>
        </w:rPr>
        <w:t>软硬件及应用软件）；按客户需求开发并向其交付的应用软件；内部立项研发的软硬件，如应用软件、组件等。</w:t>
      </w:r>
    </w:p>
    <w:p w:rsidR="00192854" w:rsidRPr="001F009B" w:rsidRDefault="00192854" w:rsidP="00AF1B9A">
      <w:pPr>
        <w:ind w:firstLine="480"/>
      </w:pPr>
      <w:r w:rsidRPr="001F009B">
        <w:rPr>
          <w:rFonts w:hint="eastAsia"/>
        </w:rPr>
        <w:t>实现的</w:t>
      </w:r>
      <w:r w:rsidRPr="001F009B">
        <w:t>策划</w:t>
      </w:r>
      <w:r w:rsidRPr="001F009B">
        <w:rPr>
          <w:rFonts w:hint="eastAsia"/>
        </w:rPr>
        <w:t>，</w:t>
      </w:r>
      <w:bookmarkStart w:id="152" w:name="_Toc26265931"/>
      <w:bookmarkStart w:id="153" w:name="_Toc26266188"/>
      <w:bookmarkStart w:id="154" w:name="_Toc26331614"/>
      <w:bookmarkStart w:id="155" w:name="_Toc27366814"/>
      <w:bookmarkStart w:id="156" w:name="_Toc27367039"/>
      <w:r w:rsidRPr="001F009B">
        <w:rPr>
          <w:rFonts w:hint="eastAsia"/>
        </w:rPr>
        <w:t>针对系统集成和软件开发，公司在对软件产品实现过程进行策划时，主要确定以下方面的内容：</w:t>
      </w:r>
      <w:bookmarkEnd w:id="152"/>
      <w:bookmarkEnd w:id="153"/>
      <w:bookmarkEnd w:id="154"/>
      <w:bookmarkEnd w:id="155"/>
      <w:bookmarkEnd w:id="156"/>
    </w:p>
    <w:p w:rsidR="00192854" w:rsidRPr="001F009B" w:rsidRDefault="00192854" w:rsidP="00AF1B9A">
      <w:pPr>
        <w:ind w:firstLine="480"/>
      </w:pPr>
      <w:r w:rsidRPr="001F009B">
        <w:rPr>
          <w:rFonts w:hint="eastAsia"/>
        </w:rPr>
        <w:t>产品的质量目标和各项需求；</w:t>
      </w:r>
    </w:p>
    <w:p w:rsidR="00192854" w:rsidRPr="001F009B" w:rsidRDefault="00192854" w:rsidP="00AF1B9A">
      <w:pPr>
        <w:ind w:firstLine="480"/>
      </w:pPr>
      <w:r w:rsidRPr="001F009B">
        <w:rPr>
          <w:rFonts w:hint="eastAsia"/>
        </w:rPr>
        <w:t>过程和文档建立的要求，以及资源提供的要求；</w:t>
      </w:r>
    </w:p>
    <w:p w:rsidR="00192854" w:rsidRPr="001F009B" w:rsidRDefault="00192854" w:rsidP="00AF1B9A">
      <w:pPr>
        <w:ind w:firstLine="480"/>
      </w:pPr>
      <w:r w:rsidRPr="001F009B">
        <w:rPr>
          <w:rFonts w:hint="eastAsia"/>
        </w:rPr>
        <w:t>产品所必须的检验、确认、监测、度量、审查和测试活动；</w:t>
      </w:r>
    </w:p>
    <w:p w:rsidR="00192854" w:rsidRPr="001F009B" w:rsidRDefault="00192854" w:rsidP="00AF1B9A">
      <w:pPr>
        <w:ind w:firstLine="480"/>
      </w:pPr>
      <w:r w:rsidRPr="001F009B">
        <w:rPr>
          <w:rFonts w:hint="eastAsia"/>
        </w:rPr>
        <w:t>用于证明实现过程及结果与需求相符的记录。</w:t>
      </w:r>
    </w:p>
    <w:p w:rsidR="00192854" w:rsidRPr="001F009B" w:rsidRDefault="00192854" w:rsidP="00AF1B9A">
      <w:pPr>
        <w:ind w:firstLine="480"/>
      </w:pPr>
      <w:r w:rsidRPr="001F009B">
        <w:rPr>
          <w:rFonts w:hint="eastAsia"/>
        </w:rPr>
        <w:t>上述策划的输出——项目计划，应按公司质量运行管理所认可的格式输出。</w:t>
      </w:r>
      <w:r w:rsidRPr="001F009B">
        <w:rPr>
          <w:rFonts w:hint="eastAsia"/>
        </w:rPr>
        <w:lastRenderedPageBreak/>
        <w:t>质量计划是应用于特定产品、项目或合同的质量管理系统过程的文档性描述。质量计划可以与项目计划合并，是项目计划的组成部分。</w:t>
      </w:r>
      <w:bookmarkStart w:id="157" w:name="_Toc536265240"/>
      <w:bookmarkStart w:id="158" w:name="_Toc536265646"/>
      <w:bookmarkStart w:id="159" w:name="_Toc26266189"/>
      <w:bookmarkStart w:id="160" w:name="_Toc26331615"/>
      <w:bookmarkStart w:id="161" w:name="_Toc27366815"/>
      <w:bookmarkStart w:id="162" w:name="_Toc27367040"/>
      <w:bookmarkStart w:id="163" w:name="_Toc426618995"/>
    </w:p>
    <w:p w:rsidR="00192854" w:rsidRPr="001F009B" w:rsidRDefault="00192854" w:rsidP="00AF1B9A">
      <w:pPr>
        <w:ind w:firstLine="480"/>
      </w:pPr>
      <w:r w:rsidRPr="001F009B">
        <w:rPr>
          <w:rFonts w:hint="eastAsia"/>
        </w:rPr>
        <w:t>与客户有关的过程</w:t>
      </w:r>
      <w:bookmarkEnd w:id="157"/>
      <w:bookmarkEnd w:id="158"/>
      <w:bookmarkEnd w:id="159"/>
      <w:bookmarkEnd w:id="160"/>
      <w:bookmarkEnd w:id="161"/>
      <w:bookmarkEnd w:id="162"/>
      <w:bookmarkEnd w:id="163"/>
      <w:r w:rsidRPr="001F009B">
        <w:rPr>
          <w:rFonts w:hint="eastAsia"/>
        </w:rPr>
        <w:t>包括：识别和理解客户的需求、客户需求的评审、合同条款、与客户沟通、客户验收等。</w:t>
      </w:r>
    </w:p>
    <w:p w:rsidR="00192854" w:rsidRPr="001F009B" w:rsidRDefault="00192854" w:rsidP="00AF1B9A">
      <w:pPr>
        <w:ind w:firstLine="480"/>
      </w:pPr>
      <w:r w:rsidRPr="001F009B">
        <w:rPr>
          <w:rFonts w:hint="eastAsia"/>
        </w:rPr>
        <w:t>销售部门，负责组织与客户洽谈其对产品和服务的具体需求；负责接收客户意见反馈，包括客户投诉，并组织有关部门进行处理；负责召集合同评审，征求各相关部门意见，直至与客户</w:t>
      </w:r>
      <w:proofErr w:type="gramStart"/>
      <w:r w:rsidRPr="001F009B">
        <w:rPr>
          <w:rFonts w:hint="eastAsia"/>
        </w:rPr>
        <w:t>签定</w:t>
      </w:r>
      <w:proofErr w:type="gramEnd"/>
      <w:r w:rsidRPr="001F009B">
        <w:rPr>
          <w:rFonts w:hint="eastAsia"/>
        </w:rPr>
        <w:t>合同；负责最后协调客户需求评审中各种不同意见。</w:t>
      </w:r>
    </w:p>
    <w:p w:rsidR="00192854" w:rsidRPr="001F009B" w:rsidRDefault="00192854" w:rsidP="00AF1B9A">
      <w:pPr>
        <w:ind w:firstLine="480"/>
      </w:pPr>
      <w:r w:rsidRPr="001F009B">
        <w:rPr>
          <w:rFonts w:hint="eastAsia"/>
        </w:rPr>
        <w:t>其他业务部门，参加客户对产品和服务需求的评审活动；负责按与客户所签合同中本部门所承担的产品和服务实现；负责处理与本部门业务有关的客户反馈及投诉。</w:t>
      </w:r>
    </w:p>
    <w:p w:rsidR="00192854" w:rsidRPr="001F009B" w:rsidRDefault="00192854" w:rsidP="00AF1B9A">
      <w:pPr>
        <w:ind w:firstLine="480"/>
      </w:pPr>
      <w:bookmarkStart w:id="164" w:name="_Toc536265241"/>
      <w:bookmarkStart w:id="165" w:name="_Toc536265647"/>
      <w:bookmarkStart w:id="166" w:name="_Toc26266195"/>
      <w:bookmarkStart w:id="167" w:name="_Toc26331621"/>
      <w:bookmarkStart w:id="168" w:name="_Toc27366821"/>
      <w:bookmarkStart w:id="169" w:name="_Toc27367046"/>
      <w:bookmarkStart w:id="170" w:name="_Toc426619000"/>
      <w:r w:rsidRPr="001F009B">
        <w:rPr>
          <w:rFonts w:hint="eastAsia"/>
        </w:rPr>
        <w:t>需求分析、设计和开发</w:t>
      </w:r>
      <w:bookmarkEnd w:id="164"/>
      <w:bookmarkEnd w:id="165"/>
      <w:bookmarkEnd w:id="166"/>
      <w:bookmarkEnd w:id="167"/>
      <w:bookmarkEnd w:id="168"/>
      <w:bookmarkEnd w:id="169"/>
      <w:bookmarkEnd w:id="170"/>
      <w:r w:rsidRPr="001F009B">
        <w:rPr>
          <w:rFonts w:hint="eastAsia"/>
        </w:rPr>
        <w:t>，由项目组负责开展需求分析，根据客户需求编制系统和软件需求规格文档；执行设计和开发工作，编写设计和开发的技术文件，并且参与需求分析、设计和开发的评审、检验和确认，并解决相关问题。</w:t>
      </w:r>
      <w:r w:rsidRPr="001F009B">
        <w:t>同时</w:t>
      </w:r>
      <w:r w:rsidRPr="001F009B">
        <w:rPr>
          <w:rFonts w:hint="eastAsia"/>
        </w:rPr>
        <w:t>，负责与客户联络，邀请客户参加在合同规定范围内的需求规格和设计评审。由项目经理负责组织需求分析、设计和开发的评审、检验和确认活动；负责需求分析和设计开发工作中的质量监控。</w:t>
      </w:r>
    </w:p>
    <w:p w:rsidR="00192854" w:rsidRPr="001F009B" w:rsidRDefault="00192854" w:rsidP="00AF1B9A">
      <w:pPr>
        <w:ind w:firstLine="480"/>
      </w:pPr>
      <w:r w:rsidRPr="001F009B">
        <w:rPr>
          <w:rFonts w:hint="eastAsia"/>
        </w:rPr>
        <w:t>软件产品的实现过程，主要包括计划编制、需求分析、概要设计、详细设计、编码、测试等阶段。</w:t>
      </w:r>
    </w:p>
    <w:p w:rsidR="00192854" w:rsidRPr="001F009B" w:rsidRDefault="00192854" w:rsidP="00AF1B9A">
      <w:pPr>
        <w:ind w:firstLine="480"/>
      </w:pPr>
      <w:r w:rsidRPr="001F009B">
        <w:rPr>
          <w:rFonts w:hint="eastAsia"/>
        </w:rPr>
        <w:t>公司的设计和开发以项目组的形式组织，项目经理负责全过程质量和进度控制，以及实施过程的监控。开发过程中输入和输出、评审、检验和确认活动，应严格按照公司制定的程序进行。随需求分析、设计和开发的进展，在适当时，策划的输出应予更新。需求和设计变更在实施前应加以确认、记录、评审并批准；需求和设计变更应考虑其对产品或服务在使用周期内的兼容性要求和可用性的影响。</w:t>
      </w:r>
    </w:p>
    <w:p w:rsidR="00192854" w:rsidRPr="001F009B" w:rsidRDefault="00192854" w:rsidP="00AF1B9A">
      <w:pPr>
        <w:ind w:firstLine="480"/>
      </w:pPr>
      <w:r w:rsidRPr="001F009B">
        <w:rPr>
          <w:rFonts w:hint="eastAsia"/>
        </w:rPr>
        <w:t>系统集成项目中，除了软件开发活动以外，还包括设备安装与调试、系统安装与网络配置等活动。项目经理应对参与设计、施工和开发的各单位和小组之间的接口进行管理，确保有效沟通，并明确职责分工。</w:t>
      </w:r>
    </w:p>
    <w:p w:rsidR="00192854" w:rsidRPr="00DB4D98" w:rsidRDefault="00192854" w:rsidP="00AF1B9A">
      <w:pPr>
        <w:pStyle w:val="8"/>
      </w:pPr>
      <w:bookmarkStart w:id="171" w:name="_Toc26265948"/>
      <w:bookmarkStart w:id="172" w:name="_Toc26266205"/>
      <w:bookmarkStart w:id="173" w:name="_Toc26331631"/>
      <w:bookmarkStart w:id="174" w:name="_Toc27366831"/>
      <w:bookmarkStart w:id="175" w:name="_Toc27367056"/>
      <w:bookmarkStart w:id="176" w:name="_Toc536265244"/>
      <w:bookmarkStart w:id="177" w:name="_Toc536265650"/>
      <w:bookmarkStart w:id="178" w:name="_Toc426619010"/>
      <w:r w:rsidRPr="00DB4D98">
        <w:rPr>
          <w:rFonts w:hint="eastAsia"/>
        </w:rPr>
        <w:lastRenderedPageBreak/>
        <w:t>生产和服务提供的质量控制</w:t>
      </w:r>
      <w:bookmarkEnd w:id="171"/>
      <w:bookmarkEnd w:id="172"/>
      <w:bookmarkEnd w:id="173"/>
      <w:bookmarkEnd w:id="174"/>
      <w:bookmarkEnd w:id="175"/>
      <w:bookmarkEnd w:id="176"/>
      <w:bookmarkEnd w:id="177"/>
      <w:bookmarkEnd w:id="178"/>
    </w:p>
    <w:p w:rsidR="00192854" w:rsidRPr="001F009B" w:rsidRDefault="00192854" w:rsidP="00AF1B9A">
      <w:pPr>
        <w:ind w:firstLine="480"/>
      </w:pPr>
      <w:r w:rsidRPr="001F009B">
        <w:rPr>
          <w:rFonts w:hint="eastAsia"/>
        </w:rPr>
        <w:t>项目经理负责工程项目的策划及监控，集成服务部门负责项目硬件及系统软件的安装、调试、培训和支持服务的运作过程。</w:t>
      </w:r>
    </w:p>
    <w:p w:rsidR="00192854" w:rsidRPr="001F009B" w:rsidRDefault="00192854" w:rsidP="00AF1B9A">
      <w:pPr>
        <w:ind w:firstLine="480"/>
      </w:pPr>
      <w:r w:rsidRPr="001F009B">
        <w:rPr>
          <w:rFonts w:hint="eastAsia"/>
        </w:rPr>
        <w:t>项目经理负责组织项目实施、软件开发、系统联调、试运行、验收交付、项目总结、以及后续的支持维护等。</w:t>
      </w:r>
    </w:p>
    <w:p w:rsidR="00192854" w:rsidRPr="001F009B" w:rsidRDefault="00192854" w:rsidP="00AF1B9A">
      <w:pPr>
        <w:ind w:firstLine="480"/>
      </w:pPr>
      <w:r w:rsidRPr="001F009B">
        <w:rPr>
          <w:rFonts w:hint="eastAsia"/>
        </w:rPr>
        <w:t>质量管理部门负责制定配置管理规范，项目组负责软硬件的标识。软件产品的标识及可追溯性主要是用配置管理的方式来实现。配置管理的对象包括：</w:t>
      </w:r>
    </w:p>
    <w:p w:rsidR="00192854" w:rsidRPr="001F009B" w:rsidRDefault="00192854" w:rsidP="00AF1B9A">
      <w:pPr>
        <w:ind w:firstLine="480"/>
      </w:pPr>
      <w:r w:rsidRPr="001F009B">
        <w:rPr>
          <w:rFonts w:hint="eastAsia"/>
        </w:rPr>
        <w:t>与合同、过程、计划和项目（产品）有关文件及数据；</w:t>
      </w:r>
    </w:p>
    <w:p w:rsidR="00192854" w:rsidRPr="001F009B" w:rsidRDefault="00192854" w:rsidP="00AF1B9A">
      <w:pPr>
        <w:ind w:firstLine="480"/>
      </w:pPr>
      <w:r w:rsidRPr="001F009B">
        <w:rPr>
          <w:rFonts w:hint="eastAsia"/>
        </w:rPr>
        <w:t>源代码、目标代码和</w:t>
      </w:r>
      <w:proofErr w:type="gramStart"/>
      <w:r w:rsidRPr="001F009B">
        <w:rPr>
          <w:rFonts w:hint="eastAsia"/>
        </w:rPr>
        <w:t>可</w:t>
      </w:r>
      <w:proofErr w:type="gramEnd"/>
      <w:r w:rsidRPr="001F009B">
        <w:rPr>
          <w:rFonts w:hint="eastAsia"/>
        </w:rPr>
        <w:t>执行代码及编译</w:t>
      </w:r>
      <w:r w:rsidRPr="001F009B">
        <w:rPr>
          <w:rFonts w:hint="eastAsia"/>
        </w:rPr>
        <w:t>/</w:t>
      </w:r>
      <w:r w:rsidRPr="001F009B">
        <w:rPr>
          <w:rFonts w:hint="eastAsia"/>
        </w:rPr>
        <w:t>连接信息；</w:t>
      </w:r>
    </w:p>
    <w:p w:rsidR="00192854" w:rsidRPr="001F009B" w:rsidRDefault="00192854" w:rsidP="00AF1B9A">
      <w:pPr>
        <w:ind w:firstLine="480"/>
      </w:pPr>
      <w:r w:rsidRPr="001F009B">
        <w:rPr>
          <w:rFonts w:hint="eastAsia"/>
        </w:rPr>
        <w:t>相关产品，包括：软件工具、外购软件、客户提供的软件、系统所采用的计算机、网络、外围设备等控制设备。</w:t>
      </w:r>
    </w:p>
    <w:p w:rsidR="00192854" w:rsidRPr="001F009B" w:rsidRDefault="00192854" w:rsidP="00AF1B9A">
      <w:pPr>
        <w:ind w:firstLine="480"/>
      </w:pPr>
      <w:r w:rsidRPr="001F009B">
        <w:rPr>
          <w:rFonts w:hint="eastAsia"/>
        </w:rPr>
        <w:t>配置管理程序包括</w:t>
      </w:r>
      <w:r w:rsidRPr="001F009B">
        <w:t>：</w:t>
      </w:r>
      <w:r w:rsidRPr="001F009B">
        <w:rPr>
          <w:rFonts w:hint="eastAsia"/>
        </w:rPr>
        <w:t>配置项版本标识和更改控制由项目组开发人员按“配置管理计划”执行，通过“配置状态表”来标识配置项的状态；项目组应当使用合适的配置管理工具和过程来实施配置管理。</w:t>
      </w:r>
    </w:p>
    <w:p w:rsidR="00192854" w:rsidRPr="001F009B" w:rsidRDefault="00192854" w:rsidP="00AF1B9A">
      <w:pPr>
        <w:ind w:firstLine="480"/>
      </w:pPr>
      <w:bookmarkStart w:id="179" w:name="_Toc26265953"/>
      <w:bookmarkStart w:id="180" w:name="_Toc26266210"/>
      <w:bookmarkStart w:id="181" w:name="_Toc26331636"/>
      <w:bookmarkStart w:id="182" w:name="_Toc27366836"/>
      <w:bookmarkStart w:id="183" w:name="_Toc27367061"/>
      <w:bookmarkStart w:id="184" w:name="_Toc536265248"/>
      <w:bookmarkStart w:id="185" w:name="_Toc536265654"/>
      <w:bookmarkStart w:id="186" w:name="_Toc426619014"/>
      <w:r w:rsidRPr="001F009B">
        <w:rPr>
          <w:rFonts w:hint="eastAsia"/>
        </w:rPr>
        <w:t>产品防护</w:t>
      </w:r>
      <w:bookmarkEnd w:id="179"/>
      <w:bookmarkEnd w:id="180"/>
      <w:bookmarkEnd w:id="181"/>
      <w:bookmarkEnd w:id="182"/>
      <w:bookmarkEnd w:id="183"/>
      <w:bookmarkEnd w:id="184"/>
      <w:bookmarkEnd w:id="185"/>
      <w:bookmarkEnd w:id="186"/>
      <w:r w:rsidRPr="001F009B">
        <w:rPr>
          <w:rFonts w:hint="eastAsia"/>
        </w:rPr>
        <w:t>要求</w:t>
      </w:r>
      <w:r w:rsidRPr="001F009B">
        <w:t>，</w:t>
      </w:r>
      <w:r w:rsidRPr="001F009B">
        <w:rPr>
          <w:rFonts w:hint="eastAsia"/>
        </w:rPr>
        <w:t>项目组负责在建项目的软硬件的标识、防护，包括系统备份的建立；质量管理部门负责督促和收集项目组的系统备份；质量管理部门负责技术成果的标识、防护和保管；集成服务部门负责硬件设备的标识、防护、储存、转送等。</w:t>
      </w:r>
    </w:p>
    <w:p w:rsidR="00192854" w:rsidRPr="00DB4D98" w:rsidRDefault="00192854" w:rsidP="00AF1B9A">
      <w:pPr>
        <w:pStyle w:val="8"/>
      </w:pPr>
      <w:bookmarkStart w:id="187" w:name="_Toc536265250"/>
      <w:bookmarkStart w:id="188" w:name="_Toc536265656"/>
      <w:bookmarkStart w:id="189" w:name="_Toc26266212"/>
      <w:bookmarkStart w:id="190" w:name="_Toc26331638"/>
      <w:bookmarkStart w:id="191" w:name="_Toc27366838"/>
      <w:bookmarkStart w:id="192" w:name="_Toc27367063"/>
      <w:bookmarkStart w:id="193" w:name="_Toc426619016"/>
      <w:r w:rsidRPr="00DB4D98">
        <w:rPr>
          <w:rFonts w:hint="eastAsia"/>
        </w:rPr>
        <w:t>测量、分析和改进</w:t>
      </w:r>
      <w:bookmarkEnd w:id="187"/>
      <w:bookmarkEnd w:id="188"/>
      <w:bookmarkEnd w:id="189"/>
      <w:bookmarkEnd w:id="190"/>
      <w:bookmarkEnd w:id="191"/>
      <w:bookmarkEnd w:id="192"/>
      <w:bookmarkEnd w:id="193"/>
      <w:r w:rsidRPr="00DB4D98">
        <w:rPr>
          <w:rFonts w:hint="eastAsia"/>
        </w:rPr>
        <w:t>过程</w:t>
      </w:r>
    </w:p>
    <w:p w:rsidR="00192854" w:rsidRPr="001F009B" w:rsidRDefault="00192854" w:rsidP="00AF1B9A">
      <w:pPr>
        <w:ind w:firstLine="480"/>
      </w:pPr>
      <w:r w:rsidRPr="001F009B">
        <w:rPr>
          <w:rFonts w:hint="eastAsia"/>
        </w:rPr>
        <w:t>管理者代表结合产品实现过程的策划及其质量计划，组织制定本公司质量管理体系及生产和服务提供全过程的测量、分析和改进活动的规定，如：项目各阶段规定的质量控制活动、针对质量管理体系的内部审核、关键过程的重要控制点等；在这些活动中尽可能使用统计技术，如直方图、饼形图、因果分析图等，以发现问题的趋势和薄弱环节，为进一步的改进提供输入。</w:t>
      </w:r>
    </w:p>
    <w:p w:rsidR="00192854" w:rsidRPr="001F009B" w:rsidRDefault="00192854" w:rsidP="00AF1B9A">
      <w:pPr>
        <w:ind w:firstLine="480"/>
      </w:pPr>
      <w:r w:rsidRPr="001F009B">
        <w:rPr>
          <w:rFonts w:hint="eastAsia"/>
        </w:rPr>
        <w:t>在实施过程中如发现问题，由部门质量工程师提出纠正措施意见，</w:t>
      </w:r>
      <w:proofErr w:type="gramStart"/>
      <w:r w:rsidRPr="001F009B">
        <w:rPr>
          <w:rFonts w:hint="eastAsia"/>
        </w:rPr>
        <w:t>报管理</w:t>
      </w:r>
      <w:proofErr w:type="gramEnd"/>
      <w:r w:rsidRPr="001F009B">
        <w:rPr>
          <w:rFonts w:hint="eastAsia"/>
        </w:rPr>
        <w:t>者代表审批实施。</w:t>
      </w:r>
    </w:p>
    <w:p w:rsidR="00192854" w:rsidRPr="001F009B" w:rsidRDefault="00192854" w:rsidP="00AF1B9A">
      <w:pPr>
        <w:ind w:firstLine="480"/>
      </w:pPr>
      <w:r w:rsidRPr="001F009B">
        <w:rPr>
          <w:rFonts w:hint="eastAsia"/>
        </w:rPr>
        <w:t>公司制定了《客户信息的收集与反馈》程序，以指导收集客户信息、有效处</w:t>
      </w:r>
      <w:r w:rsidRPr="001F009B">
        <w:rPr>
          <w:rFonts w:hint="eastAsia"/>
        </w:rPr>
        <w:lastRenderedPageBreak/>
        <w:t>理客户投诉、以及了解客户满意度，</w:t>
      </w:r>
      <w:r w:rsidRPr="001F009B">
        <w:t>以此</w:t>
      </w:r>
      <w:r w:rsidRPr="001F009B">
        <w:rPr>
          <w:rFonts w:hint="eastAsia"/>
        </w:rPr>
        <w:t>评价来判断客户对我公司产品质量的满意情况。</w:t>
      </w:r>
    </w:p>
    <w:p w:rsidR="00192854" w:rsidRPr="001F009B" w:rsidRDefault="00192854" w:rsidP="00AF1B9A">
      <w:pPr>
        <w:ind w:firstLine="480"/>
      </w:pPr>
      <w:r w:rsidRPr="001F009B">
        <w:rPr>
          <w:rFonts w:hint="eastAsia"/>
        </w:rPr>
        <w:t>公司制定了《不合格品控制》程序以确保对不合格品的识别和控制，明确了对不合格品的评审和处置权限，防止其非预期的使用和交付。</w:t>
      </w:r>
    </w:p>
    <w:p w:rsidR="00192854" w:rsidRPr="001F009B" w:rsidRDefault="00192854" w:rsidP="00AF1B9A">
      <w:pPr>
        <w:ind w:firstLine="480"/>
      </w:pPr>
      <w:r w:rsidRPr="001F009B">
        <w:rPr>
          <w:rFonts w:hint="eastAsia"/>
        </w:rPr>
        <w:t>公司制定了《纠正和预防措施》程序以确保纠正措施和预防措施的有效实施。相关部门及时收集本部门所发生的不合格情况，整理后提交质量管理部门；质量管理部门对不合格情况进行汇总分析，确定主要不合格类别，向管理者代表提出召开不合格原因分析会的要求；管理者代表主持召开不合格原因分析会，确定纠正措施的需要；根据确定的纠正措施，落实到责任部门实施，并协调实施中存在的问题；质量管理部门组织跟踪实施结果，并在完成后进行确认。</w:t>
      </w:r>
    </w:p>
    <w:p w:rsidR="00192854" w:rsidRPr="00DB4D98" w:rsidRDefault="00192854" w:rsidP="00AF1B9A">
      <w:pPr>
        <w:pStyle w:val="7"/>
      </w:pPr>
      <w:bookmarkStart w:id="194" w:name="_Toc212344635"/>
      <w:r w:rsidRPr="00DB4D98">
        <w:rPr>
          <w:rFonts w:hint="eastAsia"/>
        </w:rPr>
        <w:t>质量管理活动</w:t>
      </w:r>
      <w:bookmarkEnd w:id="194"/>
    </w:p>
    <w:p w:rsidR="00192854" w:rsidRPr="001F009B" w:rsidRDefault="00192854" w:rsidP="00AF1B9A">
      <w:pPr>
        <w:ind w:firstLine="480"/>
      </w:pPr>
      <w:r w:rsidRPr="001F009B">
        <w:rPr>
          <w:rFonts w:hint="eastAsia"/>
        </w:rPr>
        <w:t>公司质量管理与运作部组织各业务群和业务线的质量管理部，日常开展的活动主要包括：</w:t>
      </w:r>
    </w:p>
    <w:p w:rsidR="00192854" w:rsidRPr="001F009B" w:rsidRDefault="00192854" w:rsidP="00AF1B9A">
      <w:pPr>
        <w:ind w:firstLine="480"/>
      </w:pPr>
      <w:r w:rsidRPr="001F009B">
        <w:rPr>
          <w:rFonts w:hint="eastAsia"/>
        </w:rPr>
        <w:t>客户满意度调查：每年以问卷方式，向客户征询对项目提交服务的满意程度，并把结果向集团和业务部门领导报告，同时对客户反馈的问题，进行跟踪处理直至闭环。</w:t>
      </w:r>
    </w:p>
    <w:p w:rsidR="00192854" w:rsidRPr="001F009B" w:rsidRDefault="00192854" w:rsidP="00AF1B9A">
      <w:pPr>
        <w:ind w:firstLine="480"/>
      </w:pPr>
      <w:r w:rsidRPr="001F009B">
        <w:rPr>
          <w:rFonts w:hint="eastAsia"/>
        </w:rPr>
        <w:t>项目质量审计：每年对各业务部门的项目进行审计，检查其在提交物和过程中质量的状况；各业务部门的质量管理部还会根据重点项目（如内部研发、关键客户的项目、战略性项目等）进行专项的监控和审视。</w:t>
      </w:r>
    </w:p>
    <w:p w:rsidR="00192854" w:rsidRPr="001F009B" w:rsidRDefault="00192854" w:rsidP="00AF1B9A">
      <w:pPr>
        <w:ind w:firstLine="480"/>
      </w:pPr>
      <w:r w:rsidRPr="001F009B">
        <w:rPr>
          <w:rFonts w:hint="eastAsia"/>
        </w:rPr>
        <w:t>项目经理培训：建立了对项目经理培训制度，对项目经理和骨干进行关于项目管理和质量管理的培训，并且要求包括业务线总裁</w:t>
      </w:r>
      <w:proofErr w:type="gramStart"/>
      <w:r w:rsidRPr="001F009B">
        <w:rPr>
          <w:rFonts w:hint="eastAsia"/>
        </w:rPr>
        <w:t>在内各级</w:t>
      </w:r>
      <w:proofErr w:type="gramEnd"/>
      <w:r w:rsidRPr="001F009B">
        <w:rPr>
          <w:rFonts w:hint="eastAsia"/>
        </w:rPr>
        <w:t>主管在受训后成为选定课程的兼职讲师。</w:t>
      </w:r>
    </w:p>
    <w:p w:rsidR="00192854" w:rsidRPr="001F009B" w:rsidRDefault="00192854" w:rsidP="00AF1B9A">
      <w:pPr>
        <w:ind w:firstLine="480"/>
      </w:pPr>
      <w:r w:rsidRPr="001F009B">
        <w:rPr>
          <w:rFonts w:hint="eastAsia"/>
        </w:rPr>
        <w:t>优化项目管理岗位序列结构：建立集团统一的项目经理任职认证制度，对项目经理进行知识、技能、资历、经验、绩效等方面的综合评估方法，使项目提交这一领域的</w:t>
      </w:r>
      <w:proofErr w:type="gramStart"/>
      <w:r w:rsidRPr="001F009B">
        <w:rPr>
          <w:rFonts w:hint="eastAsia"/>
        </w:rPr>
        <w:t>最</w:t>
      </w:r>
      <w:proofErr w:type="gramEnd"/>
      <w:r w:rsidRPr="001F009B">
        <w:rPr>
          <w:rFonts w:hint="eastAsia"/>
        </w:rPr>
        <w:t>关键角色——项目经理，也能有一套清晰的成长和发展的途径。</w:t>
      </w:r>
    </w:p>
    <w:p w:rsidR="00192854" w:rsidRPr="001F009B" w:rsidRDefault="00192854" w:rsidP="00AF1B9A">
      <w:pPr>
        <w:ind w:firstLine="480"/>
      </w:pPr>
      <w:r w:rsidRPr="001F009B">
        <w:rPr>
          <w:rFonts w:hint="eastAsia"/>
        </w:rPr>
        <w:t>系统工程能力提升：在软件设计、编码、测试等领域逐步建立和推行工程规范，运用工具，树立最佳实践案例并推广。这方面华为业务群做得更为成熟，正</w:t>
      </w:r>
      <w:r w:rsidRPr="001F009B">
        <w:rPr>
          <w:rFonts w:hint="eastAsia"/>
        </w:rPr>
        <w:lastRenderedPageBreak/>
        <w:t>在其他业务线得到借鉴和运用。</w:t>
      </w:r>
    </w:p>
    <w:p w:rsidR="00D371F3" w:rsidRDefault="00192854" w:rsidP="00AF1B9A">
      <w:pPr>
        <w:ind w:firstLine="480"/>
      </w:pPr>
      <w:r w:rsidRPr="001F009B">
        <w:rPr>
          <w:rFonts w:hint="eastAsia"/>
        </w:rPr>
        <w:t>知识管理：学习华为经验，重点在业务部门开展以事前学、事中学、事后学为核心的知识管理活动，提高知识和经验的复用率，及时审视各项任务的过程和结果，以达到提高质量，避免错误的第</w:t>
      </w:r>
      <w:r w:rsidRPr="001F009B">
        <w:rPr>
          <w:rFonts w:hint="eastAsia"/>
        </w:rPr>
        <w:t>N</w:t>
      </w:r>
      <w:r w:rsidRPr="001F009B">
        <w:rPr>
          <w:rFonts w:hint="eastAsia"/>
        </w:rPr>
        <w:t>次重犯。</w:t>
      </w:r>
    </w:p>
    <w:p w:rsidR="0072743E" w:rsidRDefault="0072743E" w:rsidP="00AF1B9A">
      <w:pPr>
        <w:pStyle w:val="6"/>
      </w:pPr>
      <w:bookmarkStart w:id="195" w:name="_Toc212344636"/>
      <w:r>
        <w:rPr>
          <w:rFonts w:hint="eastAsia"/>
        </w:rPr>
        <w:t>运行维护流程</w:t>
      </w:r>
      <w:bookmarkEnd w:id="195"/>
    </w:p>
    <w:p w:rsidR="0072743E" w:rsidRDefault="0072743E" w:rsidP="00AF1B9A">
      <w:pPr>
        <w:ind w:firstLine="480"/>
      </w:pPr>
      <w:r>
        <w:rPr>
          <w:rFonts w:hint="eastAsia"/>
        </w:rPr>
        <w:t>IT</w:t>
      </w:r>
      <w:r>
        <w:rPr>
          <w:rFonts w:hint="eastAsia"/>
        </w:rPr>
        <w:t>运维服务管理流程涉及服务台、事件管理、问题管理、配置管理、变更管理、发布管理、服务级别管理、财务管理、能力管理、可用性管理、服务持续性管理、知识管理及供应</w:t>
      </w:r>
      <w:proofErr w:type="gramStart"/>
      <w:r>
        <w:rPr>
          <w:rFonts w:hint="eastAsia"/>
        </w:rPr>
        <w:t>商管理</w:t>
      </w:r>
      <w:proofErr w:type="gramEnd"/>
      <w:r>
        <w:rPr>
          <w:rFonts w:hint="eastAsia"/>
        </w:rPr>
        <w:t>等，随着运</w:t>
      </w:r>
      <w:proofErr w:type="gramStart"/>
      <w:r>
        <w:rPr>
          <w:rFonts w:hint="eastAsia"/>
        </w:rPr>
        <w:t>维活动</w:t>
      </w:r>
      <w:proofErr w:type="gramEnd"/>
      <w:r>
        <w:rPr>
          <w:rFonts w:hint="eastAsia"/>
        </w:rPr>
        <w:t>的不断深入和持续改进，其他流程可能会逐步独立并规范。</w:t>
      </w:r>
      <w:r>
        <w:rPr>
          <w:rFonts w:hint="eastAsia"/>
        </w:rPr>
        <w:t xml:space="preserve"> </w:t>
      </w:r>
    </w:p>
    <w:p w:rsidR="0072743E" w:rsidRDefault="0072743E" w:rsidP="00AF1B9A">
      <w:pPr>
        <w:ind w:firstLine="480"/>
      </w:pPr>
      <w:r>
        <w:rPr>
          <w:rFonts w:hint="eastAsia"/>
        </w:rPr>
        <w:t>一、</w:t>
      </w:r>
      <w:r>
        <w:rPr>
          <w:rFonts w:hint="eastAsia"/>
        </w:rPr>
        <w:tab/>
      </w:r>
      <w:r>
        <w:rPr>
          <w:rFonts w:hint="eastAsia"/>
        </w:rPr>
        <w:t>服务台</w:t>
      </w:r>
    </w:p>
    <w:p w:rsidR="0072743E" w:rsidRDefault="0072743E" w:rsidP="00AF1B9A">
      <w:pPr>
        <w:ind w:firstLine="480"/>
      </w:pPr>
      <w:r>
        <w:rPr>
          <w:rFonts w:hint="eastAsia"/>
        </w:rPr>
        <w:t>服务台是支持</w:t>
      </w:r>
      <w:r>
        <w:rPr>
          <w:rFonts w:hint="eastAsia"/>
        </w:rPr>
        <w:t>IT</w:t>
      </w:r>
      <w:r>
        <w:rPr>
          <w:rFonts w:hint="eastAsia"/>
        </w:rPr>
        <w:t>运维服务的核心功能，与各个流程联系密切。所有管理流程都要通过服务台为用户提供单点联系，解答用户的相关问题和需求，或为用户寻求相应的支持人员。</w:t>
      </w:r>
      <w:r>
        <w:rPr>
          <w:rFonts w:hint="eastAsia"/>
        </w:rPr>
        <w:t xml:space="preserve"> </w:t>
      </w:r>
    </w:p>
    <w:p w:rsidR="0072743E" w:rsidRDefault="0072743E" w:rsidP="00AF1B9A">
      <w:pPr>
        <w:ind w:firstLine="480"/>
      </w:pPr>
      <w:r>
        <w:rPr>
          <w:rFonts w:hint="eastAsia"/>
        </w:rPr>
        <w:t>二、事件管理</w:t>
      </w:r>
    </w:p>
    <w:p w:rsidR="0072743E" w:rsidRDefault="0072743E" w:rsidP="00AF1B9A">
      <w:pPr>
        <w:ind w:firstLine="480"/>
      </w:pPr>
      <w:r>
        <w:rPr>
          <w:rFonts w:hint="eastAsia"/>
        </w:rPr>
        <w:t>事件管理流程的主要目标是尽快恢复</w:t>
      </w:r>
      <w:r>
        <w:rPr>
          <w:rFonts w:hint="eastAsia"/>
        </w:rPr>
        <w:t>IT</w:t>
      </w:r>
      <w:r>
        <w:rPr>
          <w:rFonts w:hint="eastAsia"/>
        </w:rPr>
        <w:t>服务提供并减少其对业务的不利影响，尽可能保证最好的</w:t>
      </w:r>
      <w:r>
        <w:rPr>
          <w:rFonts w:hint="eastAsia"/>
        </w:rPr>
        <w:t>IT</w:t>
      </w:r>
      <w:r>
        <w:rPr>
          <w:rFonts w:hint="eastAsia"/>
        </w:rPr>
        <w:t>服务质量和可用性等级。事件管理流程通常涉及事件的侦测和记录、事件的分类和支持、事件的调查和诊断、事件的解决和恢复以及事件的关闭。</w:t>
      </w:r>
      <w:r>
        <w:rPr>
          <w:rFonts w:hint="eastAsia"/>
        </w:rPr>
        <w:t xml:space="preserve"> </w:t>
      </w:r>
    </w:p>
    <w:p w:rsidR="0072743E" w:rsidRDefault="0072743E" w:rsidP="00AF1B9A">
      <w:pPr>
        <w:ind w:firstLine="480"/>
      </w:pPr>
      <w:r>
        <w:rPr>
          <w:rFonts w:hint="eastAsia"/>
        </w:rPr>
        <w:t>三、问题管理</w:t>
      </w:r>
    </w:p>
    <w:p w:rsidR="0072743E" w:rsidRDefault="0072743E" w:rsidP="00AF1B9A">
      <w:pPr>
        <w:ind w:firstLine="480"/>
      </w:pPr>
      <w:r>
        <w:rPr>
          <w:rFonts w:hint="eastAsia"/>
        </w:rPr>
        <w:t>问题管理流程的主要目标是预防问题和事故的再次发生，并将未能解决的事件的影响降低到最小。问题管理流程包括诊断事件根本原因和确定问题解决方案所需要的活动，通过合适的控制过程，尤其是变更管理和发布管理，负责确保解决方案的实施。问题管理还将维护有关问题、应急方案和解决方案的信息。</w:t>
      </w:r>
      <w:r>
        <w:rPr>
          <w:rFonts w:hint="eastAsia"/>
        </w:rPr>
        <w:t xml:space="preserve"> </w:t>
      </w:r>
    </w:p>
    <w:p w:rsidR="0072743E" w:rsidRDefault="0072743E" w:rsidP="00AF1B9A">
      <w:pPr>
        <w:ind w:firstLine="480"/>
      </w:pPr>
      <w:r>
        <w:rPr>
          <w:rFonts w:hint="eastAsia"/>
        </w:rPr>
        <w:t>四、</w:t>
      </w:r>
      <w:r>
        <w:rPr>
          <w:rFonts w:hint="eastAsia"/>
        </w:rPr>
        <w:tab/>
      </w:r>
      <w:r>
        <w:rPr>
          <w:rFonts w:hint="eastAsia"/>
        </w:rPr>
        <w:t>配置管理</w:t>
      </w:r>
    </w:p>
    <w:p w:rsidR="0072743E" w:rsidRDefault="0072743E" w:rsidP="00AF1B9A">
      <w:pPr>
        <w:ind w:firstLine="480"/>
      </w:pPr>
      <w:r>
        <w:rPr>
          <w:rFonts w:hint="eastAsia"/>
        </w:rPr>
        <w:t>配置管理流程负责核实</w:t>
      </w:r>
      <w:r>
        <w:rPr>
          <w:rFonts w:hint="eastAsia"/>
        </w:rPr>
        <w:t>IT</w:t>
      </w:r>
      <w:r>
        <w:rPr>
          <w:rFonts w:hint="eastAsia"/>
        </w:rPr>
        <w:t>基础设施和应用系统中实施的变更以及配置项之间的关系是否已经被正确记录下来；确保配置管理数据库能够准确地反映现存配置项的实际版本状态。</w:t>
      </w:r>
      <w:r>
        <w:rPr>
          <w:rFonts w:hint="eastAsia"/>
        </w:rPr>
        <w:t xml:space="preserve"> </w:t>
      </w:r>
    </w:p>
    <w:p w:rsidR="0072743E" w:rsidRDefault="0072743E" w:rsidP="00AF1B9A">
      <w:pPr>
        <w:ind w:firstLine="480"/>
      </w:pPr>
      <w:r>
        <w:rPr>
          <w:rFonts w:hint="eastAsia"/>
        </w:rPr>
        <w:lastRenderedPageBreak/>
        <w:t>五、</w:t>
      </w:r>
      <w:r>
        <w:rPr>
          <w:rFonts w:hint="eastAsia"/>
        </w:rPr>
        <w:tab/>
      </w:r>
      <w:r>
        <w:rPr>
          <w:rFonts w:hint="eastAsia"/>
        </w:rPr>
        <w:t>变更管理</w:t>
      </w:r>
    </w:p>
    <w:p w:rsidR="0072743E" w:rsidRDefault="0072743E" w:rsidP="00AF1B9A">
      <w:pPr>
        <w:ind w:firstLine="480"/>
      </w:pPr>
      <w:r>
        <w:rPr>
          <w:rFonts w:hint="eastAsia"/>
        </w:rPr>
        <w:t>变更管理实现所有</w:t>
      </w:r>
      <w:r>
        <w:rPr>
          <w:rFonts w:hint="eastAsia"/>
        </w:rPr>
        <w:t>IT</w:t>
      </w:r>
      <w:r>
        <w:rPr>
          <w:rFonts w:hint="eastAsia"/>
        </w:rPr>
        <w:t>基础设施和应用系统的变更，变更管理应记录并对所有要求的变更进行分类，应评估变更请求的风险、影响和业务收益。其主要目标是以对服务最小的干扰实现有益的变更。</w:t>
      </w:r>
      <w:r>
        <w:rPr>
          <w:rFonts w:hint="eastAsia"/>
        </w:rPr>
        <w:t xml:space="preserve"> </w:t>
      </w:r>
    </w:p>
    <w:p w:rsidR="0072743E" w:rsidRDefault="0072743E" w:rsidP="00AF1B9A">
      <w:pPr>
        <w:ind w:firstLine="480"/>
      </w:pPr>
      <w:r>
        <w:rPr>
          <w:rFonts w:hint="eastAsia"/>
        </w:rPr>
        <w:t>六、发布管理</w:t>
      </w:r>
    </w:p>
    <w:p w:rsidR="0072743E" w:rsidRDefault="0072743E" w:rsidP="00AF1B9A">
      <w:pPr>
        <w:ind w:firstLine="480"/>
      </w:pPr>
      <w:r>
        <w:rPr>
          <w:rFonts w:hint="eastAsia"/>
        </w:rPr>
        <w:t>发布管理负责对硬件、软件、文档、流程等进行规划、设计、构建、配置和测试，以便为实际运行环境提供一系列的发布组件，并负责将新的或变更的组件迁移到运行环境中。其主要目标是保证运行环境的完整性被保护以及正确的组件被发布。</w:t>
      </w:r>
      <w:r>
        <w:rPr>
          <w:rFonts w:hint="eastAsia"/>
        </w:rPr>
        <w:t xml:space="preserve"> </w:t>
      </w:r>
    </w:p>
    <w:p w:rsidR="0072743E" w:rsidRDefault="0072743E" w:rsidP="00AF1B9A">
      <w:pPr>
        <w:ind w:firstLine="480"/>
      </w:pPr>
      <w:r>
        <w:rPr>
          <w:rFonts w:hint="eastAsia"/>
        </w:rPr>
        <w:t>七、</w:t>
      </w:r>
      <w:r>
        <w:rPr>
          <w:rFonts w:hint="eastAsia"/>
        </w:rPr>
        <w:tab/>
      </w:r>
      <w:r>
        <w:rPr>
          <w:rFonts w:hint="eastAsia"/>
        </w:rPr>
        <w:t>服务级别管理</w:t>
      </w:r>
    </w:p>
    <w:p w:rsidR="0072743E" w:rsidRDefault="0072743E" w:rsidP="00AF1B9A">
      <w:pPr>
        <w:ind w:firstLine="480"/>
      </w:pPr>
      <w:r>
        <w:rPr>
          <w:rFonts w:hint="eastAsia"/>
        </w:rPr>
        <w:t>负责协商并记录所提供的服务、相应的服务级别目标以及工作量特性，协商并记录服务级别协议、支撑服务约定、供方合同以及相应的程序。服务级别管理还监视并报告服务级别，支持查看和定期的评审，以确保服务级别协议的更新和持续有效。</w:t>
      </w:r>
      <w:r>
        <w:rPr>
          <w:rFonts w:hint="eastAsia"/>
        </w:rPr>
        <w:t xml:space="preserve"> </w:t>
      </w:r>
    </w:p>
    <w:p w:rsidR="0072743E" w:rsidRDefault="0072743E" w:rsidP="00AF1B9A">
      <w:pPr>
        <w:ind w:firstLine="480"/>
      </w:pPr>
      <w:r>
        <w:rPr>
          <w:rFonts w:hint="eastAsia"/>
        </w:rPr>
        <w:t>八、财务管理</w:t>
      </w:r>
    </w:p>
    <w:p w:rsidR="0072743E" w:rsidRDefault="0072743E" w:rsidP="00AF1B9A">
      <w:pPr>
        <w:ind w:firstLine="480"/>
      </w:pPr>
      <w:r>
        <w:rPr>
          <w:rFonts w:hint="eastAsia"/>
        </w:rPr>
        <w:t>财务管理负责管理服务提供的成本，制定预算、帐</w:t>
      </w:r>
      <w:proofErr w:type="gramStart"/>
      <w:r>
        <w:rPr>
          <w:rFonts w:hint="eastAsia"/>
        </w:rPr>
        <w:t>务</w:t>
      </w:r>
      <w:proofErr w:type="gramEnd"/>
      <w:r>
        <w:rPr>
          <w:rFonts w:hint="eastAsia"/>
        </w:rPr>
        <w:t>和收费需求。</w:t>
      </w:r>
      <w:r>
        <w:rPr>
          <w:rFonts w:hint="eastAsia"/>
        </w:rPr>
        <w:t xml:space="preserve"> </w:t>
      </w:r>
    </w:p>
    <w:p w:rsidR="0072743E" w:rsidRDefault="0072743E" w:rsidP="00AF1B9A">
      <w:pPr>
        <w:ind w:firstLine="480"/>
      </w:pPr>
      <w:r>
        <w:rPr>
          <w:rFonts w:hint="eastAsia"/>
        </w:rPr>
        <w:t>九、</w:t>
      </w:r>
      <w:r>
        <w:rPr>
          <w:rFonts w:hint="eastAsia"/>
        </w:rPr>
        <w:tab/>
      </w:r>
      <w:r>
        <w:rPr>
          <w:rFonts w:hint="eastAsia"/>
        </w:rPr>
        <w:t>能力管理</w:t>
      </w:r>
    </w:p>
    <w:p w:rsidR="0072743E" w:rsidRDefault="0072743E" w:rsidP="00AF1B9A">
      <w:pPr>
        <w:ind w:firstLine="480"/>
      </w:pPr>
      <w:r>
        <w:rPr>
          <w:rFonts w:hint="eastAsia"/>
        </w:rPr>
        <w:t>能力管理是通过优化服务成本、安排采购时间和部署</w:t>
      </w:r>
      <w:r>
        <w:rPr>
          <w:rFonts w:hint="eastAsia"/>
        </w:rPr>
        <w:t>IT</w:t>
      </w:r>
      <w:r>
        <w:rPr>
          <w:rFonts w:hint="eastAsia"/>
        </w:rPr>
        <w:t>资源，从而履行与客户</w:t>
      </w:r>
      <w:proofErr w:type="gramStart"/>
      <w:r>
        <w:rPr>
          <w:rFonts w:hint="eastAsia"/>
        </w:rPr>
        <w:t>签定</w:t>
      </w:r>
      <w:proofErr w:type="gramEnd"/>
      <w:r>
        <w:rPr>
          <w:rFonts w:hint="eastAsia"/>
        </w:rPr>
        <w:t>的协议。能力管理主要涉及资源管理、性能管理、需求管理、模拟测试、能力规划、负载管理以及应用选型。能力管理主要通过重点关注需求的规划和整合，从而确保约定的服务级别可以实现。</w:t>
      </w:r>
      <w:r>
        <w:rPr>
          <w:rFonts w:hint="eastAsia"/>
        </w:rPr>
        <w:t xml:space="preserve"> </w:t>
      </w:r>
    </w:p>
    <w:p w:rsidR="0072743E" w:rsidRDefault="0072743E" w:rsidP="00AF1B9A">
      <w:pPr>
        <w:ind w:firstLine="480"/>
      </w:pPr>
      <w:r>
        <w:rPr>
          <w:rFonts w:hint="eastAsia"/>
        </w:rPr>
        <w:t>十、可用性管理</w:t>
      </w:r>
    </w:p>
    <w:p w:rsidR="0072743E" w:rsidRDefault="0072743E" w:rsidP="00AF1B9A">
      <w:pPr>
        <w:ind w:firstLine="480"/>
      </w:pPr>
      <w:r>
        <w:rPr>
          <w:rFonts w:hint="eastAsia"/>
        </w:rPr>
        <w:t>可用性管理流程负责定义、分析、计划、测量和改进服务的所有可用性方面，从而保证</w:t>
      </w:r>
      <w:r>
        <w:rPr>
          <w:rFonts w:hint="eastAsia"/>
        </w:rPr>
        <w:t>IT</w:t>
      </w:r>
      <w:r>
        <w:rPr>
          <w:rFonts w:hint="eastAsia"/>
        </w:rPr>
        <w:t>基础设施、流程、工具、角色等与协议达成的服务级别中的可用性目标相适应。</w:t>
      </w:r>
    </w:p>
    <w:p w:rsidR="0072743E" w:rsidRDefault="0072743E" w:rsidP="00AF1B9A">
      <w:pPr>
        <w:ind w:firstLine="480"/>
      </w:pPr>
      <w:r>
        <w:rPr>
          <w:rFonts w:hint="eastAsia"/>
        </w:rPr>
        <w:t>十一、</w:t>
      </w:r>
      <w:r>
        <w:rPr>
          <w:rFonts w:hint="eastAsia"/>
        </w:rPr>
        <w:tab/>
      </w:r>
      <w:r>
        <w:rPr>
          <w:rFonts w:hint="eastAsia"/>
        </w:rPr>
        <w:t>服务持续性管理</w:t>
      </w:r>
    </w:p>
    <w:p w:rsidR="0072743E" w:rsidRDefault="0072743E" w:rsidP="00AF1B9A">
      <w:pPr>
        <w:ind w:firstLine="480"/>
      </w:pPr>
      <w:r>
        <w:rPr>
          <w:rFonts w:hint="eastAsia"/>
        </w:rPr>
        <w:t>服务持续性管理流程的目标是确保向客户承诺的协商一致的服务持续性在任何风险下都能得到满足。该流程负责管理可能严重影响服务的风险，制定服务</w:t>
      </w:r>
      <w:r>
        <w:rPr>
          <w:rFonts w:hint="eastAsia"/>
        </w:rPr>
        <w:lastRenderedPageBreak/>
        <w:t>持续性计划并定期评审。</w:t>
      </w:r>
      <w:r>
        <w:rPr>
          <w:rFonts w:hint="eastAsia"/>
        </w:rPr>
        <w:t xml:space="preserve"> </w:t>
      </w:r>
    </w:p>
    <w:p w:rsidR="0072743E" w:rsidRDefault="0072743E" w:rsidP="00AF1B9A">
      <w:pPr>
        <w:ind w:firstLine="480"/>
      </w:pPr>
      <w:r>
        <w:rPr>
          <w:rFonts w:hint="eastAsia"/>
        </w:rPr>
        <w:t>十二、知识管理</w:t>
      </w:r>
    </w:p>
    <w:p w:rsidR="0072743E" w:rsidRDefault="0072743E" w:rsidP="00AF1B9A">
      <w:pPr>
        <w:ind w:firstLine="480"/>
      </w:pPr>
      <w:r>
        <w:rPr>
          <w:rFonts w:hint="eastAsia"/>
        </w:rPr>
        <w:t>知识管理流程负责搜集、分析、存储和共享知识和信息，其主要目的是通过确保提供可靠和安全的知识和信息以提高管理决策的质量。</w:t>
      </w:r>
      <w:r>
        <w:rPr>
          <w:rFonts w:hint="eastAsia"/>
        </w:rPr>
        <w:t xml:space="preserve"> </w:t>
      </w:r>
    </w:p>
    <w:p w:rsidR="0072743E" w:rsidRDefault="0072743E" w:rsidP="00AF1B9A">
      <w:pPr>
        <w:ind w:firstLine="480"/>
      </w:pPr>
      <w:r>
        <w:rPr>
          <w:rFonts w:hint="eastAsia"/>
        </w:rPr>
        <w:t>十三、</w:t>
      </w:r>
      <w:r>
        <w:rPr>
          <w:rFonts w:hint="eastAsia"/>
        </w:rPr>
        <w:tab/>
      </w:r>
      <w:r>
        <w:rPr>
          <w:rFonts w:hint="eastAsia"/>
        </w:rPr>
        <w:t>供应商管理</w:t>
      </w:r>
    </w:p>
    <w:p w:rsidR="0072743E" w:rsidRDefault="0072743E" w:rsidP="00AF1B9A">
      <w:pPr>
        <w:ind w:firstLine="480"/>
      </w:pPr>
      <w:r>
        <w:rPr>
          <w:rFonts w:hint="eastAsia"/>
        </w:rPr>
        <w:t>供应</w:t>
      </w:r>
      <w:proofErr w:type="gramStart"/>
      <w:r>
        <w:rPr>
          <w:rFonts w:hint="eastAsia"/>
        </w:rPr>
        <w:t>商管理</w:t>
      </w:r>
      <w:proofErr w:type="gramEnd"/>
      <w:r>
        <w:rPr>
          <w:rFonts w:hint="eastAsia"/>
        </w:rPr>
        <w:t>目标是管理供应商及其所提供的服务。该流程负责供应商信息维护，以及对供应商的归类和评估。</w:t>
      </w:r>
    </w:p>
    <w:p w:rsidR="004D6DAA" w:rsidRDefault="004D6DAA" w:rsidP="00AF1B9A">
      <w:pPr>
        <w:pStyle w:val="7"/>
      </w:pPr>
      <w:bookmarkStart w:id="196" w:name="_Toc212344637"/>
      <w:r>
        <w:rPr>
          <w:rFonts w:hint="eastAsia"/>
        </w:rPr>
        <w:t>定期维护流程</w:t>
      </w:r>
      <w:bookmarkEnd w:id="196"/>
    </w:p>
    <w:p w:rsidR="004D6DAA" w:rsidRDefault="004D6DAA" w:rsidP="00AF1B9A">
      <w:pPr>
        <w:ind w:firstLine="480"/>
      </w:pPr>
      <w:r>
        <w:rPr>
          <w:rFonts w:hint="eastAsia"/>
        </w:rPr>
        <w:t>定期维护是运行维护小组的基本工作。运</w:t>
      </w:r>
      <w:proofErr w:type="gramStart"/>
      <w:r>
        <w:rPr>
          <w:rFonts w:hint="eastAsia"/>
        </w:rPr>
        <w:t>维技术</w:t>
      </w:r>
      <w:proofErr w:type="gramEnd"/>
      <w:r>
        <w:rPr>
          <w:rFonts w:hint="eastAsia"/>
        </w:rPr>
        <w:t>小组每日要按照固定流程做系统例行状态检查，将检查结果写入《值班简报》；对于超过参数阀值的要明确标示，以便讨论，拿出改进建议。运维技术人员在平台主机上对系统所做的操作必须获得用户批准，所做的任何改变必须记录《值班简报》。</w:t>
      </w:r>
    </w:p>
    <w:p w:rsidR="004D6DAA" w:rsidRDefault="004D6DAA" w:rsidP="00AF1B9A">
      <w:pPr>
        <w:ind w:firstLine="480"/>
      </w:pPr>
      <w:r>
        <w:rPr>
          <w:rFonts w:hint="eastAsia"/>
        </w:rPr>
        <w:t>定期维护流程如下：</w:t>
      </w:r>
    </w:p>
    <w:p w:rsidR="004D6DAA" w:rsidRDefault="004D6DAA" w:rsidP="00AF1B9A">
      <w:pPr>
        <w:pStyle w:val="T0"/>
      </w:pPr>
      <w:r w:rsidRPr="009315F6">
        <w:object w:dxaOrig="9570" w:dyaOrig="16212">
          <v:shape id="_x0000_i1028" type="#_x0000_t75" style="width:397.35pt;height:671.75pt" o:ole="">
            <v:imagedata r:id="rId58" o:title=""/>
          </v:shape>
          <o:OLEObject Type="Embed" ProgID="Visio.Drawing.11" ShapeID="_x0000_i1028" DrawAspect="Content" ObjectID="_1572369340" r:id="rId59"/>
        </w:object>
      </w:r>
    </w:p>
    <w:p w:rsidR="004D6DAA" w:rsidRDefault="004D6DAA" w:rsidP="00AF1B9A">
      <w:pPr>
        <w:pStyle w:val="7"/>
      </w:pPr>
      <w:bookmarkStart w:id="197" w:name="_Toc212344638"/>
      <w:r>
        <w:rPr>
          <w:rFonts w:hint="eastAsia"/>
        </w:rPr>
        <w:lastRenderedPageBreak/>
        <w:t>面向用户的随机性维护流程</w:t>
      </w:r>
      <w:bookmarkEnd w:id="197"/>
    </w:p>
    <w:p w:rsidR="004D6DAA" w:rsidRDefault="004D6DAA" w:rsidP="00AF1B9A">
      <w:pPr>
        <w:ind w:firstLine="480"/>
      </w:pPr>
      <w:r>
        <w:rPr>
          <w:rFonts w:hint="eastAsia"/>
        </w:rPr>
        <w:t>面向用户的随机性问题主要是用户日常操作类问题，针对此类问题，为了减少重复性的回答，应该将问题记录到问题库，以问题答疑的形式下发给用户。具体流程如下：</w:t>
      </w:r>
    </w:p>
    <w:p w:rsidR="004D6DAA" w:rsidRDefault="004D6DAA" w:rsidP="00AF1B9A">
      <w:pPr>
        <w:pStyle w:val="T0"/>
      </w:pPr>
      <w:r w:rsidRPr="009315F6">
        <w:object w:dxaOrig="10845" w:dyaOrig="12187">
          <v:shape id="_x0000_i1029" type="#_x0000_t75" style="width:395.3pt;height:442.85pt" o:ole="">
            <v:imagedata r:id="rId60" o:title=""/>
          </v:shape>
          <o:OLEObject Type="Embed" ProgID="Visio.Drawing.11" ShapeID="_x0000_i1029" DrawAspect="Content" ObjectID="_1572369341" r:id="rId61"/>
        </w:object>
      </w:r>
    </w:p>
    <w:p w:rsidR="004D6DAA" w:rsidRDefault="004D6DAA" w:rsidP="00AF1B9A">
      <w:pPr>
        <w:pStyle w:val="7"/>
      </w:pPr>
      <w:bookmarkStart w:id="198" w:name="_Toc212344639"/>
      <w:r>
        <w:rPr>
          <w:rFonts w:hint="eastAsia"/>
        </w:rPr>
        <w:t>系统补丁发布流程</w:t>
      </w:r>
      <w:bookmarkEnd w:id="198"/>
    </w:p>
    <w:p w:rsidR="004D6DAA" w:rsidRDefault="004D6DAA" w:rsidP="00AF1B9A">
      <w:pPr>
        <w:ind w:firstLine="480"/>
      </w:pPr>
      <w:r w:rsidRPr="00B954AB">
        <w:rPr>
          <w:rFonts w:hint="eastAsia"/>
        </w:rPr>
        <w:t>根据系统维护小组及外汇局用户使用过程中发现系统的一些缺陷，系统开发小组需要对系统进行改进和完善，具体流程如下：</w:t>
      </w:r>
    </w:p>
    <w:p w:rsidR="004D6DAA" w:rsidRPr="00B954AB" w:rsidRDefault="004D6DAA" w:rsidP="00AF1B9A">
      <w:pPr>
        <w:ind w:firstLine="480"/>
      </w:pPr>
    </w:p>
    <w:p w:rsidR="004D6DAA" w:rsidRDefault="004D6DAA" w:rsidP="00AF1B9A">
      <w:pPr>
        <w:pStyle w:val="T0"/>
      </w:pPr>
      <w:r w:rsidRPr="009315F6">
        <w:object w:dxaOrig="11110" w:dyaOrig="11961">
          <v:shape id="_x0000_i1030" type="#_x0000_t75" style="width:415pt;height:446.95pt" o:ole="">
            <v:imagedata r:id="rId62" o:title=""/>
          </v:shape>
          <o:OLEObject Type="Embed" ProgID="Visio.Drawing.11" ShapeID="_x0000_i1030" DrawAspect="Content" ObjectID="_1572369342" r:id="rId63"/>
        </w:object>
      </w:r>
    </w:p>
    <w:p w:rsidR="004D6DAA" w:rsidRPr="00B954AB" w:rsidRDefault="004D6DAA" w:rsidP="00AF1B9A">
      <w:pPr>
        <w:ind w:firstLine="480"/>
      </w:pPr>
    </w:p>
    <w:p w:rsidR="004D6DAA" w:rsidRDefault="004D6DAA" w:rsidP="00AF1B9A">
      <w:pPr>
        <w:pStyle w:val="7"/>
      </w:pPr>
      <w:bookmarkStart w:id="199" w:name="_Toc212344640"/>
      <w:r w:rsidRPr="00AD465B">
        <w:rPr>
          <w:rFonts w:hint="eastAsia"/>
        </w:rPr>
        <w:t>问题响应流程</w:t>
      </w:r>
      <w:bookmarkEnd w:id="199"/>
    </w:p>
    <w:p w:rsidR="004D6DAA" w:rsidRDefault="004D6DAA" w:rsidP="00AF1B9A">
      <w:pPr>
        <w:ind w:firstLine="480"/>
      </w:pPr>
      <w:r w:rsidRPr="00B954AB">
        <w:rPr>
          <w:rFonts w:hint="eastAsia"/>
        </w:rPr>
        <w:t>问题响应在整个应用集成运维中是至关重要的。运维的核心就是要让系统正常运转，保证</w:t>
      </w:r>
      <w:r>
        <w:rPr>
          <w:rFonts w:hint="eastAsia"/>
        </w:rPr>
        <w:t>资本项下相关</w:t>
      </w:r>
      <w:r w:rsidRPr="00B954AB">
        <w:rPr>
          <w:rFonts w:hint="eastAsia"/>
        </w:rPr>
        <w:t>业务正常开展。如果系统一旦出现运转问题，问题响应机制必须能够保证系统快速恢复运行，将系统影响降低到最小。问题响应流程如下：</w:t>
      </w:r>
    </w:p>
    <w:p w:rsidR="004D6DAA" w:rsidRDefault="004D6DAA" w:rsidP="00AF1B9A">
      <w:pPr>
        <w:pStyle w:val="T0"/>
      </w:pPr>
      <w:r w:rsidRPr="009315F6">
        <w:object w:dxaOrig="10997" w:dyaOrig="11507">
          <v:shape id="_x0000_i1031" type="#_x0000_t75" style="width:399.4pt;height:415.7pt" o:ole="">
            <v:imagedata r:id="rId64" o:title=""/>
          </v:shape>
          <o:OLEObject Type="Embed" ProgID="Visio.Drawing.11" ShapeID="_x0000_i1031" DrawAspect="Content" ObjectID="_1572369343" r:id="rId65"/>
        </w:object>
      </w:r>
    </w:p>
    <w:p w:rsidR="004D6DAA" w:rsidRDefault="004D6DAA" w:rsidP="00AF1B9A">
      <w:pPr>
        <w:pStyle w:val="7"/>
      </w:pPr>
      <w:bookmarkStart w:id="200" w:name="_Toc212344641"/>
      <w:r>
        <w:rPr>
          <w:rFonts w:hint="eastAsia"/>
        </w:rPr>
        <w:t>事故管流程</w:t>
      </w:r>
      <w:bookmarkEnd w:id="200"/>
    </w:p>
    <w:p w:rsidR="004D6DAA" w:rsidRDefault="004D6DAA" w:rsidP="00AF1B9A">
      <w:pPr>
        <w:ind w:firstLine="480"/>
      </w:pPr>
      <w:r>
        <w:rPr>
          <w:rFonts w:hint="eastAsia"/>
        </w:rPr>
        <w:t>事故管理是对系统运行中发生的突发或意外事故进行管理的流程，目的是尽可能地快速的恢复系统的正常运行，避免业务中断，使事故对业务运营的影响降至最低，以保证系统的可用性水平与保持系统运维的最佳服务水平。</w:t>
      </w:r>
    </w:p>
    <w:p w:rsidR="004D6DAA" w:rsidRDefault="004D6DAA" w:rsidP="00AF1B9A">
      <w:pPr>
        <w:ind w:firstLine="480"/>
      </w:pPr>
      <w:r>
        <w:rPr>
          <w:rFonts w:hint="eastAsia"/>
        </w:rPr>
        <w:t>事故管理的目的就是在出现事故的时候，能够尽可能快地恢复服务的正常运作，避免业务中断，以确保最佳的系统可用性级别。</w:t>
      </w:r>
    </w:p>
    <w:p w:rsidR="004D6DAA" w:rsidRDefault="004D6DAA" w:rsidP="00AF1B9A">
      <w:pPr>
        <w:ind w:firstLine="480"/>
      </w:pPr>
      <w:r>
        <w:rPr>
          <w:rFonts w:hint="eastAsia"/>
        </w:rPr>
        <w:t>对业务部门而言，一是减少了事故对业务的影响，提高了效率，二是化被动为主动，改进了业务系统，三是获得更多的有用的管理信息，加强了管理。</w:t>
      </w:r>
    </w:p>
    <w:p w:rsidR="004D6DAA" w:rsidRDefault="004D6DAA" w:rsidP="00AF1B9A">
      <w:pPr>
        <w:ind w:firstLine="480"/>
      </w:pPr>
      <w:r>
        <w:rPr>
          <w:rFonts w:hint="eastAsia"/>
        </w:rPr>
        <w:t>一、查明和记录事故：</w:t>
      </w:r>
    </w:p>
    <w:p w:rsidR="004D6DAA" w:rsidRDefault="004D6DAA" w:rsidP="00AF1B9A">
      <w:pPr>
        <w:ind w:firstLine="480"/>
      </w:pPr>
      <w:r>
        <w:rPr>
          <w:rFonts w:hint="eastAsia"/>
        </w:rPr>
        <w:t>记录用户的一些基本信息，如姓名、用户类型（外汇局、银行、企业）和电</w:t>
      </w:r>
      <w:r>
        <w:rPr>
          <w:rFonts w:hint="eastAsia"/>
        </w:rPr>
        <w:lastRenderedPageBreak/>
        <w:t>话号码、事故发生的时间、受事故影响的服务等。这样做的目的一是便于确认事故影响，二是问题管理可以根据这些信息查找事故原因，三是密切跟踪事故进展。事故管理记录一些基本的事故分析信息</w:t>
      </w:r>
      <w:r>
        <w:rPr>
          <w:rFonts w:hint="eastAsia"/>
        </w:rPr>
        <w:t>(</w:t>
      </w:r>
      <w:r>
        <w:rPr>
          <w:rFonts w:hint="eastAsia"/>
        </w:rPr>
        <w:t>时间、症状、位置、用户、应用系统开发商和受影响的服务、硬件等</w:t>
      </w:r>
      <w:r>
        <w:rPr>
          <w:rFonts w:hint="eastAsia"/>
        </w:rPr>
        <w:t>)</w:t>
      </w:r>
      <w:r>
        <w:rPr>
          <w:rFonts w:hint="eastAsia"/>
        </w:rPr>
        <w:t>。事故管理需要判断事故是否严重，如果严重就先向管理</w:t>
      </w:r>
      <w:proofErr w:type="gramStart"/>
      <w:r>
        <w:rPr>
          <w:rFonts w:hint="eastAsia"/>
        </w:rPr>
        <w:t>层报告</w:t>
      </w:r>
      <w:proofErr w:type="gramEnd"/>
      <w:r>
        <w:rPr>
          <w:rFonts w:hint="eastAsia"/>
        </w:rPr>
        <w:t>并告知用户有关情况，再采取进一步行动，如果不严重就直接进入下一步的事故初步归类和支持。</w:t>
      </w:r>
    </w:p>
    <w:p w:rsidR="004D6DAA" w:rsidRDefault="004D6DAA" w:rsidP="00AF1B9A">
      <w:pPr>
        <w:ind w:firstLine="480"/>
      </w:pPr>
      <w:r>
        <w:rPr>
          <w:rFonts w:hint="eastAsia"/>
        </w:rPr>
        <w:t>二、初步归类和支持</w:t>
      </w:r>
    </w:p>
    <w:p w:rsidR="004D6DAA" w:rsidRDefault="004D6DAA" w:rsidP="00AF1B9A">
      <w:pPr>
        <w:ind w:firstLine="480"/>
      </w:pPr>
      <w:r>
        <w:rPr>
          <w:rFonts w:hint="eastAsia"/>
        </w:rPr>
        <w:t>这里强调“初步”的目的是为了能够尽可能快地恢复用户的正常工作，尽量避免或者减少事故对</w:t>
      </w:r>
      <w:r>
        <w:rPr>
          <w:rFonts w:hint="eastAsia"/>
        </w:rPr>
        <w:t>IT</w:t>
      </w:r>
      <w:r>
        <w:rPr>
          <w:rFonts w:hint="eastAsia"/>
        </w:rPr>
        <w:t>服务质量的影响。“初步”包含两层含义：一是根据已有的知识和经验对事故的性质进行大概的划分，以便采取相应的措施，二是这里采取的措施和行动不以根本上解决事故为目标，主要目的是维持用户的持续运作。</w:t>
      </w:r>
    </w:p>
    <w:p w:rsidR="004D6DAA" w:rsidRDefault="004D6DAA" w:rsidP="00AF1B9A">
      <w:pPr>
        <w:ind w:firstLine="480"/>
      </w:pPr>
      <w:r>
        <w:rPr>
          <w:rFonts w:hint="eastAsia"/>
        </w:rPr>
        <w:t>归类是发现事故原因以便采取相应行动。一般来说，许多事故是重复出现的，因此，当某个事故再次出现时，只需根据已有的经验和措施采取行动即可。</w:t>
      </w:r>
    </w:p>
    <w:p w:rsidR="004D6DAA" w:rsidRDefault="004D6DAA" w:rsidP="00AF1B9A">
      <w:pPr>
        <w:ind w:firstLine="480"/>
      </w:pPr>
      <w:r>
        <w:rPr>
          <w:rFonts w:hint="eastAsia"/>
        </w:rPr>
        <w:t>三、区分事故优先级</w:t>
      </w:r>
    </w:p>
    <w:p w:rsidR="004D6DAA" w:rsidRDefault="004D6DAA" w:rsidP="00AF1B9A">
      <w:pPr>
        <w:ind w:firstLine="480"/>
      </w:pPr>
      <w:r>
        <w:rPr>
          <w:rFonts w:hint="eastAsia"/>
        </w:rPr>
        <w:t>优先级是根据影响程度和紧急程度而制定的处理事故和问题的先后顺序。优先级</w:t>
      </w:r>
      <w:r>
        <w:rPr>
          <w:rFonts w:hint="eastAsia"/>
        </w:rPr>
        <w:t>=</w:t>
      </w:r>
      <w:r>
        <w:rPr>
          <w:rFonts w:hint="eastAsia"/>
        </w:rPr>
        <w:t>影响度×紧迫性。影响度、紧迫性和优先级三者之间的关系如下图所示。</w:t>
      </w:r>
    </w:p>
    <w:p w:rsidR="004D6DAA" w:rsidRDefault="004D6DAA" w:rsidP="00AF1B9A">
      <w:pPr>
        <w:pStyle w:val="T0"/>
      </w:pPr>
      <w:r w:rsidRPr="009315F6">
        <w:object w:dxaOrig="9324" w:dyaOrig="2606">
          <v:shape id="_x0000_i1032" type="#_x0000_t75" style="width:415pt;height:116.85pt" o:ole="">
            <v:imagedata r:id="rId66" o:title=""/>
          </v:shape>
          <o:OLEObject Type="Embed" ProgID="Visio.Drawing.11" ShapeID="_x0000_i1032" DrawAspect="Content" ObjectID="_1572369344" r:id="rId67"/>
        </w:object>
      </w:r>
    </w:p>
    <w:p w:rsidR="004D6DAA" w:rsidRDefault="004D6DAA" w:rsidP="00AF1B9A">
      <w:pPr>
        <w:ind w:firstLine="480"/>
      </w:pPr>
      <w:r>
        <w:rPr>
          <w:rFonts w:hint="eastAsia"/>
        </w:rPr>
        <w:t>如同时处理多个事故但受时间、资源和人力等的限制而无法实现时，事故受理人员就要排定处理的先后次序，即确定每个事故的优先级</w:t>
      </w:r>
      <w:r>
        <w:rPr>
          <w:rFonts w:hint="eastAsia"/>
        </w:rPr>
        <w:t>,</w:t>
      </w:r>
      <w:r>
        <w:rPr>
          <w:rFonts w:hint="eastAsia"/>
        </w:rPr>
        <w:t>事故受理人员根据一些量化的指标来决定优先级，使事故提出人感到公平，又便于组织安排有关的人力和物力。</w:t>
      </w:r>
    </w:p>
    <w:p w:rsidR="004D6DAA" w:rsidRDefault="004D6DAA" w:rsidP="00AF1B9A">
      <w:pPr>
        <w:ind w:firstLine="480"/>
      </w:pPr>
      <w:r>
        <w:rPr>
          <w:rFonts w:hint="eastAsia"/>
        </w:rPr>
        <w:t>四、事故升级</w:t>
      </w:r>
    </w:p>
    <w:p w:rsidR="004D6DAA" w:rsidRDefault="004D6DAA" w:rsidP="00AF1B9A">
      <w:pPr>
        <w:ind w:firstLine="480"/>
      </w:pPr>
      <w:r>
        <w:rPr>
          <w:rFonts w:hint="eastAsia"/>
        </w:rPr>
        <w:t>当事故受理人在规定的时间内不能解决或没有解决某个事故时，就需将这个事故的处理任务交给更有经验和</w:t>
      </w:r>
      <w:r>
        <w:rPr>
          <w:rFonts w:hint="eastAsia"/>
        </w:rPr>
        <w:t>(</w:t>
      </w:r>
      <w:r>
        <w:rPr>
          <w:rFonts w:hint="eastAsia"/>
        </w:rPr>
        <w:t>或</w:t>
      </w:r>
      <w:r>
        <w:rPr>
          <w:rFonts w:hint="eastAsia"/>
        </w:rPr>
        <w:t>)</w:t>
      </w:r>
      <w:r>
        <w:rPr>
          <w:rFonts w:hint="eastAsia"/>
        </w:rPr>
        <w:t>省烟草项目组的支持人员。</w:t>
      </w:r>
    </w:p>
    <w:p w:rsidR="004D6DAA" w:rsidRDefault="004D6DAA" w:rsidP="00AF1B9A">
      <w:pPr>
        <w:ind w:firstLine="480"/>
      </w:pPr>
      <w:r>
        <w:rPr>
          <w:rFonts w:hint="eastAsia"/>
        </w:rPr>
        <w:lastRenderedPageBreak/>
        <w:t>事故升级是根据事故优先级和事故解决时间确定的。升级方式通常有两种。一种是技术升级，另一种是管理升级。技术升级是</w:t>
      </w:r>
      <w:proofErr w:type="gramStart"/>
      <w:r>
        <w:rPr>
          <w:rFonts w:hint="eastAsia"/>
        </w:rPr>
        <w:t>指安排</w:t>
      </w:r>
      <w:proofErr w:type="gramEnd"/>
      <w:r>
        <w:rPr>
          <w:rFonts w:hint="eastAsia"/>
        </w:rPr>
        <w:t>更多的技术人员或专家以解决事故。</w:t>
      </w:r>
    </w:p>
    <w:p w:rsidR="004D6DAA" w:rsidRDefault="004D6DAA" w:rsidP="00AF1B9A">
      <w:pPr>
        <w:ind w:firstLine="480"/>
      </w:pPr>
      <w:r>
        <w:rPr>
          <w:rFonts w:hint="eastAsia"/>
        </w:rPr>
        <w:t>五、解决事故和恢复服务</w:t>
      </w:r>
    </w:p>
    <w:p w:rsidR="004D6DAA" w:rsidRDefault="004D6DAA" w:rsidP="00AF1B9A">
      <w:pPr>
        <w:ind w:firstLine="480"/>
      </w:pPr>
      <w:r>
        <w:rPr>
          <w:rFonts w:hint="eastAsia"/>
        </w:rPr>
        <w:t>一旦事故被分派给某个支持人或某个应用开发商，他们应当确认接受了事故处理任务，同时指定有关日期和时间；尽可能快地把发现的权宜措施提供给移交人或客户；参考知名错误、问题、解决方案、计划的变更和知识库等对事故进行评审；必要时要求服务台根据协议的服务级别，重新评价事故影响度和优先级，并在必要时对它们进行调整；记录所有相关信息；把事故处理责任反馈移交人以让其终止此事故。</w:t>
      </w:r>
    </w:p>
    <w:p w:rsidR="004D6DAA" w:rsidRDefault="004D6DAA" w:rsidP="00AF1B9A">
      <w:pPr>
        <w:ind w:firstLine="480"/>
      </w:pPr>
      <w:r>
        <w:rPr>
          <w:rFonts w:hint="eastAsia"/>
        </w:rPr>
        <w:t>在分析和调查事故后，支持小组根据更新后的事故信息、提议的权益措施和解决方案以及有关的变更请求，解决事故并恢复服务，同时更新有关事故信息。</w:t>
      </w:r>
    </w:p>
    <w:p w:rsidR="004D6DAA" w:rsidRDefault="004D6DAA" w:rsidP="00AF1B9A">
      <w:pPr>
        <w:ind w:firstLine="480"/>
      </w:pPr>
      <w:r>
        <w:rPr>
          <w:rFonts w:hint="eastAsia"/>
        </w:rPr>
        <w:t>六、事故终止</w:t>
      </w:r>
    </w:p>
    <w:p w:rsidR="004D6DAA" w:rsidRDefault="004D6DAA" w:rsidP="00AF1B9A">
      <w:pPr>
        <w:ind w:firstLine="480"/>
      </w:pPr>
      <w:r>
        <w:rPr>
          <w:rFonts w:hint="eastAsia"/>
        </w:rPr>
        <w:t>解决事故和恢复服务后，就到事故终止阶段了。在这个阶段的输入是上一阶段更新后的事故记录和已解决的事故，采取的行动主要是和用户一起确认事故解决是否成功，输出的结果为更新的事故信息和事故记录。</w:t>
      </w:r>
    </w:p>
    <w:p w:rsidR="004D6DAA" w:rsidRDefault="004D6DAA" w:rsidP="00AF1B9A">
      <w:pPr>
        <w:pStyle w:val="7"/>
      </w:pPr>
      <w:bookmarkStart w:id="201" w:name="_Toc212344642"/>
      <w:r>
        <w:rPr>
          <w:rFonts w:hint="eastAsia"/>
        </w:rPr>
        <w:t>问题管理流程</w:t>
      </w:r>
      <w:bookmarkEnd w:id="201"/>
    </w:p>
    <w:p w:rsidR="004D6DAA" w:rsidRDefault="004D6DAA" w:rsidP="00AF1B9A">
      <w:pPr>
        <w:ind w:firstLine="480"/>
      </w:pPr>
      <w:r>
        <w:rPr>
          <w:rFonts w:hint="eastAsia"/>
        </w:rPr>
        <w:t>事故管理并不负责查找事件产生的潜在原因，其强调的是速度。调查和分析和查找事故产生的根本原因是“问题管理”的职责。</w:t>
      </w:r>
    </w:p>
    <w:p w:rsidR="004D6DAA" w:rsidRDefault="004D6DAA" w:rsidP="00AF1B9A">
      <w:pPr>
        <w:ind w:firstLine="480"/>
      </w:pPr>
      <w:r>
        <w:rPr>
          <w:rFonts w:hint="eastAsia"/>
        </w:rPr>
        <w:t>与事故管理强调事件恢复的速度不同，问题管理强调的是找出事件产生的根源，从而制定恰当的解决方案或防止其再次发生的预防措施。</w:t>
      </w:r>
    </w:p>
    <w:p w:rsidR="004D6DAA" w:rsidRDefault="004D6DAA" w:rsidP="00AF1B9A">
      <w:pPr>
        <w:ind w:firstLine="480"/>
      </w:pPr>
      <w:r>
        <w:rPr>
          <w:rFonts w:hint="eastAsia"/>
        </w:rPr>
        <w:t>在尚未查明事故产生的原因前，事故所对应的潜在原因被称为问题。问题是存在某个未知的潜在原因的一种状态，这种原因会</w:t>
      </w:r>
      <w:r>
        <w:rPr>
          <w:rFonts w:hint="eastAsia"/>
        </w:rPr>
        <w:t>(</w:t>
      </w:r>
      <w:r>
        <w:rPr>
          <w:rFonts w:hint="eastAsia"/>
        </w:rPr>
        <w:t>或可能会</w:t>
      </w:r>
      <w:r>
        <w:rPr>
          <w:rFonts w:hint="eastAsia"/>
        </w:rPr>
        <w:t>)</w:t>
      </w:r>
      <w:r>
        <w:rPr>
          <w:rFonts w:hint="eastAsia"/>
        </w:rPr>
        <w:t>导致一起或多起事故发生。问题经常是分析多个呈现相同症状的事故后发现的某种状态。问题也可从单个重要的事故中确认出来表示一项错误。这种错误产生的原因虽然未知的，但其产生的影响却可能是非常严重的。而在找到事故产生的根本原因后，问题就成为一个知名错误。随后可以提出一个变更请求来消除该知名错误和防止类似事</w:t>
      </w:r>
      <w:r>
        <w:rPr>
          <w:rFonts w:hint="eastAsia"/>
        </w:rPr>
        <w:lastRenderedPageBreak/>
        <w:t>故再次发生。</w:t>
      </w:r>
    </w:p>
    <w:p w:rsidR="004D6DAA" w:rsidRDefault="004D6DAA" w:rsidP="00AF1B9A">
      <w:pPr>
        <w:ind w:firstLine="480"/>
      </w:pPr>
      <w:r>
        <w:rPr>
          <w:rFonts w:hint="eastAsia"/>
        </w:rPr>
        <w:t>问题管理流程的运作需要与其他服务管理流程的支持与配合，这主要体现在管理信息的传递和共享方面。问题管理需要来自其他管理流程的信息的支持，同时，问题管理也会提供一些管理信息。</w:t>
      </w:r>
    </w:p>
    <w:p w:rsidR="004D6DAA" w:rsidRDefault="004D6DAA" w:rsidP="00AF1B9A">
      <w:pPr>
        <w:pStyle w:val="T0"/>
      </w:pPr>
      <w:r w:rsidRPr="009315F6">
        <w:object w:dxaOrig="9753" w:dyaOrig="4893">
          <v:shape id="_x0000_i1033" type="#_x0000_t75" style="width:415pt;height:208.55pt" o:ole="">
            <v:imagedata r:id="rId68" o:title=""/>
          </v:shape>
          <o:OLEObject Type="Embed" ProgID="Visio.Drawing.11" ShapeID="_x0000_i1033" DrawAspect="Content" ObjectID="_1572369345" r:id="rId69"/>
        </w:object>
      </w:r>
    </w:p>
    <w:p w:rsidR="004D6DAA" w:rsidRDefault="004D6DAA" w:rsidP="00AF1B9A">
      <w:pPr>
        <w:ind w:firstLine="480"/>
      </w:pPr>
      <w:r>
        <w:rPr>
          <w:rFonts w:hint="eastAsia"/>
        </w:rPr>
        <w:t>问题管理流程可分为问题控制和错误控制两大子流程。</w:t>
      </w:r>
    </w:p>
    <w:p w:rsidR="004D6DAA" w:rsidRDefault="004D6DAA" w:rsidP="00AF1B9A">
      <w:pPr>
        <w:ind w:firstLine="480"/>
      </w:pPr>
      <w:r>
        <w:rPr>
          <w:rFonts w:hint="eastAsia"/>
        </w:rPr>
        <w:t>问题控制包括确认和记录、分类、分配资源、调查和分析、定义知名错误、终止等步骤。</w:t>
      </w:r>
    </w:p>
    <w:p w:rsidR="004D6DAA" w:rsidRDefault="004D6DAA" w:rsidP="00AF1B9A">
      <w:pPr>
        <w:ind w:firstLine="480"/>
      </w:pPr>
      <w:r>
        <w:rPr>
          <w:rFonts w:hint="eastAsia"/>
        </w:rPr>
        <w:t>当发生“事故不能与当前的问题或知名错误相匹配”、“分析发现重复出现的事故”、“分析发现将来可能导致事故发生的潜在问题源”、“具有较大影响，而优先级较高的事件不能被</w:t>
      </w:r>
      <w:r>
        <w:rPr>
          <w:rFonts w:hint="eastAsia"/>
        </w:rPr>
        <w:t>(</w:t>
      </w:r>
      <w:r>
        <w:rPr>
          <w:rFonts w:hint="eastAsia"/>
        </w:rPr>
        <w:t>临时措施</w:t>
      </w:r>
      <w:r>
        <w:rPr>
          <w:rFonts w:hint="eastAsia"/>
        </w:rPr>
        <w:t>)</w:t>
      </w:r>
      <w:r>
        <w:rPr>
          <w:rFonts w:hint="eastAsia"/>
        </w:rPr>
        <w:t>解决，该事故的解决方案必须制定”等情况时，我们将事故确认为“问题”。</w:t>
      </w:r>
    </w:p>
    <w:p w:rsidR="004D6DAA" w:rsidRDefault="004D6DAA" w:rsidP="00AF1B9A">
      <w:pPr>
        <w:ind w:firstLine="480"/>
      </w:pPr>
      <w:r>
        <w:rPr>
          <w:rFonts w:hint="eastAsia"/>
        </w:rPr>
        <w:t>与事故归类类似，问题归类依照目录、影响度、紧迫性等优先级对问题进行归类处理。根据归类的优先级对问题分配相应的资源进行处理。</w:t>
      </w:r>
    </w:p>
    <w:p w:rsidR="004D6DAA" w:rsidRDefault="004D6DAA" w:rsidP="00AF1B9A">
      <w:pPr>
        <w:ind w:firstLine="480"/>
      </w:pPr>
      <w:r>
        <w:rPr>
          <w:rFonts w:hint="eastAsia"/>
        </w:rPr>
        <w:t>一旦问题的原因被找到，与问题相关的配置项被确认，可以建立事件和配置项之间的对应关系，此时问题被确认为知名错误。问题管理就进入错误控制阶段。</w:t>
      </w:r>
    </w:p>
    <w:p w:rsidR="004D6DAA" w:rsidRDefault="004D6DAA" w:rsidP="00AF1B9A">
      <w:pPr>
        <w:ind w:firstLine="480"/>
      </w:pPr>
      <w:r>
        <w:rPr>
          <w:rFonts w:hint="eastAsia"/>
        </w:rPr>
        <w:t>错误控制是管理、控制并成功纠正知名错误的过程，它通过变更请求</w:t>
      </w:r>
      <w:proofErr w:type="gramStart"/>
      <w:r>
        <w:rPr>
          <w:rFonts w:hint="eastAsia"/>
        </w:rPr>
        <w:t>向变项目</w:t>
      </w:r>
      <w:proofErr w:type="gramEnd"/>
      <w:r>
        <w:rPr>
          <w:rFonts w:hint="eastAsia"/>
        </w:rPr>
        <w:t>组（信息中心和有关业务部门）报告需要实施的变更，确保知名错误被完全消除，避免事件再次发生。错误控制对所有知名错误从其被发现至被解决的全过程进行控制，涉及烟草的许多不同部门和相应的应用开发商。错误控制的过程主要分为</w:t>
      </w:r>
      <w:r>
        <w:rPr>
          <w:rFonts w:hint="eastAsia"/>
        </w:rPr>
        <w:t>3</w:t>
      </w:r>
      <w:r>
        <w:rPr>
          <w:rFonts w:hint="eastAsia"/>
        </w:rPr>
        <w:t>个阶段，如图所示。其中跟踪和监督错误活动覆盖问题的整个生命周期。</w:t>
      </w:r>
    </w:p>
    <w:p w:rsidR="004D6DAA" w:rsidRDefault="004D6DAA" w:rsidP="00AF1B9A">
      <w:pPr>
        <w:pStyle w:val="T0"/>
      </w:pPr>
      <w:r w:rsidRPr="009315F6">
        <w:object w:dxaOrig="7803" w:dyaOrig="5793">
          <v:shape id="_x0000_i1034" type="#_x0000_t75" style="width:389.9pt;height:289.35pt" o:ole="">
            <v:imagedata r:id="rId70" o:title=""/>
          </v:shape>
          <o:OLEObject Type="Embed" ProgID="Visio.Drawing.11" ShapeID="_x0000_i1034" DrawAspect="Content" ObjectID="_1572369346" r:id="rId71"/>
        </w:object>
      </w:r>
    </w:p>
    <w:p w:rsidR="004D6DAA" w:rsidRDefault="004D6DAA" w:rsidP="00AF1B9A">
      <w:pPr>
        <w:ind w:firstLine="480"/>
      </w:pPr>
      <w:r>
        <w:rPr>
          <w:rFonts w:hint="eastAsia"/>
        </w:rPr>
        <w:t>一旦确定了问题产生的根本原因，问题就转变为一项错误；如果找到对付错误的应急措施，错误又成为知名错误。错误或知名错误的确定是错误控制过程的开始。</w:t>
      </w:r>
    </w:p>
    <w:p w:rsidR="004D6DAA" w:rsidRDefault="004D6DAA" w:rsidP="00AF1B9A">
      <w:pPr>
        <w:ind w:firstLine="480"/>
      </w:pPr>
      <w:r>
        <w:rPr>
          <w:rFonts w:hint="eastAsia"/>
        </w:rPr>
        <w:t>发现和记录错误后，问题记录人员与技术支持人员一道对解决错误的可能方法进行初步评估。如果他们发现不能消除错误，就通过变更申请向变更管理（项目组）报告有关情况。变更管理根据错误对业务的影响的紧迫性和严重性确定变更的优先级。</w:t>
      </w:r>
    </w:p>
    <w:p w:rsidR="004D6DAA" w:rsidRDefault="004D6DAA" w:rsidP="00AF1B9A">
      <w:pPr>
        <w:ind w:firstLine="480"/>
      </w:pPr>
      <w:r>
        <w:rPr>
          <w:rFonts w:hint="eastAsia"/>
        </w:rPr>
        <w:t>错误控制应该详细记录每个知名错误的解决过程，特别是与知名错误有关的配置项、症状和解决方案</w:t>
      </w:r>
      <w:r>
        <w:rPr>
          <w:rFonts w:hint="eastAsia"/>
        </w:rPr>
        <w:t>(</w:t>
      </w:r>
      <w:r>
        <w:rPr>
          <w:rFonts w:hint="eastAsia"/>
        </w:rPr>
        <w:t>或替代方案</w:t>
      </w:r>
      <w:r>
        <w:rPr>
          <w:rFonts w:hint="eastAsia"/>
        </w:rPr>
        <w:t>)</w:t>
      </w:r>
      <w:r>
        <w:rPr>
          <w:rFonts w:hint="eastAsia"/>
        </w:rPr>
        <w:t>，记录的信息可保存于知名错误问题库中。这些信息可用于事故匹配中，为以后的事故调查和解决提供指南，也可用于管理报告中。</w:t>
      </w:r>
    </w:p>
    <w:p w:rsidR="004D6DAA" w:rsidRDefault="004D6DAA" w:rsidP="00AF1B9A">
      <w:pPr>
        <w:ind w:firstLine="480"/>
      </w:pPr>
      <w:r>
        <w:rPr>
          <w:rFonts w:hint="eastAsia"/>
        </w:rPr>
        <w:t>在实施变更以成功消除错误后，可以终止知名错误及其相关的事故和问题，并通过实施后评审确认知名错误的解决效果。对事故来说，实施后评审也许是简单地打电话询问客户是否满意，但对问题和知名错误来说，实施后评审应该是一个正式和规范的过程。</w:t>
      </w:r>
    </w:p>
    <w:p w:rsidR="004D6DAA" w:rsidRDefault="004D6DAA" w:rsidP="00AF1B9A">
      <w:pPr>
        <w:ind w:firstLine="480"/>
      </w:pPr>
      <w:r>
        <w:rPr>
          <w:rFonts w:hint="eastAsia"/>
        </w:rPr>
        <w:t>变更管理流程负责处理变更请求，而错误控制需要对知名错误的解决过程进</w:t>
      </w:r>
      <w:r>
        <w:rPr>
          <w:rFonts w:hint="eastAsia"/>
        </w:rPr>
        <w:lastRenderedPageBreak/>
        <w:t>行监控。在整个解决过程中，问题管理需要从变更管理获取有关问题和错误解决情况的正规报告。</w:t>
      </w:r>
    </w:p>
    <w:p w:rsidR="004D6DAA" w:rsidRDefault="004D6DAA" w:rsidP="00AF1B9A">
      <w:pPr>
        <w:ind w:firstLine="480"/>
      </w:pPr>
      <w:r>
        <w:rPr>
          <w:rFonts w:hint="eastAsia"/>
        </w:rPr>
        <w:t>问题管理还应监控问题和知名错误对用户服务的后续影响。如果这种影响有不断加强的趋势，则问题管理应当将该问题升级并建议项目</w:t>
      </w:r>
      <w:proofErr w:type="gramStart"/>
      <w:r>
        <w:rPr>
          <w:rFonts w:hint="eastAsia"/>
        </w:rPr>
        <w:t>组提高</w:t>
      </w:r>
      <w:proofErr w:type="gramEnd"/>
      <w:r>
        <w:rPr>
          <w:rFonts w:hint="eastAsia"/>
        </w:rPr>
        <w:t>该项变更请求的优先级，必要时还应当实施紧急变更以消除这种影响。</w:t>
      </w:r>
    </w:p>
    <w:p w:rsidR="004D6DAA" w:rsidRDefault="004D6DAA" w:rsidP="00AF1B9A">
      <w:pPr>
        <w:ind w:firstLine="480"/>
      </w:pPr>
      <w:r>
        <w:rPr>
          <w:rFonts w:hint="eastAsia"/>
        </w:rPr>
        <w:t>事故管理与问题管理相分离：虽然二者目的看起来一致</w:t>
      </w:r>
      <w:r>
        <w:rPr>
          <w:rFonts w:hint="eastAsia"/>
        </w:rPr>
        <w:t>(</w:t>
      </w:r>
      <w:r>
        <w:rPr>
          <w:rFonts w:hint="eastAsia"/>
        </w:rPr>
        <w:t>恢复服务</w:t>
      </w:r>
      <w:r>
        <w:rPr>
          <w:rFonts w:hint="eastAsia"/>
        </w:rPr>
        <w:t>)</w:t>
      </w:r>
      <w:r>
        <w:rPr>
          <w:rFonts w:hint="eastAsia"/>
        </w:rPr>
        <w:t>，但二者的目标往往矛盾</w:t>
      </w:r>
      <w:r>
        <w:rPr>
          <w:rFonts w:hint="eastAsia"/>
        </w:rPr>
        <w:t>(</w:t>
      </w:r>
      <w:r>
        <w:rPr>
          <w:rFonts w:hint="eastAsia"/>
        </w:rPr>
        <w:t>前者是为了尽快恢复服务，常采取临时解决措施，而后者是为了找到事件背后隐藏着的真正原因</w:t>
      </w:r>
      <w:r>
        <w:rPr>
          <w:rFonts w:hint="eastAsia"/>
        </w:rPr>
        <w:t>)</w:t>
      </w:r>
      <w:r>
        <w:rPr>
          <w:rFonts w:hint="eastAsia"/>
        </w:rPr>
        <w:t>。</w:t>
      </w:r>
    </w:p>
    <w:p w:rsidR="004D6DAA" w:rsidRDefault="004D6DAA" w:rsidP="00AF1B9A">
      <w:pPr>
        <w:pStyle w:val="6"/>
      </w:pPr>
      <w:bookmarkStart w:id="202" w:name="_Toc212344643"/>
      <w:r>
        <w:rPr>
          <w:rFonts w:hint="eastAsia"/>
        </w:rPr>
        <w:t>运行维护技术支撑平台</w:t>
      </w:r>
      <w:bookmarkEnd w:id="202"/>
    </w:p>
    <w:p w:rsidR="004D6DAA" w:rsidRDefault="004D6DAA" w:rsidP="00AF1B9A">
      <w:pPr>
        <w:ind w:firstLine="480"/>
      </w:pPr>
      <w:r>
        <w:rPr>
          <w:rFonts w:hint="eastAsia"/>
        </w:rPr>
        <w:t>运行维护技术支撑平台，是我公司自主研发的软件系统，专门应用于大中型应用运维项目，主要包括：统一呼叫中心系统、运维管理系统、综合监控系统。</w:t>
      </w:r>
    </w:p>
    <w:p w:rsidR="004D6DAA" w:rsidRDefault="004D6DAA" w:rsidP="00AF1B9A">
      <w:pPr>
        <w:pStyle w:val="7"/>
      </w:pPr>
      <w:bookmarkStart w:id="203" w:name="_Toc212344644"/>
      <w:r w:rsidRPr="00533DA5">
        <w:rPr>
          <w:rFonts w:hint="eastAsia"/>
        </w:rPr>
        <w:t>统一呼叫中心系统</w:t>
      </w:r>
      <w:bookmarkEnd w:id="203"/>
    </w:p>
    <w:p w:rsidR="004D6DAA" w:rsidRDefault="004D6DAA" w:rsidP="00AF1B9A">
      <w:pPr>
        <w:pStyle w:val="T0"/>
      </w:pPr>
      <w:r w:rsidRPr="009315F6">
        <w:rPr>
          <w:rFonts w:hint="eastAsia"/>
          <w:noProof/>
        </w:rPr>
        <w:drawing>
          <wp:inline distT="0" distB="0" distL="0" distR="0" wp14:anchorId="5419A5CB" wp14:editId="76FA3B3A">
            <wp:extent cx="5046452" cy="2984739"/>
            <wp:effectExtent l="0" t="0" r="0" b="0"/>
            <wp:docPr id="65541" name="图片 6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2">
                      <a:extLst>
                        <a:ext uri="{28A0092B-C50C-407E-A947-70E740481C1C}">
                          <a14:useLocalDpi xmlns:a14="http://schemas.microsoft.com/office/drawing/2010/main" val="0"/>
                        </a:ext>
                      </a:extLst>
                    </a:blip>
                    <a:srcRect b="1976"/>
                    <a:stretch/>
                  </pic:blipFill>
                  <pic:spPr bwMode="auto">
                    <a:xfrm>
                      <a:off x="0" y="0"/>
                      <a:ext cx="5046345" cy="2984676"/>
                    </a:xfrm>
                    <a:prstGeom prst="rect">
                      <a:avLst/>
                    </a:prstGeom>
                    <a:noFill/>
                    <a:ln>
                      <a:noFill/>
                    </a:ln>
                    <a:extLst>
                      <a:ext uri="{53640926-AAD7-44D8-BBD7-CCE9431645EC}">
                        <a14:shadowObscured xmlns:a14="http://schemas.microsoft.com/office/drawing/2010/main"/>
                      </a:ext>
                    </a:extLst>
                  </pic:spPr>
                </pic:pic>
              </a:graphicData>
            </a:graphic>
          </wp:inline>
        </w:drawing>
      </w:r>
    </w:p>
    <w:p w:rsidR="004D6DAA" w:rsidRPr="00533DA5" w:rsidRDefault="004D6DAA" w:rsidP="00AF1B9A">
      <w:pPr>
        <w:ind w:firstLine="480"/>
      </w:pPr>
      <w:r>
        <w:rPr>
          <w:rFonts w:hint="eastAsia"/>
        </w:rPr>
        <w:t>统一呼叫中心提供</w:t>
      </w:r>
      <w:r w:rsidRPr="00533DA5">
        <w:rPr>
          <w:rFonts w:hint="eastAsia"/>
        </w:rPr>
        <w:t>呼叫中心与运维服务台</w:t>
      </w:r>
      <w:r>
        <w:rPr>
          <w:rFonts w:hint="eastAsia"/>
        </w:rPr>
        <w:t>。</w:t>
      </w:r>
    </w:p>
    <w:p w:rsidR="004D6DAA" w:rsidRDefault="004D6DAA" w:rsidP="00AF1B9A">
      <w:pPr>
        <w:pStyle w:val="7"/>
      </w:pPr>
      <w:bookmarkStart w:id="204" w:name="_Toc212344645"/>
      <w:r w:rsidRPr="00533DA5">
        <w:rPr>
          <w:rFonts w:hint="eastAsia"/>
        </w:rPr>
        <w:lastRenderedPageBreak/>
        <w:t>运维管理系统</w:t>
      </w:r>
      <w:bookmarkEnd w:id="204"/>
    </w:p>
    <w:p w:rsidR="004D6DAA" w:rsidRPr="00090AFF" w:rsidRDefault="004D6DAA" w:rsidP="00AF1B9A">
      <w:pPr>
        <w:pStyle w:val="T0"/>
      </w:pPr>
      <w:r w:rsidRPr="009315F6">
        <w:rPr>
          <w:rFonts w:hint="eastAsia"/>
          <w:noProof/>
        </w:rPr>
        <w:drawing>
          <wp:inline distT="0" distB="0" distL="0" distR="0" wp14:anchorId="78BF2225" wp14:editId="578DCBDE">
            <wp:extent cx="5274310" cy="3676610"/>
            <wp:effectExtent l="0" t="0" r="0" b="0"/>
            <wp:docPr id="65543" name="图片 65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676610"/>
                    </a:xfrm>
                    <a:prstGeom prst="rect">
                      <a:avLst/>
                    </a:prstGeom>
                    <a:noFill/>
                    <a:ln>
                      <a:noFill/>
                    </a:ln>
                  </pic:spPr>
                </pic:pic>
              </a:graphicData>
            </a:graphic>
          </wp:inline>
        </w:drawing>
      </w:r>
    </w:p>
    <w:p w:rsidR="004D6DAA" w:rsidRDefault="004D6DAA" w:rsidP="00AF1B9A">
      <w:pPr>
        <w:ind w:firstLine="480"/>
      </w:pPr>
      <w:r>
        <w:rPr>
          <w:rFonts w:hint="eastAsia"/>
        </w:rPr>
        <w:t>运维管理系统，主要提供</w:t>
      </w:r>
      <w:r w:rsidRPr="00090AFF">
        <w:rPr>
          <w:rFonts w:hint="eastAsia"/>
        </w:rPr>
        <w:t>明确的服务目录以及服务等级协议</w:t>
      </w:r>
      <w:r>
        <w:rPr>
          <w:rFonts w:hint="eastAsia"/>
        </w:rPr>
        <w:t>管理，</w:t>
      </w:r>
      <w:r w:rsidRPr="00090AFF">
        <w:rPr>
          <w:rFonts w:hint="eastAsia"/>
        </w:rPr>
        <w:t>清晰有效的</w:t>
      </w:r>
      <w:r w:rsidRPr="00090AFF">
        <w:rPr>
          <w:rFonts w:hint="eastAsia"/>
        </w:rPr>
        <w:t>ITIL</w:t>
      </w:r>
      <w:r w:rsidRPr="00090AFF">
        <w:rPr>
          <w:rFonts w:hint="eastAsia"/>
        </w:rPr>
        <w:t>运维流程</w:t>
      </w:r>
      <w:r>
        <w:rPr>
          <w:rFonts w:hint="eastAsia"/>
        </w:rPr>
        <w:t>，</w:t>
      </w:r>
      <w:r w:rsidRPr="00090AFF">
        <w:rPr>
          <w:rFonts w:hint="eastAsia"/>
        </w:rPr>
        <w:t>持续改进体系，防患于未然</w:t>
      </w:r>
      <w:r>
        <w:rPr>
          <w:rFonts w:hint="eastAsia"/>
        </w:rPr>
        <w:t>。改进的流程如下：</w:t>
      </w:r>
    </w:p>
    <w:p w:rsidR="004D6DAA" w:rsidRPr="00090AFF" w:rsidRDefault="004D6DAA" w:rsidP="00AF1B9A">
      <w:pPr>
        <w:pStyle w:val="T0"/>
      </w:pPr>
      <w:r w:rsidRPr="009315F6">
        <w:rPr>
          <w:rFonts w:hint="eastAsia"/>
          <w:noProof/>
        </w:rPr>
        <w:drawing>
          <wp:inline distT="0" distB="0" distL="0" distR="0" wp14:anchorId="75D2E92C" wp14:editId="374841E8">
            <wp:extent cx="5274310" cy="765120"/>
            <wp:effectExtent l="0" t="0" r="0" b="0"/>
            <wp:docPr id="65545" name="图片 65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765120"/>
                    </a:xfrm>
                    <a:prstGeom prst="rect">
                      <a:avLst/>
                    </a:prstGeom>
                    <a:noFill/>
                    <a:ln>
                      <a:noFill/>
                    </a:ln>
                  </pic:spPr>
                </pic:pic>
              </a:graphicData>
            </a:graphic>
          </wp:inline>
        </w:drawing>
      </w:r>
    </w:p>
    <w:p w:rsidR="004D6DAA" w:rsidRDefault="004D6DAA" w:rsidP="00AF1B9A">
      <w:pPr>
        <w:pStyle w:val="7"/>
      </w:pPr>
      <w:bookmarkStart w:id="205" w:name="_Toc212344646"/>
      <w:r w:rsidRPr="00533DA5">
        <w:rPr>
          <w:rFonts w:hint="eastAsia"/>
        </w:rPr>
        <w:t>综合监控系统</w:t>
      </w:r>
      <w:bookmarkEnd w:id="205"/>
    </w:p>
    <w:p w:rsidR="004D6DAA" w:rsidRPr="00090AFF" w:rsidRDefault="004D6DAA" w:rsidP="00AF1B9A">
      <w:pPr>
        <w:pStyle w:val="T0"/>
      </w:pPr>
      <w:r w:rsidRPr="009315F6">
        <w:rPr>
          <w:noProof/>
        </w:rPr>
        <w:drawing>
          <wp:inline distT="0" distB="0" distL="0" distR="0" wp14:anchorId="6A1543F6" wp14:editId="4CDD16AC">
            <wp:extent cx="4648500" cy="2078966"/>
            <wp:effectExtent l="0" t="0" r="0" b="0"/>
            <wp:docPr id="655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noChangeArrowheads="1"/>
                    </pic:cNvPicPr>
                  </pic:nvPicPr>
                  <pic:blipFill rotWithShape="1">
                    <a:blip r:embed="rId75"/>
                    <a:srcRect t="11397"/>
                    <a:stretch/>
                  </pic:blipFill>
                  <pic:spPr bwMode="auto">
                    <a:xfrm>
                      <a:off x="0" y="0"/>
                      <a:ext cx="4651293" cy="2080215"/>
                    </a:xfrm>
                    <a:prstGeom prst="rect">
                      <a:avLst/>
                    </a:prstGeom>
                    <a:noFill/>
                    <a:ln>
                      <a:noFill/>
                    </a:ln>
                    <a:extLst>
                      <a:ext uri="{53640926-AAD7-44D8-BBD7-CCE9431645EC}">
                        <a14:shadowObscured xmlns:a14="http://schemas.microsoft.com/office/drawing/2010/main"/>
                      </a:ext>
                    </a:extLst>
                  </pic:spPr>
                </pic:pic>
              </a:graphicData>
            </a:graphic>
          </wp:inline>
        </w:drawing>
      </w:r>
    </w:p>
    <w:p w:rsidR="004D6DAA" w:rsidRPr="00090AFF" w:rsidRDefault="004D6DAA" w:rsidP="00AF1B9A">
      <w:pPr>
        <w:ind w:firstLine="480"/>
      </w:pPr>
      <w:r>
        <w:rPr>
          <w:rFonts w:hint="eastAsia"/>
        </w:rPr>
        <w:t>综合监控系统，提供</w:t>
      </w:r>
      <w:r w:rsidRPr="00090AFF">
        <w:rPr>
          <w:rFonts w:hint="eastAsia"/>
        </w:rPr>
        <w:t>IT</w:t>
      </w:r>
      <w:r w:rsidRPr="00090AFF">
        <w:rPr>
          <w:rFonts w:hint="eastAsia"/>
        </w:rPr>
        <w:t>设备状态和性能的实时监控</w:t>
      </w:r>
      <w:r>
        <w:rPr>
          <w:rFonts w:hint="eastAsia"/>
        </w:rPr>
        <w:t>功能，</w:t>
      </w:r>
      <w:r w:rsidRPr="00090AFF">
        <w:rPr>
          <w:rFonts w:hint="eastAsia"/>
        </w:rPr>
        <w:t>业务系统监控</w:t>
      </w:r>
      <w:r w:rsidRPr="00090AFF">
        <w:rPr>
          <w:rFonts w:hint="eastAsia"/>
        </w:rPr>
        <w:t>,</w:t>
      </w:r>
      <w:r w:rsidRPr="00090AFF">
        <w:rPr>
          <w:rFonts w:hint="eastAsia"/>
        </w:rPr>
        <w:t>客</w:t>
      </w:r>
      <w:r w:rsidRPr="00090AFF">
        <w:rPr>
          <w:rFonts w:hint="eastAsia"/>
        </w:rPr>
        <w:lastRenderedPageBreak/>
        <w:t>观评估业务水平</w:t>
      </w:r>
      <w:r>
        <w:rPr>
          <w:rFonts w:hint="eastAsia"/>
        </w:rPr>
        <w:t>，</w:t>
      </w:r>
      <w:r w:rsidRPr="00090AFF">
        <w:rPr>
          <w:rFonts w:hint="eastAsia"/>
        </w:rPr>
        <w:t>环境监控，减轻维护人员负担</w:t>
      </w:r>
      <w:r>
        <w:rPr>
          <w:rFonts w:hint="eastAsia"/>
        </w:rPr>
        <w:t>。</w:t>
      </w:r>
    </w:p>
    <w:p w:rsidR="004E26B5" w:rsidRDefault="004E26B5" w:rsidP="00AF1B9A">
      <w:pPr>
        <w:pStyle w:val="5"/>
      </w:pPr>
      <w:bookmarkStart w:id="206" w:name="_Toc212344647"/>
      <w:r>
        <w:rPr>
          <w:rFonts w:hint="eastAsia"/>
        </w:rPr>
        <w:t>运维文档和运维知识库的管理方案</w:t>
      </w:r>
      <w:bookmarkEnd w:id="206"/>
      <w:r w:rsidR="007C5E84">
        <w:t xml:space="preserve"> </w:t>
      </w:r>
    </w:p>
    <w:p w:rsidR="00506169" w:rsidRDefault="00F004B4" w:rsidP="00AF1B9A">
      <w:pPr>
        <w:pStyle w:val="6"/>
      </w:pPr>
      <w:bookmarkStart w:id="207" w:name="_Toc212344648"/>
      <w:r w:rsidRPr="00F004B4">
        <w:rPr>
          <w:rFonts w:hint="eastAsia"/>
        </w:rPr>
        <w:t>运维文档</w:t>
      </w:r>
      <w:r w:rsidR="000A3C60">
        <w:rPr>
          <w:rFonts w:hint="eastAsia"/>
        </w:rPr>
        <w:t>管理方案</w:t>
      </w:r>
      <w:bookmarkEnd w:id="207"/>
    </w:p>
    <w:p w:rsidR="000A3C60" w:rsidRDefault="00C7095F" w:rsidP="00AF1B9A">
      <w:pPr>
        <w:ind w:firstLine="480"/>
      </w:pPr>
      <w:r>
        <w:rPr>
          <w:rFonts w:hint="eastAsia"/>
        </w:rPr>
        <w:t>运维文档包括我们项目团队在外汇</w:t>
      </w:r>
      <w:proofErr w:type="gramStart"/>
      <w:r>
        <w:rPr>
          <w:rFonts w:hint="eastAsia"/>
        </w:rPr>
        <w:t>局应用</w:t>
      </w:r>
      <w:proofErr w:type="gramEnd"/>
      <w:r>
        <w:rPr>
          <w:rFonts w:hint="eastAsia"/>
        </w:rPr>
        <w:t>系统的</w:t>
      </w:r>
      <w:r w:rsidR="00F7009F">
        <w:rPr>
          <w:rFonts w:hint="eastAsia"/>
        </w:rPr>
        <w:t>整个</w:t>
      </w:r>
      <w:r>
        <w:rPr>
          <w:rFonts w:hint="eastAsia"/>
        </w:rPr>
        <w:t>运行维护服务过程中产生的一切纸质文档及电子文档。</w:t>
      </w:r>
    </w:p>
    <w:p w:rsidR="00C7095F" w:rsidRDefault="00C7095F" w:rsidP="00AF1B9A">
      <w:pPr>
        <w:ind w:firstLine="480"/>
      </w:pPr>
      <w:r>
        <w:rPr>
          <w:rFonts w:hint="eastAsia"/>
        </w:rPr>
        <w:t>运维文档管理方案</w:t>
      </w:r>
      <w:r w:rsidR="00F7009F">
        <w:rPr>
          <w:rFonts w:hint="eastAsia"/>
        </w:rPr>
        <w:t>包含</w:t>
      </w:r>
      <w:r>
        <w:rPr>
          <w:rFonts w:hint="eastAsia"/>
        </w:rPr>
        <w:t>文档的管理流程及文档模板</w:t>
      </w:r>
      <w:r w:rsidR="00F7009F">
        <w:rPr>
          <w:rFonts w:hint="eastAsia"/>
        </w:rPr>
        <w:t>化两个方面</w:t>
      </w:r>
      <w:r>
        <w:rPr>
          <w:rFonts w:hint="eastAsia"/>
        </w:rPr>
        <w:t>。</w:t>
      </w:r>
    </w:p>
    <w:p w:rsidR="00C7095F" w:rsidRDefault="00C7095F" w:rsidP="00AF1B9A">
      <w:pPr>
        <w:ind w:firstLine="480"/>
      </w:pPr>
      <w:r>
        <w:rPr>
          <w:rFonts w:hint="eastAsia"/>
        </w:rPr>
        <w:t>运维文档的管理流程包括：</w:t>
      </w:r>
    </w:p>
    <w:p w:rsidR="00C7095F" w:rsidRDefault="00C7095F" w:rsidP="00AF1B9A">
      <w:pPr>
        <w:ind w:firstLine="480"/>
      </w:pPr>
      <w:r>
        <w:rPr>
          <w:rFonts w:hint="eastAsia"/>
        </w:rPr>
        <w:t>1</w:t>
      </w:r>
      <w:r>
        <w:rPr>
          <w:rFonts w:hint="eastAsia"/>
        </w:rPr>
        <w:t>、文档撰写；</w:t>
      </w:r>
    </w:p>
    <w:p w:rsidR="00C7095F" w:rsidRDefault="00C7095F" w:rsidP="00AF1B9A">
      <w:pPr>
        <w:ind w:firstLine="480"/>
      </w:pPr>
      <w:r>
        <w:rPr>
          <w:rFonts w:hint="eastAsia"/>
        </w:rPr>
        <w:t>2</w:t>
      </w:r>
      <w:r>
        <w:rPr>
          <w:rFonts w:hint="eastAsia"/>
        </w:rPr>
        <w:t>、文档发布；</w:t>
      </w:r>
    </w:p>
    <w:p w:rsidR="00C7095F" w:rsidRDefault="00C7095F" w:rsidP="00AF1B9A">
      <w:pPr>
        <w:ind w:firstLine="480"/>
      </w:pPr>
      <w:r>
        <w:rPr>
          <w:rFonts w:hint="eastAsia"/>
        </w:rPr>
        <w:t>3</w:t>
      </w:r>
      <w:r>
        <w:rPr>
          <w:rFonts w:hint="eastAsia"/>
        </w:rPr>
        <w:t>、文档更新；</w:t>
      </w:r>
    </w:p>
    <w:p w:rsidR="00C7095F" w:rsidRDefault="00C7095F" w:rsidP="00AF1B9A">
      <w:pPr>
        <w:ind w:firstLine="480"/>
      </w:pPr>
      <w:r>
        <w:rPr>
          <w:rFonts w:hint="eastAsia"/>
        </w:rPr>
        <w:t>4</w:t>
      </w:r>
      <w:r>
        <w:rPr>
          <w:rFonts w:hint="eastAsia"/>
        </w:rPr>
        <w:t>、文档审核；</w:t>
      </w:r>
    </w:p>
    <w:p w:rsidR="00C7095F" w:rsidRDefault="00C7095F" w:rsidP="00AF1B9A">
      <w:pPr>
        <w:ind w:firstLine="480"/>
      </w:pPr>
      <w:r>
        <w:rPr>
          <w:rFonts w:hint="eastAsia"/>
        </w:rPr>
        <w:t>5</w:t>
      </w:r>
      <w:r>
        <w:rPr>
          <w:rFonts w:hint="eastAsia"/>
        </w:rPr>
        <w:t>、文档入库保存。</w:t>
      </w:r>
    </w:p>
    <w:p w:rsidR="00C7095F" w:rsidRDefault="00C7095F" w:rsidP="00AF1B9A">
      <w:pPr>
        <w:ind w:firstLine="480"/>
      </w:pPr>
      <w:r>
        <w:rPr>
          <w:rFonts w:hint="eastAsia"/>
        </w:rPr>
        <w:t>以上流程是相辅相成，缺一不可的。对于文档的完整性及准确性都起</w:t>
      </w:r>
      <w:r w:rsidR="00F7009F">
        <w:rPr>
          <w:rFonts w:hint="eastAsia"/>
        </w:rPr>
        <w:t>到了</w:t>
      </w:r>
      <w:r>
        <w:rPr>
          <w:rFonts w:hint="eastAsia"/>
        </w:rPr>
        <w:t>保障性的作用。</w:t>
      </w:r>
    </w:p>
    <w:p w:rsidR="00F7009F" w:rsidRPr="00C7095F" w:rsidRDefault="00F7009F" w:rsidP="00AF1B9A">
      <w:pPr>
        <w:ind w:firstLine="480"/>
      </w:pPr>
      <w:r>
        <w:rPr>
          <w:rFonts w:hint="eastAsia"/>
        </w:rPr>
        <w:t>将所有文档模板化，也是我们对文档可维护性的一个具体措施，通过文档的模板化，实现文档高可读性、规范性的目标。</w:t>
      </w:r>
    </w:p>
    <w:p w:rsidR="00506169" w:rsidRDefault="000076A6" w:rsidP="00274AD5">
      <w:pPr>
        <w:pStyle w:val="7"/>
      </w:pPr>
      <w:r>
        <w:rPr>
          <w:rFonts w:hint="eastAsia"/>
        </w:rPr>
        <w:t>文档</w:t>
      </w:r>
      <w:r w:rsidR="00C85278">
        <w:rPr>
          <w:rFonts w:hint="eastAsia"/>
        </w:rPr>
        <w:t>撰写</w:t>
      </w:r>
    </w:p>
    <w:p w:rsidR="000076A6" w:rsidRDefault="000076A6" w:rsidP="00274AD5">
      <w:pPr>
        <w:pStyle w:val="7"/>
      </w:pPr>
      <w:bookmarkStart w:id="208" w:name="_Toc455564084"/>
      <w:bookmarkStart w:id="209" w:name="_Toc455909092"/>
      <w:bookmarkStart w:id="210" w:name="_Toc456277279"/>
      <w:bookmarkStart w:id="211" w:name="_Toc456344282"/>
      <w:r>
        <w:t>项目文档工具</w:t>
      </w:r>
      <w:bookmarkEnd w:id="208"/>
      <w:bookmarkEnd w:id="209"/>
      <w:bookmarkEnd w:id="210"/>
      <w:bookmarkEnd w:id="211"/>
    </w:p>
    <w:p w:rsidR="000076A6" w:rsidRDefault="000076A6" w:rsidP="00AF1B9A">
      <w:pPr>
        <w:ind w:firstLine="480"/>
      </w:pPr>
      <w:r>
        <w:rPr>
          <w:rFonts w:hint="eastAsia"/>
        </w:rPr>
        <w:t>为避免因项目分工导致使用工具版本的不同而带来文档交流上的障碍，本项目的各类文档工具：</w:t>
      </w:r>
      <w:r>
        <w:t>Microsoft Word/Excel/PowerPoint/Project/Visio</w:t>
      </w:r>
      <w:r>
        <w:t>皆需存为标准的</w:t>
      </w:r>
      <w:r>
        <w:t>2010</w:t>
      </w:r>
      <w:r>
        <w:t>版格式。</w:t>
      </w:r>
    </w:p>
    <w:p w:rsidR="000076A6" w:rsidRDefault="000076A6" w:rsidP="00274AD5">
      <w:pPr>
        <w:pStyle w:val="7"/>
      </w:pPr>
      <w:r>
        <w:t>项目文档</w:t>
      </w:r>
      <w:r w:rsidR="005A1A68">
        <w:rPr>
          <w:rFonts w:hint="eastAsia"/>
        </w:rPr>
        <w:t>名称</w:t>
      </w:r>
    </w:p>
    <w:p w:rsidR="000076A6" w:rsidRDefault="000076A6" w:rsidP="00AF1B9A">
      <w:pPr>
        <w:ind w:firstLine="480"/>
      </w:pPr>
      <w:r w:rsidRPr="000076A6">
        <w:rPr>
          <w:rFonts w:hint="eastAsia"/>
        </w:rPr>
        <w:t>为加强文档管理，提高文档的可阅读性，本项目的文档命名规则统一格式为：</w:t>
      </w:r>
    </w:p>
    <w:p w:rsidR="000076A6" w:rsidRDefault="000076A6" w:rsidP="00AF1B9A">
      <w:pPr>
        <w:ind w:firstLine="480"/>
      </w:pPr>
      <w:r>
        <w:rPr>
          <w:rFonts w:hint="eastAsia"/>
        </w:rPr>
        <w:t>文档类型：按照模板清单样式统一编写</w:t>
      </w:r>
    </w:p>
    <w:p w:rsidR="000076A6" w:rsidRDefault="000076A6" w:rsidP="00AF1B9A">
      <w:pPr>
        <w:ind w:firstLine="480"/>
      </w:pPr>
      <w:r>
        <w:rPr>
          <w:rFonts w:hint="eastAsia"/>
        </w:rPr>
        <w:t>项目名称：</w:t>
      </w:r>
      <w:r w:rsidRPr="000076A6">
        <w:rPr>
          <w:rFonts w:hint="eastAsia"/>
        </w:rPr>
        <w:t>国家外汇管理局应用系统运行维护服务项目</w:t>
      </w:r>
    </w:p>
    <w:p w:rsidR="005A1A68" w:rsidRDefault="005A1A68" w:rsidP="00AF1B9A">
      <w:pPr>
        <w:ind w:firstLine="480"/>
      </w:pPr>
      <w:r>
        <w:rPr>
          <w:rFonts w:hint="eastAsia"/>
        </w:rPr>
        <w:lastRenderedPageBreak/>
        <w:t>编写日期：</w:t>
      </w:r>
      <w:r>
        <w:rPr>
          <w:rFonts w:hint="eastAsia"/>
        </w:rPr>
        <w:t>XXXX</w:t>
      </w:r>
      <w:r>
        <w:rPr>
          <w:rFonts w:hint="eastAsia"/>
        </w:rPr>
        <w:t>年</w:t>
      </w:r>
      <w:r>
        <w:rPr>
          <w:rFonts w:hint="eastAsia"/>
        </w:rPr>
        <w:t>XX</w:t>
      </w:r>
      <w:r>
        <w:rPr>
          <w:rFonts w:hint="eastAsia"/>
        </w:rPr>
        <w:t>月</w:t>
      </w:r>
      <w:r>
        <w:rPr>
          <w:rFonts w:hint="eastAsia"/>
        </w:rPr>
        <w:t>XX</w:t>
      </w:r>
      <w:r>
        <w:rPr>
          <w:rFonts w:hint="eastAsia"/>
        </w:rPr>
        <w:t>日</w:t>
      </w:r>
    </w:p>
    <w:p w:rsidR="005A1A68" w:rsidRDefault="005A1A68" w:rsidP="00AF1B9A">
      <w:pPr>
        <w:ind w:firstLine="480"/>
      </w:pPr>
      <w:r>
        <w:rPr>
          <w:rFonts w:hint="eastAsia"/>
        </w:rPr>
        <w:t>版本号：版本</w:t>
      </w:r>
      <w:r>
        <w:rPr>
          <w:rFonts w:hint="eastAsia"/>
        </w:rPr>
        <w:t>1.0</w:t>
      </w:r>
    </w:p>
    <w:p w:rsidR="00B1415B" w:rsidRDefault="00B1415B" w:rsidP="00274AD5">
      <w:pPr>
        <w:pStyle w:val="7"/>
      </w:pPr>
      <w:r>
        <w:t>项目文档</w:t>
      </w:r>
      <w:r>
        <w:rPr>
          <w:rFonts w:hint="eastAsia"/>
        </w:rPr>
        <w:t>内容</w:t>
      </w:r>
    </w:p>
    <w:p w:rsidR="00B1415B" w:rsidRDefault="00B1415B" w:rsidP="00AF1B9A">
      <w:pPr>
        <w:ind w:firstLine="480"/>
      </w:pPr>
      <w:r>
        <w:rPr>
          <w:rFonts w:hint="eastAsia"/>
        </w:rPr>
        <w:t>文档内容要求言简意赅，用词准确，对问题的说明及分析要有条理化，避免由于表述不准确引起客户对问题认知的偏离。</w:t>
      </w:r>
    </w:p>
    <w:p w:rsidR="002D3603" w:rsidRDefault="002D3603" w:rsidP="00274AD5">
      <w:pPr>
        <w:pStyle w:val="7"/>
      </w:pPr>
      <w:r>
        <w:rPr>
          <w:rFonts w:hint="eastAsia"/>
        </w:rPr>
        <w:t>文档发布</w:t>
      </w:r>
    </w:p>
    <w:p w:rsidR="00BE2415" w:rsidRPr="00BE2415" w:rsidRDefault="00BE2415" w:rsidP="00AF1B9A">
      <w:pPr>
        <w:ind w:firstLine="480"/>
      </w:pPr>
      <w:r>
        <w:rPr>
          <w:rFonts w:hint="eastAsia"/>
        </w:rPr>
        <w:t>对于撰写</w:t>
      </w:r>
      <w:r w:rsidR="00F02215">
        <w:rPr>
          <w:rFonts w:hint="eastAsia"/>
        </w:rPr>
        <w:t>或修</w:t>
      </w:r>
      <w:r w:rsidR="00D502D0">
        <w:rPr>
          <w:rFonts w:hint="eastAsia"/>
        </w:rPr>
        <w:t>改</w:t>
      </w:r>
      <w:r w:rsidR="00F02215">
        <w:rPr>
          <w:rFonts w:hint="eastAsia"/>
        </w:rPr>
        <w:t>的文档，需要首先在项目组内部进行修改内容的通知及具体说明，</w:t>
      </w:r>
      <w:r w:rsidR="00D502D0">
        <w:rPr>
          <w:rFonts w:hint="eastAsia"/>
        </w:rPr>
        <w:t>达到“人尽皆知”的地步。防止文档修改之后无法普及，知识无法共享。</w:t>
      </w:r>
    </w:p>
    <w:p w:rsidR="002D3603" w:rsidRDefault="002D3603" w:rsidP="00274AD5">
      <w:pPr>
        <w:pStyle w:val="7"/>
      </w:pPr>
      <w:r>
        <w:rPr>
          <w:rFonts w:hint="eastAsia"/>
        </w:rPr>
        <w:t>文档更新</w:t>
      </w:r>
    </w:p>
    <w:p w:rsidR="00BE2415" w:rsidRDefault="00BE2415" w:rsidP="00AF1B9A">
      <w:pPr>
        <w:ind w:firstLine="480"/>
      </w:pPr>
      <w:r>
        <w:rPr>
          <w:rFonts w:hint="eastAsia"/>
        </w:rPr>
        <w:t>如果运</w:t>
      </w:r>
      <w:proofErr w:type="gramStart"/>
      <w:r>
        <w:rPr>
          <w:rFonts w:hint="eastAsia"/>
        </w:rPr>
        <w:t>维人员</w:t>
      </w:r>
      <w:proofErr w:type="gramEnd"/>
      <w:r>
        <w:rPr>
          <w:rFonts w:hint="eastAsia"/>
        </w:rPr>
        <w:t>在文档的使用过程中发现文档记录有不合理的地方需要修改，或者需要对新发现的问题进行文档化的时候，需要报告项目经理，然后通过召开文档更新会议，确定文档修改的内容及</w:t>
      </w:r>
      <w:proofErr w:type="gramStart"/>
      <w:r>
        <w:rPr>
          <w:rFonts w:hint="eastAsia"/>
        </w:rPr>
        <w:t>规</w:t>
      </w:r>
      <w:proofErr w:type="gramEnd"/>
      <w:r>
        <w:rPr>
          <w:rFonts w:hint="eastAsia"/>
        </w:rPr>
        <w:t>；然后由项目经理指定具体的文档修改人员与文档审核小组，对文档进行更新。</w:t>
      </w:r>
    </w:p>
    <w:p w:rsidR="00BE2415" w:rsidRDefault="00BE2415" w:rsidP="00274AD5">
      <w:pPr>
        <w:pStyle w:val="7"/>
      </w:pPr>
      <w:r>
        <w:rPr>
          <w:rFonts w:hint="eastAsia"/>
        </w:rPr>
        <w:t>文档审核</w:t>
      </w:r>
    </w:p>
    <w:p w:rsidR="00BE2415" w:rsidRDefault="00BE2415" w:rsidP="00AF1B9A">
      <w:pPr>
        <w:ind w:firstLine="480"/>
      </w:pPr>
      <w:r>
        <w:rPr>
          <w:rFonts w:hint="eastAsia"/>
        </w:rPr>
        <w:t>按照文档的重要程度安排具体人员进行文档审核工作，</w:t>
      </w:r>
      <w:proofErr w:type="gramStart"/>
      <w:r>
        <w:rPr>
          <w:rFonts w:hint="eastAsia"/>
        </w:rPr>
        <w:t>对于运</w:t>
      </w:r>
      <w:proofErr w:type="gramEnd"/>
      <w:r>
        <w:rPr>
          <w:rFonts w:hint="eastAsia"/>
        </w:rPr>
        <w:t>维日报，通过各个系统运</w:t>
      </w:r>
      <w:proofErr w:type="gramStart"/>
      <w:r>
        <w:rPr>
          <w:rFonts w:hint="eastAsia"/>
        </w:rPr>
        <w:t>维人员</w:t>
      </w:r>
      <w:proofErr w:type="gramEnd"/>
      <w:r>
        <w:rPr>
          <w:rFonts w:hint="eastAsia"/>
        </w:rPr>
        <w:t>进行编写，项目组长进行审核；对于周、月、季、年报的应当有运维组长首先进行编写，项目经理最后通过审核和整理，再报送给客户；对于问题、时间、故障等的处理报告文档，应当有项目经理首先进行编写，通过质量经理的审核之后，报送给客户。</w:t>
      </w:r>
    </w:p>
    <w:p w:rsidR="002D3603" w:rsidRDefault="00C00802" w:rsidP="00274AD5">
      <w:pPr>
        <w:pStyle w:val="7"/>
      </w:pPr>
      <w:r>
        <w:rPr>
          <w:rFonts w:hint="eastAsia"/>
        </w:rPr>
        <w:t>文档入库</w:t>
      </w:r>
    </w:p>
    <w:p w:rsidR="00B1415B" w:rsidRPr="00B1415B" w:rsidRDefault="002D3603" w:rsidP="00AF1B9A">
      <w:pPr>
        <w:ind w:firstLine="480"/>
      </w:pPr>
      <w:r>
        <w:rPr>
          <w:rFonts w:hint="eastAsia"/>
        </w:rPr>
        <w:t>对于新建或者修改过的文档，在经过文档</w:t>
      </w:r>
      <w:r w:rsidR="00C00802">
        <w:rPr>
          <w:rFonts w:hint="eastAsia"/>
        </w:rPr>
        <w:t>审核小组（包括项目经理、质量经理）的审核之后，通知文档管理专员将文档存入指定文档库，以便于运</w:t>
      </w:r>
      <w:proofErr w:type="gramStart"/>
      <w:r w:rsidR="00C00802">
        <w:rPr>
          <w:rFonts w:hint="eastAsia"/>
        </w:rPr>
        <w:t>维经验</w:t>
      </w:r>
      <w:proofErr w:type="gramEnd"/>
      <w:r w:rsidR="00C00802">
        <w:rPr>
          <w:rFonts w:hint="eastAsia"/>
        </w:rPr>
        <w:t>与技能的传承。</w:t>
      </w:r>
    </w:p>
    <w:p w:rsidR="000A3C60" w:rsidRDefault="000A3C60" w:rsidP="00AF1B9A">
      <w:pPr>
        <w:pStyle w:val="6"/>
      </w:pPr>
      <w:bookmarkStart w:id="212" w:name="_Toc212344651"/>
      <w:r>
        <w:rPr>
          <w:rFonts w:hint="eastAsia"/>
        </w:rPr>
        <w:lastRenderedPageBreak/>
        <w:t>知识库管理方案</w:t>
      </w:r>
      <w:bookmarkEnd w:id="212"/>
    </w:p>
    <w:p w:rsidR="00566BBC" w:rsidRPr="005E0947" w:rsidRDefault="00566BBC" w:rsidP="00AF1B9A">
      <w:pPr>
        <w:pStyle w:val="7"/>
      </w:pPr>
      <w:bookmarkStart w:id="213" w:name="_Toc212344652"/>
      <w:r>
        <w:rPr>
          <w:rFonts w:hint="eastAsia"/>
        </w:rPr>
        <w:t>知识库的作用</w:t>
      </w:r>
      <w:bookmarkEnd w:id="213"/>
    </w:p>
    <w:p w:rsidR="00566BBC" w:rsidRDefault="00566BBC" w:rsidP="00AF1B9A">
      <w:pPr>
        <w:ind w:left="480" w:firstLineChars="0" w:firstLine="0"/>
      </w:pPr>
      <w:r>
        <w:rPr>
          <w:rFonts w:hint="eastAsia"/>
        </w:rPr>
        <w:t>1</w:t>
      </w:r>
      <w:r>
        <w:rPr>
          <w:rFonts w:hint="eastAsia"/>
        </w:rPr>
        <w:t>、实现知识共享</w:t>
      </w:r>
    </w:p>
    <w:p w:rsidR="00566BBC" w:rsidRDefault="00566BBC" w:rsidP="00AF1B9A">
      <w:pPr>
        <w:ind w:left="480" w:firstLineChars="0" w:firstLine="0"/>
      </w:pPr>
      <w:r>
        <w:rPr>
          <w:rFonts w:hint="eastAsia"/>
        </w:rPr>
        <w:t>IT</w:t>
      </w:r>
      <w:r>
        <w:rPr>
          <w:rFonts w:hint="eastAsia"/>
        </w:rPr>
        <w:t>运</w:t>
      </w:r>
      <w:proofErr w:type="gramStart"/>
      <w:r>
        <w:rPr>
          <w:rFonts w:hint="eastAsia"/>
        </w:rPr>
        <w:t>维人员</w:t>
      </w:r>
      <w:proofErr w:type="gramEnd"/>
      <w:r>
        <w:rPr>
          <w:rFonts w:hint="eastAsia"/>
        </w:rPr>
        <w:t>常常重复解决用户的相同问题；如果</w:t>
      </w:r>
      <w:proofErr w:type="gramStart"/>
      <w:r>
        <w:rPr>
          <w:rFonts w:hint="eastAsia"/>
        </w:rPr>
        <w:t>多数问题</w:t>
      </w:r>
      <w:proofErr w:type="gramEnd"/>
      <w:r>
        <w:rPr>
          <w:rFonts w:hint="eastAsia"/>
        </w:rPr>
        <w:t>及其解决方案都可以从知识库中简单、方便获取，从而将</w:t>
      </w:r>
      <w:r>
        <w:rPr>
          <w:rFonts w:hint="eastAsia"/>
        </w:rPr>
        <w:t>IT</w:t>
      </w:r>
      <w:r>
        <w:rPr>
          <w:rFonts w:hint="eastAsia"/>
        </w:rPr>
        <w:t>运</w:t>
      </w:r>
      <w:proofErr w:type="gramStart"/>
      <w:r>
        <w:rPr>
          <w:rFonts w:hint="eastAsia"/>
        </w:rPr>
        <w:t>维人员</w:t>
      </w:r>
      <w:proofErr w:type="gramEnd"/>
      <w:r>
        <w:rPr>
          <w:rFonts w:hint="eastAsia"/>
        </w:rPr>
        <w:t>从重复性的工作中解放出来，着手解决其他新的问题，从而达到提升工作效率，降低</w:t>
      </w:r>
      <w:r>
        <w:rPr>
          <w:rFonts w:hint="eastAsia"/>
        </w:rPr>
        <w:t>IT</w:t>
      </w:r>
      <w:r>
        <w:rPr>
          <w:rFonts w:hint="eastAsia"/>
        </w:rPr>
        <w:t>运</w:t>
      </w:r>
      <w:proofErr w:type="gramStart"/>
      <w:r>
        <w:rPr>
          <w:rFonts w:hint="eastAsia"/>
        </w:rPr>
        <w:t>维成本</w:t>
      </w:r>
      <w:proofErr w:type="gramEnd"/>
      <w:r>
        <w:rPr>
          <w:rFonts w:hint="eastAsia"/>
        </w:rPr>
        <w:t>的目的。</w:t>
      </w:r>
    </w:p>
    <w:p w:rsidR="00566BBC" w:rsidRDefault="00566BBC" w:rsidP="00AF1B9A">
      <w:pPr>
        <w:ind w:left="480" w:firstLineChars="0" w:firstLine="0"/>
      </w:pPr>
      <w:r>
        <w:rPr>
          <w:rFonts w:hint="eastAsia"/>
        </w:rPr>
        <w:t>2</w:t>
      </w:r>
      <w:r>
        <w:rPr>
          <w:rFonts w:hint="eastAsia"/>
        </w:rPr>
        <w:t>、实现知识转化</w:t>
      </w:r>
    </w:p>
    <w:p w:rsidR="00566BBC" w:rsidRDefault="00566BBC" w:rsidP="00AF1B9A">
      <w:pPr>
        <w:ind w:left="480" w:firstLineChars="0" w:firstLine="0"/>
      </w:pPr>
      <w:r>
        <w:rPr>
          <w:rFonts w:hint="eastAsia"/>
        </w:rPr>
        <w:t>知识库的建立要极大地促进知识转化，有利于提高</w:t>
      </w:r>
      <w:r>
        <w:rPr>
          <w:rFonts w:hint="eastAsia"/>
        </w:rPr>
        <w:t>IT</w:t>
      </w:r>
      <w:r>
        <w:rPr>
          <w:rFonts w:hint="eastAsia"/>
        </w:rPr>
        <w:t>运</w:t>
      </w:r>
      <w:proofErr w:type="gramStart"/>
      <w:r>
        <w:rPr>
          <w:rFonts w:hint="eastAsia"/>
        </w:rPr>
        <w:t>维部门</w:t>
      </w:r>
      <w:proofErr w:type="gramEnd"/>
      <w:r>
        <w:rPr>
          <w:rFonts w:hint="eastAsia"/>
        </w:rPr>
        <w:t>的整体水平。</w:t>
      </w:r>
    </w:p>
    <w:p w:rsidR="00566BBC" w:rsidRDefault="00566BBC" w:rsidP="00AF1B9A">
      <w:pPr>
        <w:ind w:left="480" w:firstLineChars="0" w:firstLine="0"/>
      </w:pPr>
      <w:r>
        <w:rPr>
          <w:rFonts w:hint="eastAsia"/>
        </w:rPr>
        <w:t>3</w:t>
      </w:r>
      <w:r>
        <w:rPr>
          <w:rFonts w:hint="eastAsia"/>
        </w:rPr>
        <w:t>、避免知识流失</w:t>
      </w:r>
    </w:p>
    <w:p w:rsidR="00566BBC" w:rsidRPr="005E0947" w:rsidRDefault="00566BBC" w:rsidP="00AF1B9A">
      <w:pPr>
        <w:ind w:left="480" w:firstLineChars="0" w:firstLine="0"/>
      </w:pPr>
      <w:r>
        <w:rPr>
          <w:rFonts w:hint="eastAsia"/>
        </w:rPr>
        <w:t>知识共享同时也意味着避免信息孤岛和知识流失；许多隐性知识集中在岗位工作人员的脑子里，一些</w:t>
      </w:r>
      <w:r>
        <w:rPr>
          <w:rFonts w:hint="eastAsia"/>
        </w:rPr>
        <w:t>IT</w:t>
      </w:r>
      <w:r>
        <w:rPr>
          <w:rFonts w:hint="eastAsia"/>
        </w:rPr>
        <w:t>运维的操作或故障解决方法可能起初只有开发人员知道，知识库管理可以有效避免由人员流失造成的知识流失。</w:t>
      </w:r>
    </w:p>
    <w:p w:rsidR="00566BBC" w:rsidRDefault="00566BBC" w:rsidP="00AF1B9A">
      <w:pPr>
        <w:pStyle w:val="7"/>
      </w:pPr>
      <w:bookmarkStart w:id="214" w:name="_Toc212344653"/>
      <w:r>
        <w:rPr>
          <w:rFonts w:hint="eastAsia"/>
        </w:rPr>
        <w:t>知识库管理制度</w:t>
      </w:r>
      <w:bookmarkEnd w:id="214"/>
    </w:p>
    <w:p w:rsidR="00566BBC" w:rsidRDefault="00566BBC" w:rsidP="00AF1B9A">
      <w:pPr>
        <w:pStyle w:val="8"/>
      </w:pPr>
      <w:r w:rsidRPr="006B5871">
        <w:rPr>
          <w:rFonts w:hint="eastAsia"/>
        </w:rPr>
        <w:t>目标</w:t>
      </w:r>
    </w:p>
    <w:p w:rsidR="00566BBC" w:rsidRDefault="00566BBC" w:rsidP="00AF1B9A">
      <w:pPr>
        <w:ind w:firstLine="480"/>
      </w:pPr>
      <w:r>
        <w:rPr>
          <w:rFonts w:hint="eastAsia"/>
        </w:rPr>
        <w:t>知识管理实现的目标如下：</w:t>
      </w:r>
    </w:p>
    <w:p w:rsidR="00566BBC" w:rsidRDefault="00566BBC" w:rsidP="00AF1B9A">
      <w:pPr>
        <w:ind w:firstLine="480"/>
      </w:pPr>
      <w:r>
        <w:rPr>
          <w:rFonts w:hint="eastAsia"/>
        </w:rPr>
        <w:t>1</w:t>
      </w:r>
      <w:r>
        <w:rPr>
          <w:rFonts w:hint="eastAsia"/>
        </w:rPr>
        <w:t>、将原有知识进行分类整理，将具体知识进行规范化，按照管理流程发布到知识库管理系统。</w:t>
      </w:r>
    </w:p>
    <w:p w:rsidR="00566BBC" w:rsidRDefault="00566BBC" w:rsidP="00AF1B9A">
      <w:pPr>
        <w:ind w:firstLine="480"/>
      </w:pPr>
      <w:r>
        <w:rPr>
          <w:rFonts w:hint="eastAsia"/>
        </w:rPr>
        <w:t>2</w:t>
      </w:r>
      <w:r>
        <w:rPr>
          <w:rFonts w:hint="eastAsia"/>
        </w:rPr>
        <w:t>、构建知识管理权限体系，将</w:t>
      </w:r>
      <w:r>
        <w:rPr>
          <w:rFonts w:hint="eastAsia"/>
        </w:rPr>
        <w:t>IT</w:t>
      </w:r>
      <w:r>
        <w:rPr>
          <w:rFonts w:hint="eastAsia"/>
        </w:rPr>
        <w:t>运维工程师、管理人员、审核人员组织起来，形成知识共享且安全的知识添加、审核、发布、浏览、应用等体系。</w:t>
      </w:r>
    </w:p>
    <w:p w:rsidR="00566BBC" w:rsidRDefault="00566BBC" w:rsidP="00AF1B9A">
      <w:pPr>
        <w:ind w:firstLine="480"/>
      </w:pPr>
      <w:r>
        <w:rPr>
          <w:rFonts w:hint="eastAsia"/>
        </w:rPr>
        <w:t>3</w:t>
      </w:r>
      <w:r>
        <w:rPr>
          <w:rFonts w:hint="eastAsia"/>
        </w:rPr>
        <w:t>、实现知识日常积累，建立知识日常积累机制，划分并确定知识管理流程，保证知识库常用常新。</w:t>
      </w:r>
    </w:p>
    <w:p w:rsidR="00566BBC" w:rsidRDefault="00566BBC" w:rsidP="00AF1B9A">
      <w:pPr>
        <w:ind w:firstLine="480"/>
      </w:pPr>
      <w:r>
        <w:rPr>
          <w:rFonts w:hint="eastAsia"/>
        </w:rPr>
        <w:t>4</w:t>
      </w:r>
      <w:r>
        <w:rPr>
          <w:rFonts w:hint="eastAsia"/>
        </w:rPr>
        <w:t>、把支持运</w:t>
      </w:r>
      <w:proofErr w:type="gramStart"/>
      <w:r>
        <w:rPr>
          <w:rFonts w:hint="eastAsia"/>
        </w:rPr>
        <w:t>维工作</w:t>
      </w:r>
      <w:proofErr w:type="gramEnd"/>
      <w:r>
        <w:rPr>
          <w:rFonts w:hint="eastAsia"/>
        </w:rPr>
        <w:t>的信息、知识管理起来，提高工作效率、保证工作质量、降低工作成本。</w:t>
      </w:r>
    </w:p>
    <w:p w:rsidR="00566BBC" w:rsidRPr="00835628" w:rsidRDefault="00566BBC" w:rsidP="00AF1B9A">
      <w:pPr>
        <w:ind w:firstLine="480"/>
      </w:pPr>
      <w:r>
        <w:rPr>
          <w:rFonts w:hint="eastAsia"/>
        </w:rPr>
        <w:t>5</w:t>
      </w:r>
      <w:r>
        <w:rPr>
          <w:rFonts w:hint="eastAsia"/>
        </w:rPr>
        <w:t>、通过知识管理，建立起</w:t>
      </w:r>
      <w:proofErr w:type="gramStart"/>
      <w:r>
        <w:rPr>
          <w:rFonts w:hint="eastAsia"/>
        </w:rPr>
        <w:t>外汇局运维</w:t>
      </w:r>
      <w:proofErr w:type="gramEnd"/>
      <w:r>
        <w:rPr>
          <w:rFonts w:hint="eastAsia"/>
        </w:rPr>
        <w:t>的知识管理体系；整理出外汇局在</w:t>
      </w:r>
      <w:r>
        <w:rPr>
          <w:rFonts w:hint="eastAsia"/>
        </w:rPr>
        <w:t>IT</w:t>
      </w:r>
      <w:r>
        <w:rPr>
          <w:rFonts w:hint="eastAsia"/>
        </w:rPr>
        <w:t>运</w:t>
      </w:r>
      <w:proofErr w:type="gramStart"/>
      <w:r>
        <w:rPr>
          <w:rFonts w:hint="eastAsia"/>
        </w:rPr>
        <w:t>维过程</w:t>
      </w:r>
      <w:proofErr w:type="gramEnd"/>
      <w:r>
        <w:rPr>
          <w:rFonts w:hint="eastAsia"/>
        </w:rPr>
        <w:t>中产生的知识、常用的知识、基础知识、员工的工作经验和总结等知识</w:t>
      </w:r>
      <w:r>
        <w:rPr>
          <w:rFonts w:hint="eastAsia"/>
        </w:rPr>
        <w:lastRenderedPageBreak/>
        <w:t>内容；确定这些知识内容的管理方式；通过知识库管理平台、组织和制度逐步使知识管理走向正规化。</w:t>
      </w:r>
    </w:p>
    <w:p w:rsidR="00566BBC" w:rsidRDefault="00566BBC" w:rsidP="00AF1B9A">
      <w:pPr>
        <w:pStyle w:val="8"/>
      </w:pPr>
      <w:r w:rsidRPr="006B5871">
        <w:rPr>
          <w:rFonts w:hint="eastAsia"/>
        </w:rPr>
        <w:t>职责</w:t>
      </w:r>
    </w:p>
    <w:p w:rsidR="00566BBC" w:rsidRPr="00E50D97" w:rsidRDefault="00566BBC" w:rsidP="00AF1B9A">
      <w:pPr>
        <w:ind w:firstLine="480"/>
      </w:pPr>
      <w:r w:rsidRPr="00E50D97">
        <w:rPr>
          <w:rFonts w:hint="eastAsia"/>
        </w:rPr>
        <w:t>根据知识库管理需求，设定如下管理角色：运维人员、</w:t>
      </w:r>
      <w:r>
        <w:rPr>
          <w:rFonts w:hint="eastAsia"/>
        </w:rPr>
        <w:t>技术经理</w:t>
      </w:r>
      <w:r w:rsidRPr="00E50D97">
        <w:rPr>
          <w:rFonts w:hint="eastAsia"/>
        </w:rPr>
        <w:t>、</w:t>
      </w:r>
      <w:r>
        <w:rPr>
          <w:rFonts w:hint="eastAsia"/>
        </w:rPr>
        <w:t>质量</w:t>
      </w:r>
      <w:r w:rsidRPr="00E50D97">
        <w:rPr>
          <w:rFonts w:hint="eastAsia"/>
        </w:rPr>
        <w:t>经理、知识库管理员，具体职责如下：</w:t>
      </w:r>
    </w:p>
    <w:p w:rsidR="00566BBC" w:rsidRDefault="00566BBC" w:rsidP="00AF1B9A">
      <w:pPr>
        <w:pStyle w:val="8"/>
      </w:pPr>
      <w:r w:rsidRPr="008C0339">
        <w:rPr>
          <w:rFonts w:hint="eastAsia"/>
        </w:rPr>
        <w:t>运</w:t>
      </w:r>
      <w:proofErr w:type="gramStart"/>
      <w:r w:rsidRPr="008C0339">
        <w:rPr>
          <w:rFonts w:hint="eastAsia"/>
        </w:rPr>
        <w:t>维人员</w:t>
      </w:r>
      <w:proofErr w:type="gramEnd"/>
      <w:r w:rsidRPr="008C0339">
        <w:rPr>
          <w:rFonts w:hint="eastAsia"/>
        </w:rPr>
        <w:t>职责</w:t>
      </w:r>
    </w:p>
    <w:p w:rsidR="00566BBC" w:rsidRDefault="00566BBC" w:rsidP="00AF1B9A">
      <w:pPr>
        <w:ind w:firstLine="480"/>
      </w:pPr>
      <w:r>
        <w:rPr>
          <w:rFonts w:hint="eastAsia"/>
        </w:rPr>
        <w:t>1</w:t>
      </w:r>
      <w:r>
        <w:rPr>
          <w:rFonts w:hint="eastAsia"/>
        </w:rPr>
        <w:t>、对技术实施过程进行记录和整理，根据知识管理办法，进行知识收集、分析、生成和使用；</w:t>
      </w:r>
    </w:p>
    <w:p w:rsidR="00566BBC" w:rsidRDefault="00566BBC" w:rsidP="00AF1B9A">
      <w:pPr>
        <w:ind w:firstLine="480"/>
      </w:pPr>
      <w:r>
        <w:rPr>
          <w:rFonts w:hint="eastAsia"/>
        </w:rPr>
        <w:t>2</w:t>
      </w:r>
      <w:r>
        <w:rPr>
          <w:rFonts w:hint="eastAsia"/>
        </w:rPr>
        <w:t>、</w:t>
      </w:r>
      <w:r>
        <w:rPr>
          <w:rFonts w:hint="eastAsia"/>
        </w:rPr>
        <w:tab/>
      </w:r>
      <w:r>
        <w:rPr>
          <w:rFonts w:hint="eastAsia"/>
        </w:rPr>
        <w:t>运</w:t>
      </w:r>
      <w:proofErr w:type="gramStart"/>
      <w:r>
        <w:rPr>
          <w:rFonts w:hint="eastAsia"/>
        </w:rPr>
        <w:t>维人员</w:t>
      </w:r>
      <w:proofErr w:type="gramEnd"/>
      <w:r>
        <w:rPr>
          <w:rFonts w:hint="eastAsia"/>
        </w:rPr>
        <w:t>在提交知识内容前，需在知识库内进行搜索，在确认无重复知识内容的情况下，填写、提交知识库内容；</w:t>
      </w:r>
    </w:p>
    <w:p w:rsidR="00566BBC" w:rsidRDefault="00566BBC" w:rsidP="00AF1B9A">
      <w:pPr>
        <w:ind w:firstLine="480"/>
      </w:pPr>
      <w:r>
        <w:rPr>
          <w:rFonts w:hint="eastAsia"/>
        </w:rPr>
        <w:t>3</w:t>
      </w:r>
      <w:r>
        <w:rPr>
          <w:rFonts w:hint="eastAsia"/>
        </w:rPr>
        <w:t>、对知识管理流程提出改进、优化建议；</w:t>
      </w:r>
    </w:p>
    <w:p w:rsidR="00566BBC" w:rsidRPr="00CF1BB2" w:rsidRDefault="00566BBC" w:rsidP="00AF1B9A">
      <w:pPr>
        <w:ind w:firstLine="480"/>
      </w:pPr>
      <w:r>
        <w:rPr>
          <w:rFonts w:hint="eastAsia"/>
        </w:rPr>
        <w:t>4</w:t>
      </w:r>
      <w:r>
        <w:rPr>
          <w:rFonts w:hint="eastAsia"/>
        </w:rPr>
        <w:t>、项目组所有运</w:t>
      </w:r>
      <w:proofErr w:type="gramStart"/>
      <w:r>
        <w:rPr>
          <w:rFonts w:hint="eastAsia"/>
        </w:rPr>
        <w:t>维人员</w:t>
      </w:r>
      <w:proofErr w:type="gramEnd"/>
      <w:r>
        <w:rPr>
          <w:rFonts w:hint="eastAsia"/>
        </w:rPr>
        <w:t>均可以提交知识。</w:t>
      </w:r>
    </w:p>
    <w:p w:rsidR="00566BBC" w:rsidRDefault="00566BBC" w:rsidP="00AF1B9A">
      <w:pPr>
        <w:pStyle w:val="8"/>
      </w:pPr>
      <w:r w:rsidRPr="008C0339">
        <w:rPr>
          <w:rFonts w:hint="eastAsia"/>
        </w:rPr>
        <w:t>技术</w:t>
      </w:r>
      <w:r>
        <w:rPr>
          <w:rFonts w:hint="eastAsia"/>
        </w:rPr>
        <w:t>经理</w:t>
      </w:r>
    </w:p>
    <w:p w:rsidR="00566BBC" w:rsidRDefault="00566BBC" w:rsidP="00AF1B9A">
      <w:pPr>
        <w:ind w:firstLine="480"/>
      </w:pPr>
      <w:r>
        <w:rPr>
          <w:rFonts w:hint="eastAsia"/>
        </w:rPr>
        <w:t>1</w:t>
      </w:r>
      <w:r>
        <w:rPr>
          <w:rFonts w:hint="eastAsia"/>
        </w:rPr>
        <w:t>、对运</w:t>
      </w:r>
      <w:proofErr w:type="gramStart"/>
      <w:r>
        <w:rPr>
          <w:rFonts w:hint="eastAsia"/>
        </w:rPr>
        <w:t>维人员</w:t>
      </w:r>
      <w:proofErr w:type="gramEnd"/>
      <w:r>
        <w:rPr>
          <w:rFonts w:hint="eastAsia"/>
        </w:rPr>
        <w:t>提交的知识内容进行初审，确保知识的准确性、有效性和可用性；</w:t>
      </w:r>
    </w:p>
    <w:p w:rsidR="00566BBC" w:rsidRDefault="00566BBC" w:rsidP="00AF1B9A">
      <w:pPr>
        <w:ind w:firstLine="480"/>
      </w:pPr>
      <w:r>
        <w:rPr>
          <w:rFonts w:hint="eastAsia"/>
        </w:rPr>
        <w:t>2</w:t>
      </w:r>
      <w:r>
        <w:rPr>
          <w:rFonts w:hint="eastAsia"/>
        </w:rPr>
        <w:t>、对知识管理流程提出改进、优化建议；</w:t>
      </w:r>
    </w:p>
    <w:p w:rsidR="00566BBC" w:rsidRPr="00655790" w:rsidRDefault="00566BBC" w:rsidP="00AF1B9A">
      <w:pPr>
        <w:ind w:firstLine="480"/>
      </w:pPr>
      <w:r>
        <w:rPr>
          <w:rFonts w:hint="eastAsia"/>
        </w:rPr>
        <w:t>3</w:t>
      </w:r>
      <w:r>
        <w:rPr>
          <w:rFonts w:hint="eastAsia"/>
        </w:rPr>
        <w:t>、由项目组技术经理担任。</w:t>
      </w:r>
    </w:p>
    <w:p w:rsidR="00566BBC" w:rsidRDefault="00566BBC" w:rsidP="00AF1B9A">
      <w:pPr>
        <w:pStyle w:val="8"/>
      </w:pPr>
      <w:r>
        <w:rPr>
          <w:rFonts w:hint="eastAsia"/>
        </w:rPr>
        <w:t>质量</w:t>
      </w:r>
      <w:r w:rsidRPr="008C0339">
        <w:rPr>
          <w:rFonts w:hint="eastAsia"/>
        </w:rPr>
        <w:t>经理职责</w:t>
      </w:r>
    </w:p>
    <w:p w:rsidR="00566BBC" w:rsidRDefault="00566BBC" w:rsidP="00AF1B9A">
      <w:pPr>
        <w:ind w:firstLine="480"/>
      </w:pPr>
      <w:r>
        <w:rPr>
          <w:rFonts w:hint="eastAsia"/>
        </w:rPr>
        <w:t>1</w:t>
      </w:r>
      <w:r>
        <w:rPr>
          <w:rFonts w:hint="eastAsia"/>
        </w:rPr>
        <w:t>、</w:t>
      </w:r>
      <w:r>
        <w:rPr>
          <w:rFonts w:hint="eastAsia"/>
        </w:rPr>
        <w:tab/>
      </w:r>
      <w:r>
        <w:rPr>
          <w:rFonts w:hint="eastAsia"/>
        </w:rPr>
        <w:t>对知识进行审批，确保知识可以用于实际生产中，并且不会出现有破坏性的副作用。</w:t>
      </w:r>
    </w:p>
    <w:p w:rsidR="00566BBC" w:rsidRDefault="00566BBC" w:rsidP="00AF1B9A">
      <w:pPr>
        <w:ind w:firstLine="480"/>
      </w:pPr>
      <w:r>
        <w:rPr>
          <w:rFonts w:hint="eastAsia"/>
        </w:rPr>
        <w:t>2</w:t>
      </w:r>
      <w:r>
        <w:rPr>
          <w:rFonts w:hint="eastAsia"/>
        </w:rPr>
        <w:t>、</w:t>
      </w:r>
      <w:r>
        <w:rPr>
          <w:rFonts w:hint="eastAsia"/>
        </w:rPr>
        <w:tab/>
      </w:r>
      <w:r>
        <w:rPr>
          <w:rFonts w:hint="eastAsia"/>
        </w:rPr>
        <w:t>监督知识质量、深度，其中包括知识信息的更新；</w:t>
      </w:r>
    </w:p>
    <w:p w:rsidR="00566BBC" w:rsidRDefault="00566BBC" w:rsidP="00AF1B9A">
      <w:pPr>
        <w:ind w:firstLine="480"/>
      </w:pPr>
      <w:r>
        <w:rPr>
          <w:rFonts w:hint="eastAsia"/>
        </w:rPr>
        <w:t>3</w:t>
      </w:r>
      <w:r>
        <w:rPr>
          <w:rFonts w:hint="eastAsia"/>
        </w:rPr>
        <w:t>、加强知识集成，产生新的知识，促进知识共享的过程；</w:t>
      </w:r>
    </w:p>
    <w:p w:rsidR="00566BBC" w:rsidRPr="00A638B1" w:rsidRDefault="00566BBC" w:rsidP="00AF1B9A">
      <w:pPr>
        <w:ind w:firstLine="480"/>
      </w:pPr>
      <w:r>
        <w:rPr>
          <w:rFonts w:hint="eastAsia"/>
        </w:rPr>
        <w:t>4</w:t>
      </w:r>
      <w:r>
        <w:rPr>
          <w:rFonts w:hint="eastAsia"/>
        </w:rPr>
        <w:t>、由项目</w:t>
      </w:r>
      <w:proofErr w:type="gramStart"/>
      <w:r>
        <w:rPr>
          <w:rFonts w:hint="eastAsia"/>
        </w:rPr>
        <w:t>组质量</w:t>
      </w:r>
      <w:proofErr w:type="gramEnd"/>
      <w:r>
        <w:rPr>
          <w:rFonts w:hint="eastAsia"/>
        </w:rPr>
        <w:t>经理担任。</w:t>
      </w:r>
    </w:p>
    <w:p w:rsidR="00566BBC" w:rsidRPr="008C0339" w:rsidRDefault="00566BBC" w:rsidP="00AF1B9A">
      <w:pPr>
        <w:pStyle w:val="8"/>
      </w:pPr>
      <w:r w:rsidRPr="008C0339">
        <w:rPr>
          <w:rFonts w:hint="eastAsia"/>
        </w:rPr>
        <w:lastRenderedPageBreak/>
        <w:t>知识管理员职责</w:t>
      </w:r>
    </w:p>
    <w:p w:rsidR="00566BBC" w:rsidRDefault="00566BBC" w:rsidP="00AF1B9A">
      <w:pPr>
        <w:ind w:firstLine="480"/>
      </w:pPr>
      <w:r>
        <w:rPr>
          <w:rFonts w:hint="eastAsia"/>
        </w:rPr>
        <w:t>1</w:t>
      </w:r>
      <w:r>
        <w:rPr>
          <w:rFonts w:hint="eastAsia"/>
        </w:rPr>
        <w:t>、</w:t>
      </w:r>
      <w:r w:rsidRPr="0064421C">
        <w:rPr>
          <w:rFonts w:hint="eastAsia"/>
        </w:rPr>
        <w:t>对知识库进行维护，包括知识的更新、报废，知识类型的添加、删除等。</w:t>
      </w:r>
    </w:p>
    <w:p w:rsidR="00566BBC" w:rsidRPr="0064421C" w:rsidRDefault="00566BBC" w:rsidP="00AF1B9A">
      <w:pPr>
        <w:ind w:firstLine="480"/>
      </w:pPr>
      <w:r>
        <w:rPr>
          <w:rFonts w:hint="eastAsia"/>
        </w:rPr>
        <w:t>2</w:t>
      </w:r>
      <w:r>
        <w:rPr>
          <w:rFonts w:hint="eastAsia"/>
        </w:rPr>
        <w:t>、由项目经理指定项目组专人担任。</w:t>
      </w:r>
    </w:p>
    <w:p w:rsidR="00566BBC" w:rsidRDefault="00566BBC" w:rsidP="00AF1B9A">
      <w:pPr>
        <w:pStyle w:val="8"/>
      </w:pPr>
      <w:r w:rsidRPr="006B5871">
        <w:rPr>
          <w:rFonts w:hint="eastAsia"/>
        </w:rPr>
        <w:tab/>
      </w:r>
      <w:r w:rsidRPr="006B5871">
        <w:rPr>
          <w:rFonts w:hint="eastAsia"/>
        </w:rPr>
        <w:t>知识入库条件</w:t>
      </w:r>
    </w:p>
    <w:p w:rsidR="00566BBC" w:rsidRDefault="00566BBC" w:rsidP="00AF1B9A">
      <w:pPr>
        <w:ind w:firstLine="480"/>
      </w:pPr>
      <w:r>
        <w:rPr>
          <w:rFonts w:hint="eastAsia"/>
        </w:rPr>
        <w:t>1</w:t>
      </w:r>
      <w:r>
        <w:rPr>
          <w:rFonts w:hint="eastAsia"/>
        </w:rPr>
        <w:t>、拟提交的知识库内容具体内容需经实际操作验证；</w:t>
      </w:r>
    </w:p>
    <w:p w:rsidR="00566BBC" w:rsidRDefault="00566BBC" w:rsidP="00AF1B9A">
      <w:pPr>
        <w:ind w:firstLine="480"/>
      </w:pPr>
      <w:r>
        <w:rPr>
          <w:rFonts w:hint="eastAsia"/>
        </w:rPr>
        <w:t>2</w:t>
      </w:r>
      <w:r>
        <w:rPr>
          <w:rFonts w:hint="eastAsia"/>
        </w:rPr>
        <w:t>、如存在多个解决方案的情况，则需先说明具体方案的特点和描述；</w:t>
      </w:r>
    </w:p>
    <w:p w:rsidR="00566BBC" w:rsidRPr="00C02A37" w:rsidRDefault="00566BBC" w:rsidP="00AF1B9A">
      <w:pPr>
        <w:ind w:firstLine="480"/>
      </w:pPr>
      <w:r>
        <w:rPr>
          <w:rFonts w:hint="eastAsia"/>
        </w:rPr>
        <w:t>3</w:t>
      </w:r>
      <w:r>
        <w:rPr>
          <w:rFonts w:hint="eastAsia"/>
        </w:rPr>
        <w:t>、知识库内容的分类按照公司服务目录的类别进行分类。</w:t>
      </w:r>
    </w:p>
    <w:p w:rsidR="00566BBC" w:rsidRDefault="00566BBC" w:rsidP="00AF1B9A">
      <w:pPr>
        <w:pStyle w:val="8"/>
      </w:pPr>
      <w:r w:rsidRPr="006B5871">
        <w:rPr>
          <w:rFonts w:hint="eastAsia"/>
        </w:rPr>
        <w:tab/>
      </w:r>
      <w:r w:rsidRPr="006B5871">
        <w:rPr>
          <w:rFonts w:hint="eastAsia"/>
        </w:rPr>
        <w:t>知识库数据备份与还原</w:t>
      </w:r>
    </w:p>
    <w:p w:rsidR="00566BBC" w:rsidRDefault="00566BBC" w:rsidP="00AF1B9A">
      <w:pPr>
        <w:ind w:firstLine="482"/>
      </w:pPr>
      <w:r w:rsidRPr="002F6070">
        <w:rPr>
          <w:rFonts w:hint="eastAsia"/>
          <w:b/>
        </w:rPr>
        <w:t>数据备份</w:t>
      </w:r>
      <w:r>
        <w:rPr>
          <w:rFonts w:hint="eastAsia"/>
        </w:rPr>
        <w:t>：根据外汇</w:t>
      </w:r>
      <w:proofErr w:type="gramStart"/>
      <w:r>
        <w:rPr>
          <w:rFonts w:hint="eastAsia"/>
        </w:rPr>
        <w:t>局运维项目</w:t>
      </w:r>
      <w:proofErr w:type="gramEnd"/>
      <w:r>
        <w:rPr>
          <w:rFonts w:hint="eastAsia"/>
        </w:rPr>
        <w:t>的实际要求，对知识库的数据定期进行备份，若发生重大变更，即时备份；</w:t>
      </w:r>
    </w:p>
    <w:p w:rsidR="00566BBC" w:rsidRPr="000B6C9F" w:rsidRDefault="00566BBC" w:rsidP="00AF1B9A">
      <w:pPr>
        <w:ind w:firstLine="482"/>
      </w:pPr>
      <w:r w:rsidRPr="002F6070">
        <w:rPr>
          <w:rFonts w:hint="eastAsia"/>
          <w:b/>
        </w:rPr>
        <w:t>数据还原</w:t>
      </w:r>
      <w:r>
        <w:rPr>
          <w:rFonts w:hint="eastAsia"/>
        </w:rPr>
        <w:t>：如遇服务器崩溃、操作失误等事件，先争得外汇局同意，才能进行数据库恢复。恢复数据库后需即时通知所有使用者及时更新自己相关知识。</w:t>
      </w:r>
    </w:p>
    <w:p w:rsidR="00566BBC" w:rsidRDefault="00566BBC" w:rsidP="00AF1B9A">
      <w:pPr>
        <w:pStyle w:val="8"/>
      </w:pPr>
      <w:r w:rsidRPr="006B5871">
        <w:rPr>
          <w:rFonts w:hint="eastAsia"/>
        </w:rPr>
        <w:t>知识入库</w:t>
      </w:r>
    </w:p>
    <w:p w:rsidR="00566BBC" w:rsidRPr="00BB370C" w:rsidRDefault="00566BBC" w:rsidP="00AF1B9A">
      <w:pPr>
        <w:ind w:firstLine="480"/>
      </w:pPr>
      <w:r w:rsidRPr="00BB370C">
        <w:rPr>
          <w:rFonts w:hint="eastAsia"/>
        </w:rPr>
        <w:t>运</w:t>
      </w:r>
      <w:proofErr w:type="gramStart"/>
      <w:r w:rsidRPr="00BB370C">
        <w:rPr>
          <w:rFonts w:hint="eastAsia"/>
        </w:rPr>
        <w:t>维人员</w:t>
      </w:r>
      <w:proofErr w:type="gramEnd"/>
      <w:r w:rsidRPr="00BB370C">
        <w:rPr>
          <w:rFonts w:hint="eastAsia"/>
        </w:rPr>
        <w:t>登陆系统，进入知识库管理进行知识提交；知识提交后，由技术</w:t>
      </w:r>
      <w:r>
        <w:rPr>
          <w:rFonts w:hint="eastAsia"/>
        </w:rPr>
        <w:t>经理</w:t>
      </w:r>
      <w:r w:rsidRPr="00BB370C">
        <w:rPr>
          <w:rFonts w:hint="eastAsia"/>
        </w:rPr>
        <w:t>会进行审核（在线下进行评审并得出知识的评审结果）；审核通过后，由</w:t>
      </w:r>
      <w:r>
        <w:rPr>
          <w:rFonts w:hint="eastAsia"/>
        </w:rPr>
        <w:t>质量</w:t>
      </w:r>
      <w:r w:rsidRPr="00BB370C">
        <w:rPr>
          <w:rFonts w:hint="eastAsia"/>
        </w:rPr>
        <w:t>经理对知识进行审批、发布，即知识入库。</w:t>
      </w:r>
    </w:p>
    <w:p w:rsidR="00566BBC" w:rsidRDefault="00566BBC" w:rsidP="00AF1B9A">
      <w:pPr>
        <w:pStyle w:val="8"/>
      </w:pPr>
      <w:r w:rsidRPr="006B5871">
        <w:rPr>
          <w:rFonts w:hint="eastAsia"/>
        </w:rPr>
        <w:t>知识库使用权限审批</w:t>
      </w:r>
    </w:p>
    <w:p w:rsidR="00566BBC" w:rsidRDefault="00566BBC" w:rsidP="00AF1B9A">
      <w:pPr>
        <w:ind w:firstLine="480"/>
      </w:pPr>
      <w:r w:rsidRPr="00A7429A">
        <w:rPr>
          <w:rFonts w:hint="eastAsia"/>
        </w:rPr>
        <w:t>工程师提出申请，经过</w:t>
      </w:r>
      <w:r>
        <w:rPr>
          <w:rFonts w:hint="eastAsia"/>
        </w:rPr>
        <w:t>质量经理审核</w:t>
      </w:r>
      <w:r w:rsidRPr="00A7429A">
        <w:rPr>
          <w:rFonts w:hint="eastAsia"/>
        </w:rPr>
        <w:t>批准后，</w:t>
      </w:r>
      <w:r>
        <w:rPr>
          <w:rFonts w:hint="eastAsia"/>
        </w:rPr>
        <w:t>由知识</w:t>
      </w:r>
      <w:r w:rsidRPr="00A7429A">
        <w:rPr>
          <w:rFonts w:hint="eastAsia"/>
        </w:rPr>
        <w:t>管理人员开通账号，</w:t>
      </w:r>
      <w:r>
        <w:rPr>
          <w:rFonts w:hint="eastAsia"/>
        </w:rPr>
        <w:t>并</w:t>
      </w:r>
      <w:r w:rsidRPr="00A7429A">
        <w:rPr>
          <w:rFonts w:hint="eastAsia"/>
        </w:rPr>
        <w:t>根据工程师的岗位给予相关类型知识库的查阅权限或提交知识权限，工程师即可登录知识库进行知识查阅或提交知识。</w:t>
      </w:r>
    </w:p>
    <w:p w:rsidR="00566BBC" w:rsidRPr="006875E6" w:rsidRDefault="00566BBC" w:rsidP="00AF1B9A">
      <w:pPr>
        <w:ind w:firstLine="480"/>
      </w:pPr>
    </w:p>
    <w:p w:rsidR="00566BBC" w:rsidRDefault="00566BBC" w:rsidP="00AF1B9A">
      <w:pPr>
        <w:pStyle w:val="7"/>
      </w:pPr>
      <w:bookmarkStart w:id="215" w:name="_Toc212344654"/>
      <w:r>
        <w:rPr>
          <w:rFonts w:hint="eastAsia"/>
        </w:rPr>
        <w:lastRenderedPageBreak/>
        <w:t>知识库管理流程</w:t>
      </w:r>
      <w:bookmarkEnd w:id="215"/>
    </w:p>
    <w:p w:rsidR="00566BBC" w:rsidRDefault="00182B0A" w:rsidP="00AF1B9A">
      <w:pPr>
        <w:pStyle w:val="T0"/>
      </w:pPr>
      <w:r w:rsidRPr="00182B0A">
        <w:object w:dxaOrig="10843" w:dyaOrig="9269">
          <v:shape id="_x0000_i1035" type="#_x0000_t75" style="width:415pt;height:355.25pt" o:ole="">
            <v:imagedata r:id="rId76" o:title=""/>
          </v:shape>
          <o:OLEObject Type="Embed" ProgID="Visio.Drawing.11" ShapeID="_x0000_i1035" DrawAspect="Content" ObjectID="_1572369347" r:id="rId77"/>
        </w:object>
      </w:r>
    </w:p>
    <w:p w:rsidR="00566BBC" w:rsidRDefault="00566BBC" w:rsidP="00AF1B9A">
      <w:pPr>
        <w:ind w:firstLine="480"/>
      </w:pPr>
      <w:r>
        <w:rPr>
          <w:rFonts w:hint="eastAsia"/>
        </w:rPr>
        <w:t>知识库的管理流程是一个闭环的流程，总体上分为以下几个环节：</w:t>
      </w:r>
    </w:p>
    <w:p w:rsidR="00566BBC" w:rsidRDefault="00566BBC" w:rsidP="00AF1B9A">
      <w:pPr>
        <w:ind w:firstLine="480"/>
      </w:pPr>
      <w:r>
        <w:rPr>
          <w:rFonts w:hint="eastAsia"/>
        </w:rPr>
        <w:t>1</w:t>
      </w:r>
      <w:r>
        <w:rPr>
          <w:rFonts w:hint="eastAsia"/>
        </w:rPr>
        <w:t>、知识收集及分类；</w:t>
      </w:r>
    </w:p>
    <w:p w:rsidR="00566BBC" w:rsidRDefault="00566BBC" w:rsidP="00AF1B9A">
      <w:pPr>
        <w:ind w:firstLine="480"/>
      </w:pPr>
      <w:r>
        <w:rPr>
          <w:rFonts w:hint="eastAsia"/>
        </w:rPr>
        <w:t>2</w:t>
      </w:r>
      <w:r>
        <w:rPr>
          <w:rFonts w:hint="eastAsia"/>
        </w:rPr>
        <w:t>、知识评审；</w:t>
      </w:r>
    </w:p>
    <w:p w:rsidR="00566BBC" w:rsidRDefault="00566BBC" w:rsidP="00AF1B9A">
      <w:pPr>
        <w:ind w:firstLine="480"/>
      </w:pPr>
      <w:r>
        <w:rPr>
          <w:rFonts w:hint="eastAsia"/>
        </w:rPr>
        <w:t>3</w:t>
      </w:r>
      <w:r>
        <w:rPr>
          <w:rFonts w:hint="eastAsia"/>
        </w:rPr>
        <w:t>、知识审批；</w:t>
      </w:r>
    </w:p>
    <w:p w:rsidR="00566BBC" w:rsidRDefault="00566BBC" w:rsidP="00AF1B9A">
      <w:pPr>
        <w:ind w:firstLine="480"/>
      </w:pPr>
      <w:r>
        <w:rPr>
          <w:rFonts w:hint="eastAsia"/>
        </w:rPr>
        <w:t>4</w:t>
      </w:r>
      <w:r>
        <w:rPr>
          <w:rFonts w:hint="eastAsia"/>
        </w:rPr>
        <w:t>、知识发布及向外汇局汇报；</w:t>
      </w:r>
    </w:p>
    <w:p w:rsidR="00566BBC" w:rsidRPr="00D93645" w:rsidRDefault="00566BBC" w:rsidP="00AF1B9A">
      <w:pPr>
        <w:ind w:firstLine="480"/>
      </w:pPr>
      <w:r>
        <w:rPr>
          <w:rFonts w:hint="eastAsia"/>
        </w:rPr>
        <w:t>5</w:t>
      </w:r>
      <w:r>
        <w:rPr>
          <w:rFonts w:hint="eastAsia"/>
        </w:rPr>
        <w:t>、知识使用维护。</w:t>
      </w:r>
    </w:p>
    <w:p w:rsidR="00566BBC" w:rsidRDefault="00566BBC" w:rsidP="00AF1B9A">
      <w:pPr>
        <w:pStyle w:val="8"/>
      </w:pPr>
      <w:r w:rsidRPr="00574FDA">
        <w:rPr>
          <w:rFonts w:hint="eastAsia"/>
        </w:rPr>
        <w:tab/>
      </w:r>
      <w:r w:rsidRPr="00574FDA">
        <w:rPr>
          <w:rFonts w:hint="eastAsia"/>
        </w:rPr>
        <w:t>知识收集及分类</w:t>
      </w:r>
    </w:p>
    <w:p w:rsidR="00566BBC" w:rsidRDefault="00566BBC" w:rsidP="00AF1B9A">
      <w:pPr>
        <w:ind w:firstLine="480"/>
      </w:pPr>
      <w:r>
        <w:rPr>
          <w:rFonts w:hint="eastAsia"/>
        </w:rPr>
        <w:t>根据事件分析结果、问题分析结果、变更分析、业务变化、用户手册及相关的说明文档进行知识收集。</w:t>
      </w:r>
    </w:p>
    <w:p w:rsidR="00566BBC" w:rsidRDefault="00566BBC" w:rsidP="00AF1B9A">
      <w:pPr>
        <w:ind w:firstLine="480"/>
      </w:pPr>
      <w:r>
        <w:rPr>
          <w:rFonts w:hint="eastAsia"/>
        </w:rPr>
        <w:t>知识（主要指常见问题处理）按照技术服务的对象的不同进行分类，大致分为网络设施、主机存储、数据库、中间件、应用系统、桌面系统、机房设施等，</w:t>
      </w:r>
      <w:r>
        <w:rPr>
          <w:rFonts w:hint="eastAsia"/>
        </w:rPr>
        <w:lastRenderedPageBreak/>
        <w:t>便于运</w:t>
      </w:r>
      <w:proofErr w:type="gramStart"/>
      <w:r>
        <w:rPr>
          <w:rFonts w:hint="eastAsia"/>
        </w:rPr>
        <w:t>维人员</w:t>
      </w:r>
      <w:proofErr w:type="gramEnd"/>
      <w:r>
        <w:rPr>
          <w:rFonts w:hint="eastAsia"/>
        </w:rPr>
        <w:t>查找运用。</w:t>
      </w:r>
    </w:p>
    <w:p w:rsidR="00566BBC" w:rsidRDefault="00566BBC" w:rsidP="00AF1B9A">
      <w:pPr>
        <w:ind w:firstLine="480"/>
      </w:pPr>
      <w:r>
        <w:rPr>
          <w:rFonts w:hint="eastAsia"/>
        </w:rPr>
        <w:t>知识的收集主要有以下几方面：</w:t>
      </w:r>
    </w:p>
    <w:p w:rsidR="00566BBC" w:rsidRDefault="00566BBC" w:rsidP="00AF1B9A">
      <w:pPr>
        <w:ind w:firstLine="480"/>
      </w:pPr>
      <w:r>
        <w:rPr>
          <w:rFonts w:hint="eastAsia"/>
        </w:rPr>
        <w:t>1</w:t>
      </w:r>
      <w:r>
        <w:rPr>
          <w:rFonts w:hint="eastAsia"/>
        </w:rPr>
        <w:t>、故障处理报告：指运</w:t>
      </w:r>
      <w:proofErr w:type="gramStart"/>
      <w:r>
        <w:rPr>
          <w:rFonts w:hint="eastAsia"/>
        </w:rPr>
        <w:t>维人员</w:t>
      </w:r>
      <w:proofErr w:type="gramEnd"/>
      <w:r>
        <w:rPr>
          <w:rFonts w:hint="eastAsia"/>
        </w:rPr>
        <w:t>在给用户处理问题时，针对于问题产生的原因，做出的分析，以及解决问题时使用的方法或策略、工具等信息。工程师处理完问题以后，书写故障报告，经过项目管理部门审批，上传至知识库相应的目录。</w:t>
      </w:r>
    </w:p>
    <w:p w:rsidR="00566BBC" w:rsidRDefault="00566BBC" w:rsidP="00AF1B9A">
      <w:pPr>
        <w:ind w:firstLine="480"/>
      </w:pPr>
      <w:r>
        <w:rPr>
          <w:rFonts w:hint="eastAsia"/>
        </w:rPr>
        <w:t>2</w:t>
      </w:r>
      <w:r>
        <w:rPr>
          <w:rFonts w:hint="eastAsia"/>
        </w:rPr>
        <w:t>、巡检报告：指运</w:t>
      </w:r>
      <w:proofErr w:type="gramStart"/>
      <w:r>
        <w:rPr>
          <w:rFonts w:hint="eastAsia"/>
        </w:rPr>
        <w:t>维人员</w:t>
      </w:r>
      <w:proofErr w:type="gramEnd"/>
      <w:r>
        <w:rPr>
          <w:rFonts w:hint="eastAsia"/>
        </w:rPr>
        <w:t>在巡检的过程中，发现的问题或者隐患，经过分析，可能在未来给用户带来问题，这类问题或隐患的表现形式、症状、以及将来可能造成的损失等信息，运</w:t>
      </w:r>
      <w:proofErr w:type="gramStart"/>
      <w:r>
        <w:rPr>
          <w:rFonts w:hint="eastAsia"/>
        </w:rPr>
        <w:t>维人员</w:t>
      </w:r>
      <w:proofErr w:type="gramEnd"/>
      <w:r>
        <w:rPr>
          <w:rFonts w:hint="eastAsia"/>
        </w:rPr>
        <w:t>不仅要书写巡检报告，及时</w:t>
      </w:r>
      <w:proofErr w:type="gramStart"/>
      <w:r>
        <w:rPr>
          <w:rFonts w:hint="eastAsia"/>
        </w:rPr>
        <w:t>跟用户</w:t>
      </w:r>
      <w:proofErr w:type="gramEnd"/>
      <w:r>
        <w:rPr>
          <w:rFonts w:hint="eastAsia"/>
        </w:rPr>
        <w:t>沟通外，同时要将此信息完整的记录并且上传至知识库管理系统相应的目录。</w:t>
      </w:r>
    </w:p>
    <w:p w:rsidR="00566BBC" w:rsidRDefault="00566BBC" w:rsidP="00AF1B9A">
      <w:pPr>
        <w:ind w:firstLine="480"/>
      </w:pPr>
      <w:r>
        <w:rPr>
          <w:rFonts w:hint="eastAsia"/>
        </w:rPr>
        <w:t>3</w:t>
      </w:r>
      <w:r>
        <w:rPr>
          <w:rFonts w:hint="eastAsia"/>
        </w:rPr>
        <w:t>、日常监控：指运</w:t>
      </w:r>
      <w:proofErr w:type="gramStart"/>
      <w:r>
        <w:rPr>
          <w:rFonts w:hint="eastAsia"/>
        </w:rPr>
        <w:t>维人员</w:t>
      </w:r>
      <w:proofErr w:type="gramEnd"/>
      <w:r>
        <w:rPr>
          <w:rFonts w:hint="eastAsia"/>
        </w:rPr>
        <w:t>在日常监控的过程中，发现的问题进行处理时，针对问题进行分析，</w:t>
      </w:r>
      <w:proofErr w:type="gramStart"/>
      <w:r>
        <w:rPr>
          <w:rFonts w:hint="eastAsia"/>
        </w:rPr>
        <w:t>得问题</w:t>
      </w:r>
      <w:proofErr w:type="gramEnd"/>
      <w:r>
        <w:rPr>
          <w:rFonts w:hint="eastAsia"/>
        </w:rPr>
        <w:t>发生原因和可行的解决方案。工程师处理完问题以后，书写问题记录，经过项目管理部门审批，上传至知识库相应的目录。</w:t>
      </w:r>
    </w:p>
    <w:p w:rsidR="00566BBC" w:rsidRDefault="00566BBC" w:rsidP="00AF1B9A">
      <w:pPr>
        <w:ind w:firstLine="480"/>
      </w:pPr>
      <w:r>
        <w:rPr>
          <w:rFonts w:hint="eastAsia"/>
        </w:rPr>
        <w:t>4</w:t>
      </w:r>
      <w:r>
        <w:rPr>
          <w:rFonts w:hint="eastAsia"/>
        </w:rPr>
        <w:t>、使用支持：指运</w:t>
      </w:r>
      <w:proofErr w:type="gramStart"/>
      <w:r>
        <w:rPr>
          <w:rFonts w:hint="eastAsia"/>
        </w:rPr>
        <w:t>维人员</w:t>
      </w:r>
      <w:proofErr w:type="gramEnd"/>
      <w:r>
        <w:rPr>
          <w:rFonts w:hint="eastAsia"/>
        </w:rPr>
        <w:t>在日常技术支持过程中，遇到的问题进行处理时，对问题进行分析，得出问题发生原因和可行的解决方案后，由工程师书写问题记录，经项目管理部门审批后，上传至知识库相应的目录。</w:t>
      </w:r>
    </w:p>
    <w:p w:rsidR="00566BBC" w:rsidRDefault="00566BBC" w:rsidP="00AF1B9A">
      <w:pPr>
        <w:ind w:firstLine="480"/>
      </w:pPr>
      <w:r>
        <w:rPr>
          <w:rFonts w:hint="eastAsia"/>
        </w:rPr>
        <w:t>5</w:t>
      </w:r>
      <w:r>
        <w:rPr>
          <w:rFonts w:hint="eastAsia"/>
        </w:rPr>
        <w:t>、工作信息贡献：指在工作中搜集到对工作有支持作用的相关信息；信息经质量经理审阅整理后放入文件管理的相应目录下。</w:t>
      </w:r>
    </w:p>
    <w:p w:rsidR="00566BBC" w:rsidRPr="002D1B83" w:rsidRDefault="00566BBC" w:rsidP="00AF1B9A">
      <w:pPr>
        <w:ind w:firstLine="480"/>
      </w:pPr>
      <w:r>
        <w:rPr>
          <w:rFonts w:hint="eastAsia"/>
        </w:rPr>
        <w:t>运</w:t>
      </w:r>
      <w:proofErr w:type="gramStart"/>
      <w:r>
        <w:rPr>
          <w:rFonts w:hint="eastAsia"/>
        </w:rPr>
        <w:t>维人员</w:t>
      </w:r>
      <w:proofErr w:type="gramEnd"/>
      <w:r>
        <w:rPr>
          <w:rFonts w:hint="eastAsia"/>
        </w:rPr>
        <w:t>在提交知识时，需对知识的分类进行判断，并选择与知识相对应的分类。</w:t>
      </w:r>
    </w:p>
    <w:p w:rsidR="00566BBC" w:rsidRDefault="00566BBC" w:rsidP="00AF1B9A">
      <w:pPr>
        <w:pStyle w:val="8"/>
      </w:pPr>
      <w:r w:rsidRPr="00574FDA">
        <w:rPr>
          <w:rFonts w:hint="eastAsia"/>
        </w:rPr>
        <w:tab/>
      </w:r>
      <w:r w:rsidRPr="00574FDA">
        <w:rPr>
          <w:rFonts w:hint="eastAsia"/>
        </w:rPr>
        <w:t>知识评审</w:t>
      </w:r>
    </w:p>
    <w:p w:rsidR="00566BBC" w:rsidRPr="002D1B83" w:rsidRDefault="00566BBC" w:rsidP="00AF1B9A">
      <w:pPr>
        <w:ind w:firstLine="480"/>
      </w:pPr>
      <w:r>
        <w:rPr>
          <w:rFonts w:hint="eastAsia"/>
        </w:rPr>
        <w:t>技术经理</w:t>
      </w:r>
      <w:r w:rsidRPr="002D1B83">
        <w:rPr>
          <w:rFonts w:hint="eastAsia"/>
        </w:rPr>
        <w:t>针对运</w:t>
      </w:r>
      <w:proofErr w:type="gramStart"/>
      <w:r w:rsidRPr="002D1B83">
        <w:rPr>
          <w:rFonts w:hint="eastAsia"/>
        </w:rPr>
        <w:t>维人员</w:t>
      </w:r>
      <w:proofErr w:type="gramEnd"/>
      <w:r w:rsidRPr="002D1B83">
        <w:rPr>
          <w:rFonts w:hint="eastAsia"/>
        </w:rPr>
        <w:t>收集的知识进行评审，需要对其的正确性、可用性、严谨性、进行验证和审核，确保知识的准确、可用和有效。对于不准确的知识给出修改建议，待修改后对知识进行重新评审。如果通过审核，将</w:t>
      </w:r>
      <w:proofErr w:type="gramStart"/>
      <w:r w:rsidRPr="002D1B83">
        <w:rPr>
          <w:rFonts w:hint="eastAsia"/>
        </w:rPr>
        <w:t>此知识</w:t>
      </w:r>
      <w:proofErr w:type="gramEnd"/>
      <w:r w:rsidRPr="002D1B83">
        <w:rPr>
          <w:rFonts w:hint="eastAsia"/>
        </w:rPr>
        <w:t>将会</w:t>
      </w:r>
      <w:r>
        <w:rPr>
          <w:rFonts w:hint="eastAsia"/>
        </w:rPr>
        <w:t>由知识库管理员</w:t>
      </w:r>
      <w:r w:rsidRPr="002D1B83">
        <w:rPr>
          <w:rFonts w:hint="eastAsia"/>
        </w:rPr>
        <w:t>提交</w:t>
      </w:r>
      <w:r>
        <w:rPr>
          <w:rFonts w:hint="eastAsia"/>
        </w:rPr>
        <w:t>到</w:t>
      </w:r>
      <w:r w:rsidRPr="002D1B83">
        <w:rPr>
          <w:rFonts w:hint="eastAsia"/>
        </w:rPr>
        <w:t>知识库。</w:t>
      </w:r>
    </w:p>
    <w:p w:rsidR="00566BBC" w:rsidRDefault="00566BBC" w:rsidP="00AF1B9A">
      <w:pPr>
        <w:pStyle w:val="8"/>
      </w:pPr>
      <w:r w:rsidRPr="00574FDA">
        <w:rPr>
          <w:rFonts w:hint="eastAsia"/>
        </w:rPr>
        <w:tab/>
      </w:r>
      <w:r w:rsidRPr="00574FDA">
        <w:rPr>
          <w:rFonts w:hint="eastAsia"/>
        </w:rPr>
        <w:t>知识审批</w:t>
      </w:r>
    </w:p>
    <w:p w:rsidR="00566BBC" w:rsidRPr="002D1B83" w:rsidRDefault="00566BBC" w:rsidP="00AF1B9A">
      <w:pPr>
        <w:ind w:firstLine="480"/>
      </w:pPr>
      <w:r>
        <w:rPr>
          <w:rFonts w:hint="eastAsia"/>
        </w:rPr>
        <w:t>质量</w:t>
      </w:r>
      <w:r w:rsidRPr="002D1B83">
        <w:rPr>
          <w:rFonts w:hint="eastAsia"/>
        </w:rPr>
        <w:t>经理针对运</w:t>
      </w:r>
      <w:proofErr w:type="gramStart"/>
      <w:r w:rsidRPr="002D1B83">
        <w:rPr>
          <w:rFonts w:hint="eastAsia"/>
        </w:rPr>
        <w:t>维人员</w:t>
      </w:r>
      <w:proofErr w:type="gramEnd"/>
      <w:r w:rsidRPr="002D1B83">
        <w:rPr>
          <w:rFonts w:hint="eastAsia"/>
        </w:rPr>
        <w:t>提交的技术文档进行审批，以保证按照该文章可以用于实际生产中，并且不会出现有破坏性的副作用。如果审核不通过，</w:t>
      </w:r>
      <w:proofErr w:type="gramStart"/>
      <w:r w:rsidRPr="002D1B83">
        <w:rPr>
          <w:rFonts w:hint="eastAsia"/>
        </w:rPr>
        <w:t>需运维人员</w:t>
      </w:r>
      <w:proofErr w:type="gramEnd"/>
      <w:r w:rsidRPr="002D1B83">
        <w:rPr>
          <w:rFonts w:hint="eastAsia"/>
        </w:rPr>
        <w:lastRenderedPageBreak/>
        <w:t>对提交审核的信息再次进行完善和确认；直到通过为止。</w:t>
      </w:r>
    </w:p>
    <w:p w:rsidR="00566BBC" w:rsidRDefault="00566BBC" w:rsidP="00AF1B9A">
      <w:pPr>
        <w:pStyle w:val="8"/>
      </w:pPr>
      <w:r w:rsidRPr="00574FDA">
        <w:rPr>
          <w:rFonts w:hint="eastAsia"/>
        </w:rPr>
        <w:tab/>
      </w:r>
      <w:r w:rsidRPr="0097465B">
        <w:rPr>
          <w:rFonts w:hint="eastAsia"/>
        </w:rPr>
        <w:t>知识发布及向外汇局汇报</w:t>
      </w:r>
    </w:p>
    <w:p w:rsidR="00566BBC" w:rsidRDefault="00566BBC" w:rsidP="00AF1B9A">
      <w:pPr>
        <w:ind w:firstLine="480"/>
      </w:pPr>
      <w:r w:rsidRPr="002D1B83">
        <w:rPr>
          <w:rFonts w:hint="eastAsia"/>
        </w:rPr>
        <w:t>运</w:t>
      </w:r>
      <w:proofErr w:type="gramStart"/>
      <w:r w:rsidRPr="002D1B83">
        <w:rPr>
          <w:rFonts w:hint="eastAsia"/>
        </w:rPr>
        <w:t>维人员</w:t>
      </w:r>
      <w:proofErr w:type="gramEnd"/>
      <w:r w:rsidRPr="002D1B83">
        <w:rPr>
          <w:rFonts w:hint="eastAsia"/>
        </w:rPr>
        <w:t>提交知识后，由</w:t>
      </w:r>
      <w:r>
        <w:rPr>
          <w:rFonts w:hint="eastAsia"/>
        </w:rPr>
        <w:t>质量</w:t>
      </w:r>
      <w:r w:rsidRPr="002D1B83">
        <w:rPr>
          <w:rFonts w:hint="eastAsia"/>
        </w:rPr>
        <w:t>经理审批后进行发布，将知识纳入到知识库管理中，记录新知识建立的时间、提交人、审核人、审核通过的时间、以及新知识适用范围等信息。供工程师在实际的工作中查询使用。</w:t>
      </w:r>
    </w:p>
    <w:p w:rsidR="00566BBC" w:rsidRPr="002D1B83" w:rsidRDefault="00566BBC" w:rsidP="00AF1B9A">
      <w:pPr>
        <w:ind w:firstLine="480"/>
      </w:pPr>
      <w:r>
        <w:rPr>
          <w:rFonts w:hint="eastAsia"/>
        </w:rPr>
        <w:t>知识的发布要向外汇局主管领导进行汇报，接受外汇局指导。</w:t>
      </w:r>
    </w:p>
    <w:p w:rsidR="00566BBC" w:rsidRDefault="00566BBC" w:rsidP="00AF1B9A">
      <w:pPr>
        <w:pStyle w:val="8"/>
      </w:pPr>
      <w:r w:rsidRPr="00574FDA">
        <w:rPr>
          <w:rFonts w:hint="eastAsia"/>
        </w:rPr>
        <w:tab/>
      </w:r>
      <w:r w:rsidRPr="00574FDA">
        <w:rPr>
          <w:rFonts w:hint="eastAsia"/>
        </w:rPr>
        <w:t>知识使用维护</w:t>
      </w:r>
    </w:p>
    <w:p w:rsidR="00566BBC" w:rsidRDefault="00566BBC" w:rsidP="00AF1B9A">
      <w:pPr>
        <w:ind w:firstLine="480"/>
      </w:pPr>
      <w:r>
        <w:rPr>
          <w:rFonts w:hint="eastAsia"/>
        </w:rPr>
        <w:t>知识经过发布以后直接储存到知识库，供外汇</w:t>
      </w:r>
      <w:proofErr w:type="gramStart"/>
      <w:r>
        <w:rPr>
          <w:rFonts w:hint="eastAsia"/>
        </w:rPr>
        <w:t>局运维人员</w:t>
      </w:r>
      <w:proofErr w:type="gramEnd"/>
      <w:r>
        <w:rPr>
          <w:rFonts w:hint="eastAsia"/>
        </w:rPr>
        <w:t>在实际事件处理过程中参考和使用。</w:t>
      </w:r>
    </w:p>
    <w:p w:rsidR="00566BBC" w:rsidRDefault="00566BBC" w:rsidP="00AF1B9A">
      <w:pPr>
        <w:ind w:firstLine="480"/>
      </w:pPr>
      <w:r>
        <w:rPr>
          <w:rFonts w:hint="eastAsia"/>
        </w:rPr>
        <w:t>知识库管理员应根据行业动态、技术更新、业务实际情况等定期维护知识库，判断知识是否需要更新，是否需要报废。知识库管理员可以通过</w:t>
      </w:r>
      <w:proofErr w:type="gramStart"/>
      <w:r>
        <w:rPr>
          <w:rFonts w:hint="eastAsia"/>
        </w:rPr>
        <w:t>云服务</w:t>
      </w:r>
      <w:proofErr w:type="gramEnd"/>
      <w:r>
        <w:rPr>
          <w:rFonts w:hint="eastAsia"/>
        </w:rPr>
        <w:t>平台的知识库管理实现修改、删除知识。</w:t>
      </w:r>
    </w:p>
    <w:p w:rsidR="00566BBC" w:rsidRDefault="00566BBC" w:rsidP="00AF1B9A">
      <w:pPr>
        <w:ind w:firstLine="480"/>
      </w:pPr>
      <w:r>
        <w:rPr>
          <w:rFonts w:hint="eastAsia"/>
        </w:rPr>
        <w:t>知识库使用人员均可对知识管理流程以及运维平台知识库管理提出良好的意见和建议，以便技术经理进一步修改完善。</w:t>
      </w:r>
    </w:p>
    <w:p w:rsidR="00566BBC" w:rsidRDefault="00566BBC" w:rsidP="00AF1B9A">
      <w:pPr>
        <w:ind w:firstLine="480"/>
      </w:pPr>
      <w:r>
        <w:rPr>
          <w:rFonts w:hint="eastAsia"/>
        </w:rPr>
        <w:t>知识库使用人员还可对知识库中的知识进行评价，并提出改进意见，以便知识准确、有效、可用。</w:t>
      </w:r>
    </w:p>
    <w:p w:rsidR="00566BBC" w:rsidRDefault="00566BBC" w:rsidP="00AF1B9A">
      <w:pPr>
        <w:ind w:firstLine="480"/>
      </w:pPr>
      <w:r>
        <w:rPr>
          <w:rFonts w:hint="eastAsia"/>
        </w:rPr>
        <w:t>如果有必要，可对相关人员进行知识库平台的培训，使得新知识得以充分应用，提高服务质量及效率。</w:t>
      </w:r>
    </w:p>
    <w:p w:rsidR="00566BBC" w:rsidRDefault="00566BBC" w:rsidP="00AF1B9A">
      <w:pPr>
        <w:ind w:firstLine="480"/>
      </w:pPr>
      <w:r>
        <w:rPr>
          <w:rFonts w:hint="eastAsia"/>
        </w:rPr>
        <w:t>知识库里边有大量有价值的技术文档和项目经验，因此知识库管理人员要定期的针对于知识库进行有效的备份。</w:t>
      </w:r>
    </w:p>
    <w:p w:rsidR="00635824" w:rsidRPr="00397C97" w:rsidRDefault="00635824" w:rsidP="00AF1B9A">
      <w:pPr>
        <w:pStyle w:val="7"/>
      </w:pPr>
      <w:bookmarkStart w:id="216" w:name="_Toc212344655"/>
      <w:r>
        <w:rPr>
          <w:rFonts w:hint="eastAsia"/>
        </w:rPr>
        <w:t>知识库管理激励</w:t>
      </w:r>
      <w:bookmarkEnd w:id="216"/>
    </w:p>
    <w:p w:rsidR="00635824" w:rsidRPr="00AD296B" w:rsidRDefault="00635824" w:rsidP="00AF1B9A">
      <w:pPr>
        <w:ind w:firstLine="480"/>
      </w:pPr>
      <w:r>
        <w:rPr>
          <w:rFonts w:hint="eastAsia"/>
        </w:rPr>
        <w:t>外汇局知识库体系的建立和使用有利于外汇</w:t>
      </w:r>
      <w:proofErr w:type="gramStart"/>
      <w:r>
        <w:rPr>
          <w:rFonts w:hint="eastAsia"/>
        </w:rPr>
        <w:t>局运维知识</w:t>
      </w:r>
      <w:proofErr w:type="gramEnd"/>
      <w:r>
        <w:rPr>
          <w:rFonts w:hint="eastAsia"/>
        </w:rPr>
        <w:t>的几类沉淀，</w:t>
      </w:r>
      <w:r w:rsidRPr="00AD296B">
        <w:rPr>
          <w:rFonts w:hint="eastAsia"/>
        </w:rPr>
        <w:t>为了鼓励外汇</w:t>
      </w:r>
      <w:proofErr w:type="gramStart"/>
      <w:r w:rsidRPr="00AD296B">
        <w:rPr>
          <w:rFonts w:hint="eastAsia"/>
        </w:rPr>
        <w:t>局运维项目</w:t>
      </w:r>
      <w:proofErr w:type="gramEnd"/>
      <w:r w:rsidRPr="00AD296B">
        <w:rPr>
          <w:rFonts w:hint="eastAsia"/>
        </w:rPr>
        <w:t>组对与知识库使用和提交的积极性，</w:t>
      </w:r>
      <w:r>
        <w:rPr>
          <w:rFonts w:hint="eastAsia"/>
        </w:rPr>
        <w:t>最大程度的充实和利用知识库，本公司制订知识库使用</w:t>
      </w:r>
      <w:r w:rsidRPr="00AD296B">
        <w:rPr>
          <w:rFonts w:hint="eastAsia"/>
        </w:rPr>
        <w:t>管理</w:t>
      </w:r>
      <w:r>
        <w:rPr>
          <w:rFonts w:hint="eastAsia"/>
        </w:rPr>
        <w:t>激励机制。</w:t>
      </w:r>
    </w:p>
    <w:p w:rsidR="00635824" w:rsidRDefault="00635824" w:rsidP="00AF1B9A">
      <w:pPr>
        <w:ind w:firstLine="480"/>
      </w:pPr>
      <w:r>
        <w:rPr>
          <w:rFonts w:hint="eastAsia"/>
        </w:rPr>
        <w:t>知识库激励机制采用精神鼓励和物质激励相结合，精神鼓励为主，物质激励为辅的原则。以提交知识库的数据和质量</w:t>
      </w:r>
      <w:proofErr w:type="gramStart"/>
      <w:r>
        <w:rPr>
          <w:rFonts w:hint="eastAsia"/>
        </w:rPr>
        <w:t>做为</w:t>
      </w:r>
      <w:proofErr w:type="gramEnd"/>
      <w:r>
        <w:rPr>
          <w:rFonts w:hint="eastAsia"/>
        </w:rPr>
        <w:t>衡量标准进行评判。</w:t>
      </w:r>
    </w:p>
    <w:p w:rsidR="00635824" w:rsidRDefault="00635824" w:rsidP="00AF1B9A">
      <w:pPr>
        <w:ind w:firstLine="480"/>
      </w:pPr>
      <w:r>
        <w:rPr>
          <w:rFonts w:hint="eastAsia"/>
        </w:rPr>
        <w:lastRenderedPageBreak/>
        <w:t>1</w:t>
      </w:r>
      <w:r>
        <w:rPr>
          <w:rFonts w:hint="eastAsia"/>
        </w:rPr>
        <w:t>、评定周期</w:t>
      </w:r>
    </w:p>
    <w:p w:rsidR="00635824" w:rsidRDefault="00635824" w:rsidP="00AF1B9A">
      <w:pPr>
        <w:ind w:firstLine="480"/>
      </w:pPr>
      <w:r>
        <w:rPr>
          <w:rFonts w:hint="eastAsia"/>
        </w:rPr>
        <w:t>为了保证知识库的及时更新和知识库知识的深入分析总结打分的周期分为月度评分和累计评分两个体系：</w:t>
      </w:r>
    </w:p>
    <w:p w:rsidR="00635824" w:rsidRDefault="00635824" w:rsidP="00AF1B9A">
      <w:pPr>
        <w:ind w:firstLine="480"/>
      </w:pPr>
      <w:r>
        <w:rPr>
          <w:rFonts w:hint="eastAsia"/>
        </w:rPr>
        <w:t>保证知识库的及时更新，月度评分为每月初对上月进行人员分值评定，最后一个月在月末进行评分，月度评分有利于激发知识库使用人员对与当月工作遇到的问题提交知识库的积极性，保证知识库的及时更新。</w:t>
      </w:r>
    </w:p>
    <w:p w:rsidR="00635824" w:rsidRDefault="00635824" w:rsidP="00AF1B9A">
      <w:pPr>
        <w:ind w:firstLine="480"/>
      </w:pPr>
      <w:r>
        <w:rPr>
          <w:rFonts w:hint="eastAsia"/>
        </w:rPr>
        <w:t>累计评分则从知识库建成开始计算，每季度末进行一次评定，之前季度的分值按照不同季度进行权重计算，累计打分有利于激发知识库使用人员在保持对知识库的更新积极性，同时还对于已沉淀知识的深入分析与挖掘，培养使用人员的分析能力，知识总结能力。</w:t>
      </w:r>
    </w:p>
    <w:p w:rsidR="00635824" w:rsidRDefault="00635824" w:rsidP="00AF1B9A">
      <w:pPr>
        <w:ind w:firstLine="480"/>
      </w:pPr>
      <w:r>
        <w:rPr>
          <w:rFonts w:hint="eastAsia"/>
        </w:rPr>
        <w:t>2</w:t>
      </w:r>
      <w:r>
        <w:rPr>
          <w:rFonts w:hint="eastAsia"/>
        </w:rPr>
        <w:t>、知识评分</w:t>
      </w:r>
    </w:p>
    <w:p w:rsidR="00635824" w:rsidRPr="001E0EC4" w:rsidRDefault="00635824" w:rsidP="00AF1B9A">
      <w:pPr>
        <w:ind w:firstLine="480"/>
      </w:pPr>
      <w:r>
        <w:rPr>
          <w:rFonts w:hint="eastAsia"/>
        </w:rPr>
        <w:t>对提交到知识库的知识按照解决问题和技能培养的重要性进行分级，并根据级别进行分配不同的分数，目前初步计划分为三级：简单级知识（</w:t>
      </w:r>
      <w:r>
        <w:rPr>
          <w:rFonts w:hint="eastAsia"/>
        </w:rPr>
        <w:t>1</w:t>
      </w:r>
      <w:r>
        <w:rPr>
          <w:rFonts w:hint="eastAsia"/>
        </w:rPr>
        <w:t>分）、复杂级知识（</w:t>
      </w:r>
      <w:r>
        <w:rPr>
          <w:rFonts w:hint="eastAsia"/>
        </w:rPr>
        <w:t>3</w:t>
      </w:r>
      <w:r>
        <w:rPr>
          <w:rFonts w:hint="eastAsia"/>
        </w:rPr>
        <w:t>分）、专家级知识（</w:t>
      </w:r>
      <w:r>
        <w:rPr>
          <w:rFonts w:hint="eastAsia"/>
        </w:rPr>
        <w:t>5</w:t>
      </w:r>
      <w:r>
        <w:rPr>
          <w:rFonts w:hint="eastAsia"/>
        </w:rPr>
        <w:t>分）。</w:t>
      </w:r>
    </w:p>
    <w:p w:rsidR="00635824" w:rsidRDefault="00635824" w:rsidP="00AF1B9A">
      <w:pPr>
        <w:ind w:firstLine="480"/>
      </w:pPr>
      <w:r>
        <w:rPr>
          <w:rFonts w:hint="eastAsia"/>
        </w:rPr>
        <w:t>3</w:t>
      </w:r>
      <w:r>
        <w:rPr>
          <w:rFonts w:hint="eastAsia"/>
        </w:rPr>
        <w:t>、个人评分计算公式</w:t>
      </w:r>
    </w:p>
    <w:p w:rsidR="00635824" w:rsidRDefault="00635824" w:rsidP="00AF1B9A">
      <w:pPr>
        <w:ind w:firstLine="480"/>
      </w:pPr>
      <w:r>
        <w:rPr>
          <w:rFonts w:hint="eastAsia"/>
        </w:rPr>
        <w:t>月度个人分值＝上月（</w:t>
      </w:r>
      <m:oMath>
        <m:nary>
          <m:naryPr>
            <m:chr m:val="∑"/>
            <m:limLoc m:val="undOvr"/>
            <m:subHide m:val="1"/>
            <m:supHide m:val="1"/>
            <m:ctrlPr>
              <w:rPr>
                <w:rFonts w:ascii="Cambria Math" w:hAnsi="Cambria Math"/>
              </w:rPr>
            </m:ctrlPr>
          </m:naryPr>
          <m:sub/>
          <m:sup/>
          <m:e>
            <m:r>
              <m:rPr>
                <m:sty m:val="p"/>
              </m:rPr>
              <w:rPr>
                <w:rFonts w:ascii="Cambria Math" w:hAnsi="Cambria Math"/>
              </w:rPr>
              <m:t>（</m:t>
            </m:r>
            <m:r>
              <m:rPr>
                <m:sty m:val="p"/>
              </m:rPr>
              <w:rPr>
                <w:rFonts w:ascii="Cambria Math" w:hAnsi="Cambria Math" w:hint="eastAsia"/>
              </w:rPr>
              <m:t>提交知识×提交知识分值</m:t>
            </m:r>
          </m:e>
        </m:nary>
        <m:r>
          <m:rPr>
            <m:sty m:val="p"/>
          </m:rPr>
          <w:rPr>
            <w:rFonts w:ascii="Cambria Math" w:hAnsi="Cambria Math"/>
          </w:rPr>
          <m:t>）</m:t>
        </m:r>
      </m:oMath>
      <w:r>
        <w:rPr>
          <w:rFonts w:hint="eastAsia"/>
        </w:rPr>
        <w:t>）</w:t>
      </w:r>
    </w:p>
    <w:p w:rsidR="00635824" w:rsidRDefault="00635824" w:rsidP="00AF1B9A">
      <w:pPr>
        <w:ind w:firstLine="480"/>
      </w:pPr>
      <w:r>
        <w:rPr>
          <w:rFonts w:hint="eastAsia"/>
        </w:rPr>
        <w:t>累计个人分值＝已过去季度（</w:t>
      </w:r>
      <m:oMath>
        <m:nary>
          <m:naryPr>
            <m:chr m:val="∑"/>
            <m:limLoc m:val="undOvr"/>
            <m:subHide m:val="1"/>
            <m:supHide m:val="1"/>
            <m:ctrlPr>
              <w:rPr>
                <w:rFonts w:ascii="Cambria Math" w:hAnsi="Cambria Math"/>
              </w:rPr>
            </m:ctrlPr>
          </m:naryPr>
          <m:sub/>
          <m:sup/>
          <m:e>
            <m:r>
              <m:rPr>
                <m:sty m:val="p"/>
              </m:rPr>
              <w:rPr>
                <w:rFonts w:ascii="Cambria Math" w:hAnsi="Cambria Math"/>
              </w:rPr>
              <m:t>（季度分值</m:t>
            </m:r>
            <m:r>
              <m:rPr>
                <m:sty m:val="p"/>
              </m:rPr>
              <w:rPr>
                <w:rFonts w:ascii="Cambria Math" w:hAnsi="Cambria Math" w:hint="eastAsia"/>
              </w:rPr>
              <m:t>×</m:t>
            </m:r>
            <m:r>
              <m:rPr>
                <m:sty m:val="p"/>
              </m:rPr>
              <w:rPr>
                <w:rFonts w:ascii="Cambria Math" w:hAnsi="Cambria Math"/>
              </w:rPr>
              <m:t>季度权重</m:t>
            </m:r>
          </m:e>
        </m:nary>
        <m:r>
          <m:rPr>
            <m:sty m:val="p"/>
          </m:rPr>
          <w:rPr>
            <w:rFonts w:ascii="Cambria Math" w:hAnsi="Cambria Math"/>
          </w:rPr>
          <m:t>）</m:t>
        </m:r>
      </m:oMath>
      <w:r>
        <w:rPr>
          <w:rFonts w:hint="eastAsia"/>
        </w:rPr>
        <w:t>）</w:t>
      </w:r>
    </w:p>
    <w:p w:rsidR="00635824" w:rsidRDefault="00635824" w:rsidP="00AF1B9A">
      <w:pPr>
        <w:ind w:firstLine="480"/>
      </w:pPr>
      <w:r>
        <w:rPr>
          <w:rFonts w:hint="eastAsia"/>
        </w:rPr>
        <w:t>4</w:t>
      </w:r>
      <w:r>
        <w:rPr>
          <w:rFonts w:hint="eastAsia"/>
        </w:rPr>
        <w:t>、奖励标准</w:t>
      </w:r>
    </w:p>
    <w:p w:rsidR="00635824" w:rsidRDefault="00635824" w:rsidP="00AF1B9A">
      <w:pPr>
        <w:ind w:firstLine="480"/>
      </w:pPr>
      <w:r>
        <w:rPr>
          <w:rFonts w:hint="eastAsia"/>
        </w:rPr>
        <w:t>1</w:t>
      </w:r>
      <w:r>
        <w:rPr>
          <w:rFonts w:hint="eastAsia"/>
        </w:rPr>
        <w:t>）、月度奖励标准：</w:t>
      </w:r>
    </w:p>
    <w:p w:rsidR="00635824" w:rsidRDefault="00635824" w:rsidP="00AF1B9A">
      <w:pPr>
        <w:ind w:firstLine="480"/>
      </w:pPr>
      <w:r>
        <w:rPr>
          <w:rFonts w:hint="eastAsia"/>
        </w:rPr>
        <w:t>（</w:t>
      </w:r>
      <w:r>
        <w:rPr>
          <w:rFonts w:hint="eastAsia"/>
        </w:rPr>
        <w:t>1</w:t>
      </w:r>
      <w:r>
        <w:rPr>
          <w:rFonts w:hint="eastAsia"/>
        </w:rPr>
        <w:t>）、设置当月“知识之星”称号，颁发给月度评分排名第一人员，并进行简单物质奖励；</w:t>
      </w:r>
    </w:p>
    <w:p w:rsidR="00635824" w:rsidRDefault="00635824" w:rsidP="00AF1B9A">
      <w:pPr>
        <w:ind w:firstLine="480"/>
      </w:pPr>
      <w:r>
        <w:rPr>
          <w:rFonts w:hint="eastAsia"/>
        </w:rPr>
        <w:t>（</w:t>
      </w:r>
      <w:r>
        <w:rPr>
          <w:rFonts w:hint="eastAsia"/>
        </w:rPr>
        <w:t>2</w:t>
      </w:r>
      <w:r>
        <w:rPr>
          <w:rFonts w:hint="eastAsia"/>
        </w:rPr>
        <w:t>）、设置当月“知识分子”称号，颁发给月度评分排名前三人员，并进行口头表扬；</w:t>
      </w:r>
    </w:p>
    <w:p w:rsidR="00635824" w:rsidRDefault="00635824" w:rsidP="00AF1B9A">
      <w:pPr>
        <w:ind w:firstLine="480"/>
      </w:pPr>
      <w:r>
        <w:rPr>
          <w:rFonts w:hint="eastAsia"/>
        </w:rPr>
        <w:t>2</w:t>
      </w:r>
      <w:r>
        <w:rPr>
          <w:rFonts w:hint="eastAsia"/>
        </w:rPr>
        <w:t>）、累计奖励标准</w:t>
      </w:r>
    </w:p>
    <w:p w:rsidR="00635824" w:rsidRDefault="00635824" w:rsidP="00AF1B9A">
      <w:pPr>
        <w:ind w:firstLine="480"/>
      </w:pPr>
      <w:r>
        <w:rPr>
          <w:rFonts w:hint="eastAsia"/>
        </w:rPr>
        <w:t>（</w:t>
      </w:r>
      <w:r>
        <w:rPr>
          <w:rFonts w:hint="eastAsia"/>
        </w:rPr>
        <w:t>1</w:t>
      </w:r>
      <w:r>
        <w:rPr>
          <w:rFonts w:hint="eastAsia"/>
        </w:rPr>
        <w:t>）、根据不同的分值，设“知识大拿”、“知识专家”、“知识权威”称号；</w:t>
      </w:r>
    </w:p>
    <w:p w:rsidR="00635824" w:rsidRPr="00640F38" w:rsidRDefault="00635824" w:rsidP="00AF1B9A">
      <w:pPr>
        <w:ind w:firstLine="480"/>
      </w:pPr>
      <w:r>
        <w:rPr>
          <w:rFonts w:hint="eastAsia"/>
        </w:rPr>
        <w:t>（</w:t>
      </w:r>
      <w:r>
        <w:rPr>
          <w:rFonts w:hint="eastAsia"/>
        </w:rPr>
        <w:t>2</w:t>
      </w:r>
      <w:r>
        <w:rPr>
          <w:rFonts w:hint="eastAsia"/>
        </w:rPr>
        <w:t>）、根据不同使用人员的打分情况进行统计，分别颁发不同的称号，分别予以口头表扬、和物质奖励。</w:t>
      </w:r>
    </w:p>
    <w:p w:rsidR="00566BBC" w:rsidRDefault="00566BBC" w:rsidP="00AF1B9A">
      <w:pPr>
        <w:pStyle w:val="7"/>
      </w:pPr>
      <w:bookmarkStart w:id="217" w:name="_Toc212344656"/>
      <w:r>
        <w:rPr>
          <w:rFonts w:hint="eastAsia"/>
        </w:rPr>
        <w:lastRenderedPageBreak/>
        <w:t>知识库管理工具</w:t>
      </w:r>
      <w:bookmarkEnd w:id="217"/>
    </w:p>
    <w:p w:rsidR="004E26B5" w:rsidRDefault="0087665D" w:rsidP="00AF1B9A">
      <w:pPr>
        <w:ind w:firstLine="480"/>
      </w:pPr>
      <w:r>
        <w:rPr>
          <w:rFonts w:hint="eastAsia"/>
        </w:rPr>
        <w:t>VSS</w:t>
      </w:r>
      <w:r>
        <w:rPr>
          <w:rFonts w:hint="eastAsia"/>
        </w:rPr>
        <w:t>的全称为“</w:t>
      </w:r>
      <w:r>
        <w:rPr>
          <w:rFonts w:hint="eastAsia"/>
        </w:rPr>
        <w:t>visual source safe</w:t>
      </w:r>
      <w:r>
        <w:rPr>
          <w:rFonts w:hint="eastAsia"/>
        </w:rPr>
        <w:t>”，作为</w:t>
      </w:r>
      <w:r>
        <w:rPr>
          <w:rFonts w:hint="eastAsia"/>
        </w:rPr>
        <w:t xml:space="preserve">microsoft visua studio </w:t>
      </w:r>
      <w:r>
        <w:rPr>
          <w:rFonts w:hint="eastAsia"/>
        </w:rPr>
        <w:t>的一名成员，主要任务是负责项目文档的整理。是目前业务公认的比较优秀的一款文档管理软件，我们外汇</w:t>
      </w:r>
      <w:proofErr w:type="gramStart"/>
      <w:r>
        <w:rPr>
          <w:rFonts w:hint="eastAsia"/>
        </w:rPr>
        <w:t>局应用</w:t>
      </w:r>
      <w:proofErr w:type="gramEnd"/>
      <w:r>
        <w:rPr>
          <w:rFonts w:hint="eastAsia"/>
        </w:rPr>
        <w:t>系统运维服务中，将使用</w:t>
      </w:r>
      <w:r>
        <w:rPr>
          <w:rFonts w:hint="eastAsia"/>
        </w:rPr>
        <w:t>vss</w:t>
      </w:r>
      <w:r>
        <w:rPr>
          <w:rFonts w:hint="eastAsia"/>
        </w:rPr>
        <w:t>作为知识库管理工具。</w:t>
      </w:r>
    </w:p>
    <w:p w:rsidR="0087665D" w:rsidRDefault="00640F38" w:rsidP="00AF1B9A">
      <w:pPr>
        <w:pStyle w:val="8"/>
      </w:pPr>
      <w:r>
        <w:rPr>
          <w:rFonts w:hint="eastAsia"/>
        </w:rPr>
        <w:t>工具优点</w:t>
      </w:r>
    </w:p>
    <w:p w:rsidR="00640F38" w:rsidRDefault="00640F38" w:rsidP="00AF1B9A">
      <w:pPr>
        <w:ind w:firstLine="480"/>
      </w:pPr>
      <w:r>
        <w:rPr>
          <w:rFonts w:hint="eastAsia"/>
        </w:rPr>
        <w:t>VSS</w:t>
      </w:r>
      <w:r>
        <w:rPr>
          <w:rFonts w:hint="eastAsia"/>
        </w:rPr>
        <w:t>软件的具有以下的优点：</w:t>
      </w:r>
    </w:p>
    <w:p w:rsidR="00640F38" w:rsidRDefault="00640F38" w:rsidP="00AF1B9A">
      <w:pPr>
        <w:ind w:firstLine="480"/>
      </w:pPr>
      <w:r>
        <w:rPr>
          <w:rFonts w:hint="eastAsia"/>
        </w:rPr>
        <w:t>1</w:t>
      </w:r>
      <w:r>
        <w:rPr>
          <w:rFonts w:hint="eastAsia"/>
        </w:rPr>
        <w:t>、占用空间小；</w:t>
      </w:r>
    </w:p>
    <w:p w:rsidR="00640F38" w:rsidRDefault="00640F38" w:rsidP="00AF1B9A">
      <w:pPr>
        <w:ind w:firstLine="480"/>
      </w:pPr>
      <w:r>
        <w:rPr>
          <w:rFonts w:hint="eastAsia"/>
        </w:rPr>
        <w:t>2</w:t>
      </w:r>
      <w:r>
        <w:rPr>
          <w:rFonts w:hint="eastAsia"/>
        </w:rPr>
        <w:t>、绿色软件；</w:t>
      </w:r>
    </w:p>
    <w:p w:rsidR="00640F38" w:rsidRDefault="00640F38" w:rsidP="00AF1B9A">
      <w:pPr>
        <w:ind w:firstLine="480"/>
      </w:pPr>
      <w:r>
        <w:rPr>
          <w:rFonts w:hint="eastAsia"/>
        </w:rPr>
        <w:t>3</w:t>
      </w:r>
      <w:r>
        <w:rPr>
          <w:rFonts w:hint="eastAsia"/>
        </w:rPr>
        <w:t>、权限管理；</w:t>
      </w:r>
    </w:p>
    <w:p w:rsidR="00640F38" w:rsidRDefault="00640F38" w:rsidP="00AF1B9A">
      <w:pPr>
        <w:ind w:firstLine="480"/>
      </w:pPr>
      <w:r>
        <w:rPr>
          <w:rFonts w:hint="eastAsia"/>
        </w:rPr>
        <w:t>4</w:t>
      </w:r>
      <w:r>
        <w:rPr>
          <w:rFonts w:hint="eastAsia"/>
        </w:rPr>
        <w:t>、安装使用简单方便；</w:t>
      </w:r>
    </w:p>
    <w:p w:rsidR="00640F38" w:rsidRDefault="00640F38" w:rsidP="00AF1B9A">
      <w:pPr>
        <w:ind w:firstLine="480"/>
      </w:pPr>
      <w:r>
        <w:rPr>
          <w:rFonts w:hint="eastAsia"/>
        </w:rPr>
        <w:t>5</w:t>
      </w:r>
      <w:r>
        <w:rPr>
          <w:rFonts w:hint="eastAsia"/>
        </w:rPr>
        <w:t>、版本控制简单</w:t>
      </w:r>
    </w:p>
    <w:p w:rsidR="00640F38" w:rsidRDefault="00640F38" w:rsidP="00AF1B9A">
      <w:pPr>
        <w:pStyle w:val="8"/>
      </w:pPr>
      <w:r>
        <w:rPr>
          <w:rFonts w:hint="eastAsia"/>
        </w:rPr>
        <w:t>工具安装</w:t>
      </w:r>
    </w:p>
    <w:p w:rsidR="003E3E1B" w:rsidRDefault="003E3E1B" w:rsidP="00AF1B9A">
      <w:pPr>
        <w:ind w:firstLine="480"/>
      </w:pPr>
      <w:r>
        <w:rPr>
          <w:rFonts w:hint="eastAsia"/>
        </w:rPr>
        <w:t>软件的安装包括服务器</w:t>
      </w:r>
      <w:proofErr w:type="gramStart"/>
      <w:r>
        <w:rPr>
          <w:rFonts w:hint="eastAsia"/>
        </w:rPr>
        <w:t>端安</w:t>
      </w:r>
      <w:proofErr w:type="gramEnd"/>
      <w:r>
        <w:rPr>
          <w:rFonts w:hint="eastAsia"/>
        </w:rPr>
        <w:t>装及客户</w:t>
      </w:r>
      <w:proofErr w:type="gramStart"/>
      <w:r>
        <w:rPr>
          <w:rFonts w:hint="eastAsia"/>
        </w:rPr>
        <w:t>端安</w:t>
      </w:r>
      <w:proofErr w:type="gramEnd"/>
      <w:r>
        <w:rPr>
          <w:rFonts w:hint="eastAsia"/>
        </w:rPr>
        <w:t>装。</w:t>
      </w:r>
    </w:p>
    <w:p w:rsidR="00DD422F" w:rsidRDefault="00DD422F" w:rsidP="00AF1B9A">
      <w:pPr>
        <w:ind w:firstLine="480"/>
      </w:pPr>
      <w:r>
        <w:rPr>
          <w:rFonts w:hint="eastAsia"/>
        </w:rPr>
        <w:t>服务</w:t>
      </w:r>
      <w:proofErr w:type="gramStart"/>
      <w:r>
        <w:rPr>
          <w:rFonts w:hint="eastAsia"/>
        </w:rPr>
        <w:t>端工具</w:t>
      </w:r>
      <w:proofErr w:type="gramEnd"/>
      <w:r>
        <w:rPr>
          <w:rFonts w:hint="eastAsia"/>
        </w:rPr>
        <w:t>安装：</w:t>
      </w:r>
    </w:p>
    <w:p w:rsidR="00DD422F" w:rsidRDefault="00DD422F" w:rsidP="00AF1B9A">
      <w:pPr>
        <w:ind w:firstLine="480"/>
      </w:pPr>
      <w:r>
        <w:rPr>
          <w:rFonts w:hint="eastAsia"/>
        </w:rPr>
        <w:t>通过点击</w:t>
      </w:r>
      <w:r>
        <w:rPr>
          <w:noProof/>
        </w:rPr>
        <w:drawing>
          <wp:inline distT="0" distB="0" distL="0" distR="0" wp14:anchorId="791E1C6C" wp14:editId="133560D6">
            <wp:extent cx="752475" cy="171450"/>
            <wp:effectExtent l="0" t="0" r="0" b="0"/>
            <wp:docPr id="149" name="图片 149" descr="C:\Documents and Settings\user\feiq\RichOle\22168289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Documents and Settings\user\feiq\RichOle\2216828929.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752475" cy="171450"/>
                    </a:xfrm>
                    <a:prstGeom prst="rect">
                      <a:avLst/>
                    </a:prstGeom>
                    <a:noFill/>
                    <a:ln>
                      <a:noFill/>
                    </a:ln>
                  </pic:spPr>
                </pic:pic>
              </a:graphicData>
            </a:graphic>
          </wp:inline>
        </w:drawing>
      </w:r>
      <w:r>
        <w:rPr>
          <w:rFonts w:hint="eastAsia"/>
        </w:rPr>
        <w:t>，进行工具的安装，</w:t>
      </w:r>
    </w:p>
    <w:p w:rsidR="00DD422F" w:rsidRDefault="00DD422F" w:rsidP="00AF1B9A">
      <w:pPr>
        <w:pStyle w:val="T0"/>
      </w:pPr>
      <w:r>
        <w:rPr>
          <w:noProof/>
        </w:rPr>
        <w:drawing>
          <wp:inline distT="0" distB="0" distL="0" distR="0" wp14:anchorId="01D0A020" wp14:editId="3B9BAFCF">
            <wp:extent cx="3848100" cy="260985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848100" cy="2609850"/>
                    </a:xfrm>
                    <a:prstGeom prst="rect">
                      <a:avLst/>
                    </a:prstGeom>
                  </pic:spPr>
                </pic:pic>
              </a:graphicData>
            </a:graphic>
          </wp:inline>
        </w:drawing>
      </w:r>
    </w:p>
    <w:p w:rsidR="00DD422F" w:rsidRPr="00DD422F" w:rsidRDefault="00DD422F" w:rsidP="00AF1B9A">
      <w:pPr>
        <w:ind w:firstLine="480"/>
      </w:pPr>
      <w:r>
        <w:rPr>
          <w:rFonts w:hint="eastAsia"/>
        </w:rPr>
        <w:t>点击运行，按照安装指导，进行服务器</w:t>
      </w:r>
      <w:proofErr w:type="gramStart"/>
      <w:r>
        <w:rPr>
          <w:rFonts w:hint="eastAsia"/>
        </w:rPr>
        <w:t>端工具</w:t>
      </w:r>
      <w:proofErr w:type="gramEnd"/>
      <w:r>
        <w:rPr>
          <w:rFonts w:hint="eastAsia"/>
        </w:rPr>
        <w:t>的安装工作。</w:t>
      </w:r>
    </w:p>
    <w:p w:rsidR="00DD422F" w:rsidRDefault="00DD422F" w:rsidP="00AF1B9A">
      <w:pPr>
        <w:ind w:firstLine="480"/>
      </w:pPr>
      <w:r>
        <w:rPr>
          <w:rFonts w:hint="eastAsia"/>
        </w:rPr>
        <w:t>客户端工具安装：</w:t>
      </w:r>
    </w:p>
    <w:p w:rsidR="00E76A2F" w:rsidRDefault="00E76A2F" w:rsidP="00AF1B9A">
      <w:pPr>
        <w:ind w:firstLine="480"/>
      </w:pPr>
      <w:r>
        <w:rPr>
          <w:rFonts w:hint="eastAsia"/>
        </w:rPr>
        <w:lastRenderedPageBreak/>
        <w:t>通过</w:t>
      </w:r>
      <w:r w:rsidR="00DD422F">
        <w:rPr>
          <w:rFonts w:hint="eastAsia"/>
        </w:rPr>
        <w:t>点</w:t>
      </w:r>
      <w:r w:rsidR="00DD422F">
        <w:rPr>
          <w:noProof/>
        </w:rPr>
        <w:drawing>
          <wp:inline distT="0" distB="0" distL="0" distR="0" wp14:anchorId="5EB47D47" wp14:editId="4D36FEE9">
            <wp:extent cx="1035050" cy="209550"/>
            <wp:effectExtent l="0" t="0" r="0" b="0"/>
            <wp:docPr id="147" name="图片 147" descr="C:\Documents and Settings\user\feiq\RichOle\338662907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Documents and Settings\user\feiq\RichOle\3386629071.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035050" cy="209550"/>
                    </a:xfrm>
                    <a:prstGeom prst="rect">
                      <a:avLst/>
                    </a:prstGeom>
                    <a:noFill/>
                    <a:ln>
                      <a:noFill/>
                    </a:ln>
                  </pic:spPr>
                </pic:pic>
              </a:graphicData>
            </a:graphic>
          </wp:inline>
        </w:drawing>
      </w:r>
      <w:r w:rsidR="00DD422F">
        <w:rPr>
          <w:rFonts w:hint="eastAsia"/>
        </w:rPr>
        <w:t>图标，进行客户端的安装</w:t>
      </w:r>
    </w:p>
    <w:p w:rsidR="00DD422F" w:rsidRDefault="00DD422F" w:rsidP="00AF1B9A">
      <w:pPr>
        <w:pStyle w:val="T0"/>
      </w:pPr>
      <w:r>
        <w:rPr>
          <w:noProof/>
        </w:rPr>
        <w:drawing>
          <wp:inline distT="0" distB="0" distL="0" distR="0" wp14:anchorId="51DDFC9F" wp14:editId="4C3140A5">
            <wp:extent cx="3848100" cy="26098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848100" cy="2609850"/>
                    </a:xfrm>
                    <a:prstGeom prst="rect">
                      <a:avLst/>
                    </a:prstGeom>
                  </pic:spPr>
                </pic:pic>
              </a:graphicData>
            </a:graphic>
          </wp:inline>
        </w:drawing>
      </w:r>
    </w:p>
    <w:p w:rsidR="00DD422F" w:rsidRDefault="00DD422F" w:rsidP="00AF1B9A">
      <w:pPr>
        <w:ind w:firstLine="480"/>
      </w:pPr>
      <w:r>
        <w:rPr>
          <w:rFonts w:hint="eastAsia"/>
        </w:rPr>
        <w:t>点击运行，按照安装指导，进行客户端工具的安装工作。</w:t>
      </w:r>
    </w:p>
    <w:p w:rsidR="00DD422F" w:rsidRDefault="00DD422F" w:rsidP="00AF1B9A">
      <w:pPr>
        <w:ind w:firstLine="480"/>
      </w:pPr>
      <w:r>
        <w:rPr>
          <w:rFonts w:hint="eastAsia"/>
        </w:rPr>
        <w:t>在安装完服务器端和客户端工具之后，需要配置</w:t>
      </w:r>
      <w:r w:rsidRPr="00DD422F">
        <w:rPr>
          <w:rFonts w:hint="eastAsia"/>
        </w:rPr>
        <w:t>客户端访问的文档库</w:t>
      </w:r>
    </w:p>
    <w:p w:rsidR="00DD422F" w:rsidRDefault="00DD422F" w:rsidP="00AF1B9A">
      <w:pPr>
        <w:pStyle w:val="T0"/>
      </w:pPr>
      <w:r>
        <w:rPr>
          <w:rFonts w:hint="eastAsia"/>
          <w:noProof/>
        </w:rPr>
        <w:drawing>
          <wp:inline distT="0" distB="0" distL="0" distR="0" wp14:anchorId="1889CE77" wp14:editId="79C25A82">
            <wp:extent cx="5274310" cy="388175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srcRect/>
                    <a:stretch>
                      <a:fillRect/>
                    </a:stretch>
                  </pic:blipFill>
                  <pic:spPr bwMode="auto">
                    <a:xfrm>
                      <a:off x="0" y="0"/>
                      <a:ext cx="5274310" cy="3881755"/>
                    </a:xfrm>
                    <a:prstGeom prst="rect">
                      <a:avLst/>
                    </a:prstGeom>
                    <a:noFill/>
                    <a:ln w="9525">
                      <a:noFill/>
                      <a:miter lim="800000"/>
                      <a:headEnd/>
                      <a:tailEnd/>
                    </a:ln>
                  </pic:spPr>
                </pic:pic>
              </a:graphicData>
            </a:graphic>
          </wp:inline>
        </w:drawing>
      </w:r>
    </w:p>
    <w:p w:rsidR="00DD422F" w:rsidRDefault="00DD422F" w:rsidP="00AF1B9A">
      <w:pPr>
        <w:pStyle w:val="T0"/>
      </w:pPr>
      <w:r>
        <w:rPr>
          <w:rFonts w:hint="eastAsia"/>
          <w:noProof/>
        </w:rPr>
        <w:lastRenderedPageBreak/>
        <w:drawing>
          <wp:inline distT="0" distB="0" distL="0" distR="0" wp14:anchorId="30171EAB" wp14:editId="0200601D">
            <wp:extent cx="4752975" cy="3714750"/>
            <wp:effectExtent l="19050" t="0" r="952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srcRect/>
                    <a:stretch>
                      <a:fillRect/>
                    </a:stretch>
                  </pic:blipFill>
                  <pic:spPr bwMode="auto">
                    <a:xfrm>
                      <a:off x="0" y="0"/>
                      <a:ext cx="4752975" cy="3714750"/>
                    </a:xfrm>
                    <a:prstGeom prst="rect">
                      <a:avLst/>
                    </a:prstGeom>
                    <a:noFill/>
                    <a:ln w="9525">
                      <a:noFill/>
                      <a:miter lim="800000"/>
                      <a:headEnd/>
                      <a:tailEnd/>
                    </a:ln>
                  </pic:spPr>
                </pic:pic>
              </a:graphicData>
            </a:graphic>
          </wp:inline>
        </w:drawing>
      </w:r>
    </w:p>
    <w:p w:rsidR="00DD422F" w:rsidRDefault="00DD422F" w:rsidP="00AF1B9A">
      <w:pPr>
        <w:pStyle w:val="T0"/>
      </w:pPr>
      <w:r>
        <w:rPr>
          <w:rFonts w:hint="eastAsia"/>
          <w:noProof/>
        </w:rPr>
        <w:drawing>
          <wp:inline distT="0" distB="0" distL="0" distR="0" wp14:anchorId="6373F1C7" wp14:editId="720F56CE">
            <wp:extent cx="4762500" cy="3771900"/>
            <wp:effectExtent l="1905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srcRect/>
                    <a:stretch>
                      <a:fillRect/>
                    </a:stretch>
                  </pic:blipFill>
                  <pic:spPr bwMode="auto">
                    <a:xfrm>
                      <a:off x="0" y="0"/>
                      <a:ext cx="4762500" cy="3771900"/>
                    </a:xfrm>
                    <a:prstGeom prst="rect">
                      <a:avLst/>
                    </a:prstGeom>
                    <a:noFill/>
                    <a:ln w="9525">
                      <a:noFill/>
                      <a:miter lim="800000"/>
                      <a:headEnd/>
                      <a:tailEnd/>
                    </a:ln>
                  </pic:spPr>
                </pic:pic>
              </a:graphicData>
            </a:graphic>
          </wp:inline>
        </w:drawing>
      </w:r>
    </w:p>
    <w:p w:rsidR="00DD422F" w:rsidRDefault="00DD422F" w:rsidP="00AF1B9A">
      <w:pPr>
        <w:ind w:firstLine="480"/>
      </w:pPr>
      <w:r>
        <w:rPr>
          <w:rFonts w:hint="eastAsia"/>
        </w:rPr>
        <w:t>使用用户名和密码访问知识库</w:t>
      </w:r>
    </w:p>
    <w:p w:rsidR="00DD422F" w:rsidRDefault="00DD422F" w:rsidP="00AF1B9A">
      <w:pPr>
        <w:ind w:firstLine="480"/>
      </w:pPr>
      <w:r>
        <w:rPr>
          <w:rFonts w:hint="eastAsia"/>
        </w:rPr>
        <w:t>用户名和密码为中文名拼音，小写；</w:t>
      </w:r>
    </w:p>
    <w:p w:rsidR="00DD422F" w:rsidRDefault="00DD422F" w:rsidP="00AF1B9A">
      <w:pPr>
        <w:pStyle w:val="T0"/>
      </w:pPr>
      <w:r>
        <w:rPr>
          <w:rFonts w:hint="eastAsia"/>
          <w:noProof/>
        </w:rPr>
        <w:lastRenderedPageBreak/>
        <w:drawing>
          <wp:inline distT="0" distB="0" distL="0" distR="0" wp14:anchorId="518202D0" wp14:editId="03B2C7A6">
            <wp:extent cx="4076700" cy="2809875"/>
            <wp:effectExtent l="1905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4076700" cy="2809875"/>
                    </a:xfrm>
                    <a:prstGeom prst="rect">
                      <a:avLst/>
                    </a:prstGeom>
                    <a:noFill/>
                    <a:ln w="9525">
                      <a:noFill/>
                      <a:miter lim="800000"/>
                      <a:headEnd/>
                      <a:tailEnd/>
                    </a:ln>
                  </pic:spPr>
                </pic:pic>
              </a:graphicData>
            </a:graphic>
          </wp:inline>
        </w:drawing>
      </w:r>
    </w:p>
    <w:p w:rsidR="00DD422F" w:rsidRDefault="00DD422F" w:rsidP="00AF1B9A">
      <w:pPr>
        <w:pStyle w:val="T0"/>
      </w:pPr>
      <w:r>
        <w:rPr>
          <w:rFonts w:hint="eastAsia"/>
          <w:noProof/>
        </w:rPr>
        <w:drawing>
          <wp:inline distT="0" distB="0" distL="0" distR="0" wp14:anchorId="7CA1D5DC" wp14:editId="67965FB7">
            <wp:extent cx="5274310" cy="309943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srcRect/>
                    <a:stretch>
                      <a:fillRect/>
                    </a:stretch>
                  </pic:blipFill>
                  <pic:spPr bwMode="auto">
                    <a:xfrm>
                      <a:off x="0" y="0"/>
                      <a:ext cx="5274310" cy="3099435"/>
                    </a:xfrm>
                    <a:prstGeom prst="rect">
                      <a:avLst/>
                    </a:prstGeom>
                    <a:noFill/>
                    <a:ln w="9525">
                      <a:noFill/>
                      <a:miter lim="800000"/>
                      <a:headEnd/>
                      <a:tailEnd/>
                    </a:ln>
                  </pic:spPr>
                </pic:pic>
              </a:graphicData>
            </a:graphic>
          </wp:inline>
        </w:drawing>
      </w:r>
    </w:p>
    <w:p w:rsidR="00640F38" w:rsidRDefault="00640F38" w:rsidP="00AF1B9A">
      <w:pPr>
        <w:pStyle w:val="8"/>
      </w:pPr>
      <w:r>
        <w:rPr>
          <w:rFonts w:hint="eastAsia"/>
        </w:rPr>
        <w:t>工具权限管理</w:t>
      </w:r>
    </w:p>
    <w:p w:rsidR="00DD422F" w:rsidRPr="00DD422F" w:rsidRDefault="00DD422F" w:rsidP="00AF1B9A">
      <w:pPr>
        <w:ind w:firstLine="480"/>
      </w:pPr>
      <w:r>
        <w:rPr>
          <w:rFonts w:hint="eastAsia"/>
        </w:rPr>
        <w:t>知识库的用户申请及管理统一由项目经理制定人员进行管理操作，通过专人专责的制度保护知识库的安全。</w:t>
      </w:r>
    </w:p>
    <w:p w:rsidR="00640F38" w:rsidRDefault="00640F38" w:rsidP="00AF1B9A">
      <w:pPr>
        <w:pStyle w:val="8"/>
      </w:pPr>
      <w:r>
        <w:rPr>
          <w:rFonts w:hint="eastAsia"/>
        </w:rPr>
        <w:t>工具使用方法</w:t>
      </w:r>
    </w:p>
    <w:p w:rsidR="00640F38" w:rsidRDefault="00640F38" w:rsidP="00AF1B9A">
      <w:pPr>
        <w:ind w:firstLine="480"/>
      </w:pPr>
      <w:r>
        <w:rPr>
          <w:rFonts w:hint="eastAsia"/>
        </w:rPr>
        <w:t>1</w:t>
      </w:r>
      <w:r>
        <w:rPr>
          <w:rFonts w:hint="eastAsia"/>
        </w:rPr>
        <w:t>、申请</w:t>
      </w:r>
      <w:r>
        <w:rPr>
          <w:rFonts w:hint="eastAsia"/>
        </w:rPr>
        <w:t>VSS</w:t>
      </w:r>
      <w:r>
        <w:rPr>
          <w:rFonts w:hint="eastAsia"/>
        </w:rPr>
        <w:t>账户</w:t>
      </w:r>
    </w:p>
    <w:p w:rsidR="00640F38" w:rsidRDefault="00640F38" w:rsidP="00AF1B9A">
      <w:pPr>
        <w:ind w:firstLine="480"/>
      </w:pPr>
      <w:r>
        <w:rPr>
          <w:rFonts w:hint="eastAsia"/>
        </w:rPr>
        <w:t>2</w:t>
      </w:r>
      <w:r>
        <w:rPr>
          <w:rFonts w:hint="eastAsia"/>
        </w:rPr>
        <w:t>、登入</w:t>
      </w:r>
      <w:r>
        <w:rPr>
          <w:rFonts w:hint="eastAsia"/>
        </w:rPr>
        <w:t>VSS</w:t>
      </w:r>
      <w:r>
        <w:rPr>
          <w:rFonts w:hint="eastAsia"/>
        </w:rPr>
        <w:t>浏览器</w:t>
      </w:r>
    </w:p>
    <w:p w:rsidR="00640F38" w:rsidRDefault="00640F38" w:rsidP="00AF1B9A">
      <w:pPr>
        <w:ind w:firstLine="480"/>
      </w:pPr>
      <w:r>
        <w:rPr>
          <w:rFonts w:hint="eastAsia"/>
        </w:rPr>
        <w:t>首先确认</w:t>
      </w:r>
      <w:r>
        <w:rPr>
          <w:rFonts w:hint="eastAsia"/>
        </w:rPr>
        <w:t>VSS</w:t>
      </w:r>
      <w:r>
        <w:rPr>
          <w:rFonts w:hint="eastAsia"/>
        </w:rPr>
        <w:t>客户端已经安装成功，通过“所有程序</w:t>
      </w:r>
      <w:r>
        <w:rPr>
          <w:rFonts w:hint="eastAsia"/>
        </w:rPr>
        <w:t>-&gt;</w:t>
      </w:r>
      <w:r w:rsidRPr="000E7E0E">
        <w:t xml:space="preserve">Microsoft Visual Studio </w:t>
      </w:r>
      <w:r w:rsidRPr="000E7E0E">
        <w:lastRenderedPageBreak/>
        <w:t>6.0</w:t>
      </w:r>
      <w:r>
        <w:rPr>
          <w:rFonts w:hint="eastAsia"/>
        </w:rPr>
        <w:t>-&gt;</w:t>
      </w:r>
      <w:r w:rsidRPr="000E7E0E">
        <w:t>Microsoft Visual SourceSafe</w:t>
      </w:r>
      <w:r>
        <w:rPr>
          <w:rFonts w:hint="eastAsia"/>
        </w:rPr>
        <w:t>”路径，双击</w:t>
      </w:r>
      <w:r w:rsidRPr="000E7E0E">
        <w:t>Microsoft Visual SourceSafe 6.0</w:t>
      </w:r>
      <w:r>
        <w:rPr>
          <w:rFonts w:hint="eastAsia"/>
        </w:rPr>
        <w:t>进入登入界面，输入用户名和密码，选择所要连接的数据库，点击“</w:t>
      </w:r>
      <w:r>
        <w:rPr>
          <w:rFonts w:hint="eastAsia"/>
        </w:rPr>
        <w:t>OK</w:t>
      </w:r>
      <w:r>
        <w:rPr>
          <w:rFonts w:hint="eastAsia"/>
        </w:rPr>
        <w:t>”按钮，就能登入到</w:t>
      </w:r>
      <w:r>
        <w:rPr>
          <w:rFonts w:hint="eastAsia"/>
        </w:rPr>
        <w:t>VSS</w:t>
      </w:r>
      <w:r>
        <w:rPr>
          <w:rFonts w:hint="eastAsia"/>
        </w:rPr>
        <w:t>浏览器了</w:t>
      </w:r>
    </w:p>
    <w:p w:rsidR="00640F38" w:rsidRDefault="00640F38" w:rsidP="00AF1B9A">
      <w:pPr>
        <w:pStyle w:val="T0"/>
      </w:pPr>
      <w:r>
        <w:rPr>
          <w:noProof/>
        </w:rPr>
        <w:drawing>
          <wp:inline distT="0" distB="0" distL="0" distR="0" wp14:anchorId="0EE2E6FF" wp14:editId="31C46D40">
            <wp:extent cx="2733675" cy="1419225"/>
            <wp:effectExtent l="19050" t="0" r="9525" b="0"/>
            <wp:docPr id="6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srcRect/>
                    <a:stretch>
                      <a:fillRect/>
                    </a:stretch>
                  </pic:blipFill>
                  <pic:spPr bwMode="auto">
                    <a:xfrm>
                      <a:off x="0" y="0"/>
                      <a:ext cx="2733675" cy="1419225"/>
                    </a:xfrm>
                    <a:prstGeom prst="rect">
                      <a:avLst/>
                    </a:prstGeom>
                    <a:noFill/>
                    <a:ln w="9525">
                      <a:noFill/>
                      <a:miter lim="800000"/>
                      <a:headEnd/>
                      <a:tailEnd/>
                    </a:ln>
                  </pic:spPr>
                </pic:pic>
              </a:graphicData>
            </a:graphic>
          </wp:inline>
        </w:drawing>
      </w:r>
    </w:p>
    <w:p w:rsidR="00640F38" w:rsidRDefault="00640F38" w:rsidP="00AF1B9A">
      <w:pPr>
        <w:ind w:firstLine="480"/>
      </w:pPr>
      <w:r>
        <w:rPr>
          <w:rFonts w:hint="eastAsia"/>
        </w:rPr>
        <w:t>（</w:t>
      </w:r>
      <w:r>
        <w:rPr>
          <w:rFonts w:hint="eastAsia"/>
        </w:rPr>
        <w:t>2</w:t>
      </w:r>
      <w:r>
        <w:rPr>
          <w:rFonts w:hint="eastAsia"/>
        </w:rPr>
        <w:t>）连接数据库的方法如图所示：</w:t>
      </w:r>
    </w:p>
    <w:p w:rsidR="00640F38" w:rsidRDefault="00640F38" w:rsidP="00AF1B9A">
      <w:pPr>
        <w:ind w:firstLine="480"/>
      </w:pPr>
      <w:r>
        <w:rPr>
          <w:rFonts w:hint="eastAsia"/>
        </w:rPr>
        <w:t>a</w:t>
      </w:r>
      <w:r>
        <w:rPr>
          <w:rFonts w:hint="eastAsia"/>
        </w:rPr>
        <w:t>）点击“</w:t>
      </w:r>
      <w:r>
        <w:rPr>
          <w:rFonts w:hint="eastAsia"/>
        </w:rPr>
        <w:t>Browse</w:t>
      </w:r>
      <w:r>
        <w:t>…</w:t>
      </w:r>
      <w:r>
        <w:rPr>
          <w:rFonts w:hint="eastAsia"/>
        </w:rPr>
        <w:t>”，弹出对话框（如图）</w:t>
      </w:r>
    </w:p>
    <w:p w:rsidR="00640F38" w:rsidRDefault="00640F38" w:rsidP="00AF1B9A">
      <w:pPr>
        <w:pStyle w:val="T0"/>
      </w:pPr>
      <w:r>
        <w:rPr>
          <w:rFonts w:hint="eastAsia"/>
          <w:noProof/>
        </w:rPr>
        <w:drawing>
          <wp:inline distT="0" distB="0" distL="0" distR="0" wp14:anchorId="579FF4F5" wp14:editId="2E854A80">
            <wp:extent cx="4343400" cy="2390775"/>
            <wp:effectExtent l="19050" t="0" r="0" b="0"/>
            <wp:docPr id="655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srcRect/>
                    <a:stretch>
                      <a:fillRect/>
                    </a:stretch>
                  </pic:blipFill>
                  <pic:spPr bwMode="auto">
                    <a:xfrm>
                      <a:off x="0" y="0"/>
                      <a:ext cx="4343400" cy="2390775"/>
                    </a:xfrm>
                    <a:prstGeom prst="rect">
                      <a:avLst/>
                    </a:prstGeom>
                    <a:noFill/>
                    <a:ln w="9525">
                      <a:noFill/>
                      <a:miter lim="800000"/>
                      <a:headEnd/>
                      <a:tailEnd/>
                    </a:ln>
                  </pic:spPr>
                </pic:pic>
              </a:graphicData>
            </a:graphic>
          </wp:inline>
        </w:drawing>
      </w:r>
    </w:p>
    <w:p w:rsidR="00640F38" w:rsidRDefault="00640F38" w:rsidP="00AF1B9A">
      <w:pPr>
        <w:ind w:firstLine="480"/>
      </w:pPr>
      <w:r>
        <w:rPr>
          <w:rFonts w:hint="eastAsia"/>
        </w:rPr>
        <w:t>b</w:t>
      </w:r>
      <w:r>
        <w:rPr>
          <w:rFonts w:hint="eastAsia"/>
        </w:rPr>
        <w:t>）在弹出的对话框中击“</w:t>
      </w:r>
      <w:r>
        <w:rPr>
          <w:rFonts w:hint="eastAsia"/>
        </w:rPr>
        <w:t>Browse</w:t>
      </w:r>
      <w:r>
        <w:t>…</w:t>
      </w:r>
      <w:r>
        <w:rPr>
          <w:rFonts w:hint="eastAsia"/>
        </w:rPr>
        <w:t>”</w:t>
      </w:r>
      <w:r>
        <w:rPr>
          <w:rFonts w:hint="eastAsia"/>
        </w:rPr>
        <w:t>,</w:t>
      </w:r>
      <w:r>
        <w:rPr>
          <w:rFonts w:hint="eastAsia"/>
        </w:rPr>
        <w:t>将会弹出对话框（如图）</w:t>
      </w:r>
    </w:p>
    <w:p w:rsidR="00640F38" w:rsidRDefault="00640F38" w:rsidP="00AF1B9A">
      <w:pPr>
        <w:pStyle w:val="T0"/>
      </w:pPr>
      <w:r>
        <w:rPr>
          <w:noProof/>
        </w:rPr>
        <w:drawing>
          <wp:inline distT="0" distB="0" distL="0" distR="0" wp14:anchorId="4A87CEC4" wp14:editId="57140CDE">
            <wp:extent cx="4219575" cy="2447925"/>
            <wp:effectExtent l="19050" t="0" r="9525" b="0"/>
            <wp:docPr id="655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cstate="print"/>
                    <a:srcRect/>
                    <a:stretch>
                      <a:fillRect/>
                    </a:stretch>
                  </pic:blipFill>
                  <pic:spPr bwMode="auto">
                    <a:xfrm>
                      <a:off x="0" y="0"/>
                      <a:ext cx="4219575" cy="2447925"/>
                    </a:xfrm>
                    <a:prstGeom prst="rect">
                      <a:avLst/>
                    </a:prstGeom>
                    <a:noFill/>
                    <a:ln w="9525">
                      <a:noFill/>
                      <a:miter lim="800000"/>
                      <a:headEnd/>
                      <a:tailEnd/>
                    </a:ln>
                  </pic:spPr>
                </pic:pic>
              </a:graphicData>
            </a:graphic>
          </wp:inline>
        </w:drawing>
      </w:r>
    </w:p>
    <w:p w:rsidR="00640F38" w:rsidRPr="009D769C" w:rsidRDefault="00640F38" w:rsidP="00AF1B9A">
      <w:pPr>
        <w:ind w:firstLine="480"/>
      </w:pPr>
      <w:r>
        <w:rPr>
          <w:rFonts w:hint="eastAsia"/>
        </w:rPr>
        <w:t>c</w:t>
      </w:r>
      <w:r>
        <w:rPr>
          <w:rFonts w:hint="eastAsia"/>
        </w:rPr>
        <w:t>）在“文件名（</w:t>
      </w:r>
      <w:r w:rsidRPr="009D769C">
        <w:rPr>
          <w:rFonts w:hint="eastAsia"/>
          <w:u w:val="single"/>
        </w:rPr>
        <w:t>N</w:t>
      </w:r>
      <w:r>
        <w:rPr>
          <w:rFonts w:hint="eastAsia"/>
        </w:rPr>
        <w:t>）”框中输入文件可地址，这样就连接上数据库了</w:t>
      </w:r>
    </w:p>
    <w:p w:rsidR="00640F38" w:rsidRDefault="00640F38" w:rsidP="00AF1B9A">
      <w:pPr>
        <w:ind w:firstLine="480"/>
      </w:pPr>
      <w:r>
        <w:rPr>
          <w:rFonts w:hint="eastAsia"/>
        </w:rPr>
        <w:t>3</w:t>
      </w:r>
      <w:r>
        <w:rPr>
          <w:rFonts w:hint="eastAsia"/>
        </w:rPr>
        <w:t>、在</w:t>
      </w:r>
      <w:r>
        <w:rPr>
          <w:rFonts w:hint="eastAsia"/>
        </w:rPr>
        <w:t>VSS</w:t>
      </w:r>
      <w:r>
        <w:rPr>
          <w:rFonts w:hint="eastAsia"/>
        </w:rPr>
        <w:t>浏览器上可以完成查看文件、上传文件、下载文件、删除文件、</w:t>
      </w:r>
      <w:r>
        <w:rPr>
          <w:rFonts w:hint="eastAsia"/>
        </w:rPr>
        <w:lastRenderedPageBreak/>
        <w:t>修改文件等操作</w:t>
      </w:r>
    </w:p>
    <w:p w:rsidR="00640F38" w:rsidRDefault="00640F38" w:rsidP="00AF1B9A">
      <w:pPr>
        <w:ind w:firstLine="480"/>
      </w:pPr>
      <w:r>
        <w:rPr>
          <w:rFonts w:hint="eastAsia"/>
        </w:rPr>
        <w:t>（</w:t>
      </w:r>
      <w:r>
        <w:rPr>
          <w:rFonts w:hint="eastAsia"/>
        </w:rPr>
        <w:t>1</w:t>
      </w:r>
      <w:r>
        <w:rPr>
          <w:rFonts w:hint="eastAsia"/>
        </w:rPr>
        <w:t>）查看文件</w:t>
      </w:r>
    </w:p>
    <w:p w:rsidR="00640F38" w:rsidRDefault="00640F38" w:rsidP="00AF1B9A">
      <w:pPr>
        <w:ind w:firstLine="480"/>
      </w:pPr>
      <w:r>
        <w:rPr>
          <w:rFonts w:hint="eastAsia"/>
        </w:rPr>
        <w:t>选中所要查看的文件，双击，弹出操作选项框（如图），默认操作就是查看文件</w:t>
      </w:r>
    </w:p>
    <w:p w:rsidR="00640F38" w:rsidRDefault="00640F38" w:rsidP="00AF1B9A">
      <w:pPr>
        <w:pStyle w:val="T0"/>
      </w:pPr>
      <w:r>
        <w:rPr>
          <w:rFonts w:hint="eastAsia"/>
          <w:noProof/>
        </w:rPr>
        <w:drawing>
          <wp:inline distT="0" distB="0" distL="0" distR="0" wp14:anchorId="373E8E6B" wp14:editId="75EA7CAE">
            <wp:extent cx="4524375" cy="1752600"/>
            <wp:effectExtent l="19050" t="0" r="9525" b="0"/>
            <wp:docPr id="655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srcRect/>
                    <a:stretch>
                      <a:fillRect/>
                    </a:stretch>
                  </pic:blipFill>
                  <pic:spPr bwMode="auto">
                    <a:xfrm>
                      <a:off x="0" y="0"/>
                      <a:ext cx="4524375" cy="1752600"/>
                    </a:xfrm>
                    <a:prstGeom prst="rect">
                      <a:avLst/>
                    </a:prstGeom>
                    <a:noFill/>
                    <a:ln w="9525">
                      <a:noFill/>
                      <a:miter lim="800000"/>
                      <a:headEnd/>
                      <a:tailEnd/>
                    </a:ln>
                  </pic:spPr>
                </pic:pic>
              </a:graphicData>
            </a:graphic>
          </wp:inline>
        </w:drawing>
      </w:r>
    </w:p>
    <w:p w:rsidR="00640F38" w:rsidRDefault="00640F38" w:rsidP="00AF1B9A">
      <w:pPr>
        <w:ind w:firstLine="480"/>
      </w:pPr>
      <w:r>
        <w:rPr>
          <w:rFonts w:hint="eastAsia"/>
        </w:rPr>
        <w:t>（</w:t>
      </w:r>
      <w:r>
        <w:rPr>
          <w:rFonts w:hint="eastAsia"/>
        </w:rPr>
        <w:t>2</w:t>
      </w:r>
      <w:r>
        <w:rPr>
          <w:rFonts w:hint="eastAsia"/>
        </w:rPr>
        <w:t>）上传文件</w:t>
      </w:r>
    </w:p>
    <w:p w:rsidR="00640F38" w:rsidRDefault="00640F38" w:rsidP="00AF1B9A">
      <w:pPr>
        <w:ind w:firstLine="480"/>
      </w:pPr>
      <w:r>
        <w:rPr>
          <w:rFonts w:hint="eastAsia"/>
        </w:rPr>
        <w:t>a</w:t>
      </w:r>
      <w:r>
        <w:rPr>
          <w:rFonts w:hint="eastAsia"/>
        </w:rPr>
        <w:t>）选择文件将要上传的目录（如图）</w:t>
      </w:r>
    </w:p>
    <w:p w:rsidR="00640F38" w:rsidRDefault="00640F38" w:rsidP="00AF1B9A">
      <w:pPr>
        <w:pStyle w:val="T0"/>
      </w:pPr>
      <w:r>
        <w:rPr>
          <w:rFonts w:hint="eastAsia"/>
          <w:noProof/>
        </w:rPr>
        <w:drawing>
          <wp:inline distT="0" distB="0" distL="0" distR="0" wp14:anchorId="3FBE08EF" wp14:editId="78699E0D">
            <wp:extent cx="1781175" cy="1371600"/>
            <wp:effectExtent l="19050" t="0" r="9525" b="0"/>
            <wp:docPr id="655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srcRect/>
                    <a:stretch>
                      <a:fillRect/>
                    </a:stretch>
                  </pic:blipFill>
                  <pic:spPr bwMode="auto">
                    <a:xfrm>
                      <a:off x="0" y="0"/>
                      <a:ext cx="1781175" cy="1371600"/>
                    </a:xfrm>
                    <a:prstGeom prst="rect">
                      <a:avLst/>
                    </a:prstGeom>
                    <a:noFill/>
                    <a:ln w="9525">
                      <a:noFill/>
                      <a:miter lim="800000"/>
                      <a:headEnd/>
                      <a:tailEnd/>
                    </a:ln>
                  </pic:spPr>
                </pic:pic>
              </a:graphicData>
            </a:graphic>
          </wp:inline>
        </w:drawing>
      </w:r>
    </w:p>
    <w:p w:rsidR="00640F38" w:rsidRDefault="00640F38" w:rsidP="00AF1B9A">
      <w:pPr>
        <w:ind w:firstLine="480"/>
      </w:pPr>
      <w:r>
        <w:rPr>
          <w:rFonts w:hint="eastAsia"/>
        </w:rPr>
        <w:t>b</w:t>
      </w:r>
      <w:r>
        <w:rPr>
          <w:rFonts w:hint="eastAsia"/>
        </w:rPr>
        <w:t>）在工具栏中点击上传文件按钮</w:t>
      </w:r>
      <w:r>
        <w:rPr>
          <w:rFonts w:hint="eastAsia"/>
          <w:noProof/>
        </w:rPr>
        <w:drawing>
          <wp:inline distT="0" distB="0" distL="0" distR="0" wp14:anchorId="06E141C7" wp14:editId="0AA515BC">
            <wp:extent cx="228600" cy="276225"/>
            <wp:effectExtent l="19050" t="0" r="0" b="0"/>
            <wp:docPr id="655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srcRect/>
                    <a:stretch>
                      <a:fillRect/>
                    </a:stretch>
                  </pic:blipFill>
                  <pic:spPr bwMode="auto">
                    <a:xfrm>
                      <a:off x="0" y="0"/>
                      <a:ext cx="228600" cy="276225"/>
                    </a:xfrm>
                    <a:prstGeom prst="rect">
                      <a:avLst/>
                    </a:prstGeom>
                    <a:noFill/>
                    <a:ln w="9525">
                      <a:noFill/>
                      <a:miter lim="800000"/>
                      <a:headEnd/>
                      <a:tailEnd/>
                    </a:ln>
                  </pic:spPr>
                </pic:pic>
              </a:graphicData>
            </a:graphic>
          </wp:inline>
        </w:drawing>
      </w:r>
      <w:r>
        <w:rPr>
          <w:rFonts w:hint="eastAsia"/>
        </w:rPr>
        <w:t>，</w:t>
      </w:r>
      <w:r>
        <w:rPr>
          <w:rFonts w:hint="eastAsia"/>
        </w:rPr>
        <w:t xml:space="preserve"> </w:t>
      </w:r>
      <w:r>
        <w:rPr>
          <w:rFonts w:hint="eastAsia"/>
        </w:rPr>
        <w:t>弹出对话框（如图）</w:t>
      </w:r>
    </w:p>
    <w:p w:rsidR="00640F38" w:rsidRDefault="00640F38" w:rsidP="00AF1B9A">
      <w:pPr>
        <w:pStyle w:val="T0"/>
      </w:pPr>
      <w:r>
        <w:rPr>
          <w:rFonts w:hint="eastAsia"/>
          <w:noProof/>
        </w:rPr>
        <w:drawing>
          <wp:inline distT="0" distB="0" distL="0" distR="0" wp14:anchorId="7A3F87BD" wp14:editId="72475192">
            <wp:extent cx="4343400" cy="3086100"/>
            <wp:effectExtent l="19050" t="0" r="0" b="0"/>
            <wp:docPr id="65566" name="图片 65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srcRect/>
                    <a:stretch>
                      <a:fillRect/>
                    </a:stretch>
                  </pic:blipFill>
                  <pic:spPr bwMode="auto">
                    <a:xfrm>
                      <a:off x="0" y="0"/>
                      <a:ext cx="4343400" cy="3086100"/>
                    </a:xfrm>
                    <a:prstGeom prst="rect">
                      <a:avLst/>
                    </a:prstGeom>
                    <a:noFill/>
                    <a:ln w="9525">
                      <a:noFill/>
                      <a:miter lim="800000"/>
                      <a:headEnd/>
                      <a:tailEnd/>
                    </a:ln>
                  </pic:spPr>
                </pic:pic>
              </a:graphicData>
            </a:graphic>
          </wp:inline>
        </w:drawing>
      </w:r>
    </w:p>
    <w:p w:rsidR="00640F38" w:rsidRDefault="00640F38" w:rsidP="00AF1B9A">
      <w:pPr>
        <w:ind w:firstLine="480"/>
      </w:pPr>
      <w:r>
        <w:rPr>
          <w:rFonts w:hint="eastAsia"/>
        </w:rPr>
        <w:lastRenderedPageBreak/>
        <w:t>c</w:t>
      </w:r>
      <w:r>
        <w:rPr>
          <w:rFonts w:hint="eastAsia"/>
        </w:rPr>
        <w:t>）通过</w:t>
      </w:r>
      <w:r>
        <w:rPr>
          <w:rFonts w:hint="eastAsia"/>
        </w:rPr>
        <w:t>Folders</w:t>
      </w:r>
      <w:r>
        <w:rPr>
          <w:rFonts w:hint="eastAsia"/>
        </w:rPr>
        <w:t>和</w:t>
      </w:r>
      <w:r>
        <w:rPr>
          <w:rFonts w:hint="eastAsia"/>
        </w:rPr>
        <w:t>Drives</w:t>
      </w:r>
      <w:r>
        <w:rPr>
          <w:rFonts w:hint="eastAsia"/>
        </w:rPr>
        <w:t>来选择将要上传文件的来源路径，在</w:t>
      </w:r>
      <w:r>
        <w:rPr>
          <w:rFonts w:hint="eastAsia"/>
        </w:rPr>
        <w:t>File name</w:t>
      </w:r>
      <w:r>
        <w:rPr>
          <w:rFonts w:hint="eastAsia"/>
        </w:rPr>
        <w:t>中选择要上传的文件名，点击</w:t>
      </w:r>
      <w:r>
        <w:rPr>
          <w:rFonts w:hint="eastAsia"/>
        </w:rPr>
        <w:t>Add</w:t>
      </w:r>
      <w:r>
        <w:rPr>
          <w:rFonts w:hint="eastAsia"/>
        </w:rPr>
        <w:t>按钮，完成上传操作</w:t>
      </w:r>
    </w:p>
    <w:p w:rsidR="00640F38" w:rsidRDefault="00640F38" w:rsidP="00AF1B9A">
      <w:pPr>
        <w:ind w:firstLine="480"/>
      </w:pPr>
      <w:r>
        <w:rPr>
          <w:rFonts w:hint="eastAsia"/>
        </w:rPr>
        <w:t>（</w:t>
      </w:r>
      <w:r>
        <w:rPr>
          <w:rFonts w:hint="eastAsia"/>
        </w:rPr>
        <w:t>3</w:t>
      </w:r>
      <w:r>
        <w:rPr>
          <w:rFonts w:hint="eastAsia"/>
        </w:rPr>
        <w:t>）下载文件</w:t>
      </w:r>
    </w:p>
    <w:p w:rsidR="00640F38" w:rsidRDefault="00640F38" w:rsidP="00AF1B9A">
      <w:pPr>
        <w:ind w:firstLine="480"/>
      </w:pPr>
      <w:r>
        <w:rPr>
          <w:rFonts w:hint="eastAsia"/>
        </w:rPr>
        <w:t>a</w:t>
      </w:r>
      <w:r>
        <w:rPr>
          <w:rFonts w:hint="eastAsia"/>
        </w:rPr>
        <w:t>）选中所要下载的文件，单击右键，弹出选项卡，选择“</w:t>
      </w:r>
      <w:r>
        <w:rPr>
          <w:rFonts w:hint="eastAsia"/>
        </w:rPr>
        <w:t>Get Latest Version</w:t>
      </w:r>
      <w:r>
        <w:rPr>
          <w:rFonts w:hint="eastAsia"/>
        </w:rPr>
        <w:t>”选项，弹出对话框（如图）。若下载目录已经选择，点击</w:t>
      </w:r>
      <w:r>
        <w:rPr>
          <w:rFonts w:hint="eastAsia"/>
        </w:rPr>
        <w:t>OK</w:t>
      </w:r>
      <w:r>
        <w:rPr>
          <w:rFonts w:hint="eastAsia"/>
        </w:rPr>
        <w:t>按钮，下载操作完成；若下载目录未选择，参考下面的</w:t>
      </w:r>
      <w:r>
        <w:rPr>
          <w:rFonts w:hint="eastAsia"/>
        </w:rPr>
        <w:t>b</w:t>
      </w:r>
      <w:r>
        <w:rPr>
          <w:rFonts w:hint="eastAsia"/>
        </w:rPr>
        <w:t>）步骤。</w:t>
      </w:r>
    </w:p>
    <w:p w:rsidR="00640F38" w:rsidRDefault="00640F38" w:rsidP="00AF1B9A">
      <w:pPr>
        <w:pStyle w:val="T0"/>
      </w:pPr>
      <w:r>
        <w:rPr>
          <w:rFonts w:hint="eastAsia"/>
          <w:noProof/>
        </w:rPr>
        <w:drawing>
          <wp:inline distT="0" distB="0" distL="0" distR="0" wp14:anchorId="35114E3E" wp14:editId="73F37244">
            <wp:extent cx="4733925" cy="1962150"/>
            <wp:effectExtent l="19050" t="0" r="9525" b="0"/>
            <wp:docPr id="65567" name="图片 65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srcRect/>
                    <a:stretch>
                      <a:fillRect/>
                    </a:stretch>
                  </pic:blipFill>
                  <pic:spPr bwMode="auto">
                    <a:xfrm>
                      <a:off x="0" y="0"/>
                      <a:ext cx="4733925" cy="1962150"/>
                    </a:xfrm>
                    <a:prstGeom prst="rect">
                      <a:avLst/>
                    </a:prstGeom>
                    <a:noFill/>
                    <a:ln w="9525">
                      <a:noFill/>
                      <a:miter lim="800000"/>
                      <a:headEnd/>
                      <a:tailEnd/>
                    </a:ln>
                  </pic:spPr>
                </pic:pic>
              </a:graphicData>
            </a:graphic>
          </wp:inline>
        </w:drawing>
      </w:r>
    </w:p>
    <w:p w:rsidR="00640F38" w:rsidRDefault="00640F38" w:rsidP="00AF1B9A">
      <w:pPr>
        <w:ind w:firstLine="480"/>
      </w:pPr>
      <w:r>
        <w:rPr>
          <w:rFonts w:hint="eastAsia"/>
        </w:rPr>
        <w:t>b</w:t>
      </w:r>
      <w:r>
        <w:rPr>
          <w:rFonts w:hint="eastAsia"/>
        </w:rPr>
        <w:t>）点击“</w:t>
      </w:r>
      <w:r>
        <w:rPr>
          <w:rFonts w:hint="eastAsia"/>
        </w:rPr>
        <w:t>Browse</w:t>
      </w:r>
      <w:r>
        <w:t>…</w:t>
      </w:r>
      <w:r>
        <w:rPr>
          <w:rFonts w:hint="eastAsia"/>
        </w:rPr>
        <w:t>”按钮，选择下载的路径（如图），选择完成后，点击“</w:t>
      </w:r>
      <w:r>
        <w:rPr>
          <w:rFonts w:hint="eastAsia"/>
        </w:rPr>
        <w:t>OK</w:t>
      </w:r>
      <w:r>
        <w:rPr>
          <w:rFonts w:hint="eastAsia"/>
        </w:rPr>
        <w:t>”按钮，完成路径选择操作</w:t>
      </w:r>
    </w:p>
    <w:p w:rsidR="00640F38" w:rsidRDefault="00640F38" w:rsidP="00AF1B9A">
      <w:pPr>
        <w:ind w:firstLine="480"/>
        <w:jc w:val="center"/>
      </w:pPr>
      <w:r>
        <w:rPr>
          <w:rFonts w:hint="eastAsia"/>
          <w:noProof/>
        </w:rPr>
        <w:drawing>
          <wp:inline distT="0" distB="0" distL="0" distR="0" wp14:anchorId="5D73A16C" wp14:editId="38049CB4">
            <wp:extent cx="3905250" cy="2752725"/>
            <wp:effectExtent l="1905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srcRect/>
                    <a:stretch>
                      <a:fillRect/>
                    </a:stretch>
                  </pic:blipFill>
                  <pic:spPr bwMode="auto">
                    <a:xfrm>
                      <a:off x="0" y="0"/>
                      <a:ext cx="3905250" cy="2752725"/>
                    </a:xfrm>
                    <a:prstGeom prst="rect">
                      <a:avLst/>
                    </a:prstGeom>
                    <a:noFill/>
                    <a:ln w="9525">
                      <a:noFill/>
                      <a:miter lim="800000"/>
                      <a:headEnd/>
                      <a:tailEnd/>
                    </a:ln>
                  </pic:spPr>
                </pic:pic>
              </a:graphicData>
            </a:graphic>
          </wp:inline>
        </w:drawing>
      </w:r>
    </w:p>
    <w:p w:rsidR="00640F38" w:rsidRDefault="00640F38" w:rsidP="00AF1B9A">
      <w:pPr>
        <w:ind w:firstLine="480"/>
      </w:pPr>
      <w:r>
        <w:rPr>
          <w:rFonts w:hint="eastAsia"/>
        </w:rPr>
        <w:t>（</w:t>
      </w:r>
      <w:r>
        <w:rPr>
          <w:rFonts w:hint="eastAsia"/>
        </w:rPr>
        <w:t>4</w:t>
      </w:r>
      <w:r>
        <w:rPr>
          <w:rFonts w:hint="eastAsia"/>
        </w:rPr>
        <w:t>）删除文件</w:t>
      </w:r>
    </w:p>
    <w:p w:rsidR="00640F38" w:rsidRDefault="00640F38" w:rsidP="00AF1B9A">
      <w:pPr>
        <w:ind w:firstLine="480"/>
      </w:pPr>
      <w:r>
        <w:rPr>
          <w:rFonts w:hint="eastAsia"/>
        </w:rPr>
        <w:t>a</w:t>
      </w:r>
      <w:r>
        <w:rPr>
          <w:rFonts w:hint="eastAsia"/>
        </w:rPr>
        <w:t>）选中要删除的文件</w:t>
      </w:r>
    </w:p>
    <w:p w:rsidR="00640F38" w:rsidRPr="00A95C41" w:rsidRDefault="00640F38" w:rsidP="00AF1B9A">
      <w:pPr>
        <w:ind w:firstLine="480"/>
      </w:pPr>
      <w:r>
        <w:rPr>
          <w:rFonts w:hint="eastAsia"/>
        </w:rPr>
        <w:t>b</w:t>
      </w:r>
      <w:r>
        <w:rPr>
          <w:rFonts w:hint="eastAsia"/>
        </w:rPr>
        <w:t>）在工具栏中选择删除按钮</w:t>
      </w:r>
      <w:r>
        <w:rPr>
          <w:rFonts w:hint="eastAsia"/>
          <w:noProof/>
        </w:rPr>
        <w:drawing>
          <wp:inline distT="0" distB="0" distL="0" distR="0" wp14:anchorId="23FC7185" wp14:editId="269BC3C6">
            <wp:extent cx="228600" cy="304800"/>
            <wp:effectExtent l="1905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cstate="print"/>
                    <a:srcRect/>
                    <a:stretch>
                      <a:fillRect/>
                    </a:stretch>
                  </pic:blipFill>
                  <pic:spPr bwMode="auto">
                    <a:xfrm>
                      <a:off x="0" y="0"/>
                      <a:ext cx="228600" cy="304800"/>
                    </a:xfrm>
                    <a:prstGeom prst="rect">
                      <a:avLst/>
                    </a:prstGeom>
                    <a:noFill/>
                    <a:ln w="9525">
                      <a:noFill/>
                      <a:miter lim="800000"/>
                      <a:headEnd/>
                      <a:tailEnd/>
                    </a:ln>
                  </pic:spPr>
                </pic:pic>
              </a:graphicData>
            </a:graphic>
          </wp:inline>
        </w:drawing>
      </w:r>
      <w:r>
        <w:rPr>
          <w:rFonts w:hint="eastAsia"/>
        </w:rPr>
        <w:t>，删除操作完成</w:t>
      </w:r>
    </w:p>
    <w:p w:rsidR="00640F38" w:rsidRDefault="00640F38" w:rsidP="00AF1B9A">
      <w:pPr>
        <w:ind w:firstLine="480"/>
      </w:pPr>
      <w:r>
        <w:rPr>
          <w:rFonts w:hint="eastAsia"/>
        </w:rPr>
        <w:t>（</w:t>
      </w:r>
      <w:r>
        <w:rPr>
          <w:rFonts w:hint="eastAsia"/>
        </w:rPr>
        <w:t>5</w:t>
      </w:r>
      <w:r>
        <w:rPr>
          <w:rFonts w:hint="eastAsia"/>
        </w:rPr>
        <w:t>）修改文件</w:t>
      </w:r>
    </w:p>
    <w:p w:rsidR="00640F38" w:rsidRDefault="00640F38" w:rsidP="00AF1B9A">
      <w:pPr>
        <w:ind w:firstLine="480"/>
      </w:pPr>
      <w:r>
        <w:rPr>
          <w:rFonts w:hint="eastAsia"/>
        </w:rPr>
        <w:lastRenderedPageBreak/>
        <w:t>a</w:t>
      </w:r>
      <w:r>
        <w:rPr>
          <w:rFonts w:hint="eastAsia"/>
        </w:rPr>
        <w:t>）选中要修改的文件，单击右键，弹出选项卡，选择“</w:t>
      </w:r>
      <w:r>
        <w:rPr>
          <w:rFonts w:hint="eastAsia"/>
        </w:rPr>
        <w:t>Edit</w:t>
      </w:r>
      <w:r>
        <w:rPr>
          <w:rFonts w:hint="eastAsia"/>
        </w:rPr>
        <w:t>”选项，弹出对话框，选择默认操作，锁定文件</w:t>
      </w:r>
    </w:p>
    <w:p w:rsidR="00640F38" w:rsidRDefault="00640F38" w:rsidP="00AF1B9A">
      <w:pPr>
        <w:ind w:firstLine="480"/>
      </w:pPr>
      <w:r>
        <w:rPr>
          <w:rFonts w:hint="eastAsia"/>
        </w:rPr>
        <w:t>b</w:t>
      </w:r>
      <w:r>
        <w:rPr>
          <w:rFonts w:hint="eastAsia"/>
        </w:rPr>
        <w:t>）修改文件内容，并保存</w:t>
      </w:r>
    </w:p>
    <w:p w:rsidR="00640F38" w:rsidRDefault="00640F38" w:rsidP="00AF1B9A">
      <w:pPr>
        <w:ind w:firstLine="480"/>
      </w:pPr>
      <w:r>
        <w:rPr>
          <w:rFonts w:hint="eastAsia"/>
        </w:rPr>
        <w:t>c</w:t>
      </w:r>
      <w:r>
        <w:rPr>
          <w:rFonts w:hint="eastAsia"/>
        </w:rPr>
        <w:t>）再次单击右键，在弹出的选项卡中，选择“</w:t>
      </w:r>
      <w:r>
        <w:rPr>
          <w:rFonts w:hint="eastAsia"/>
        </w:rPr>
        <w:t>Check In</w:t>
      </w:r>
      <w:r>
        <w:rPr>
          <w:rFonts w:hint="eastAsia"/>
        </w:rPr>
        <w:t>”选项，完成修改操作，并解除文件锁定。</w:t>
      </w:r>
    </w:p>
    <w:p w:rsidR="004E26B5" w:rsidRDefault="004E26B5" w:rsidP="00AF1B9A">
      <w:pPr>
        <w:pStyle w:val="5"/>
      </w:pPr>
      <w:bookmarkStart w:id="218" w:name="_Toc212344657"/>
      <w:r>
        <w:rPr>
          <w:rFonts w:hint="eastAsia"/>
        </w:rPr>
        <w:t>岗位设置方案和人员保障方案</w:t>
      </w:r>
      <w:bookmarkEnd w:id="218"/>
    </w:p>
    <w:p w:rsidR="00E42755" w:rsidRPr="004A10E7" w:rsidRDefault="00E42755" w:rsidP="00AF1B9A">
      <w:pPr>
        <w:ind w:firstLine="480"/>
      </w:pPr>
      <w:r w:rsidRPr="004A10E7">
        <w:rPr>
          <w:rFonts w:hint="eastAsia"/>
        </w:rPr>
        <w:t>我公司将</w:t>
      </w:r>
      <w:r w:rsidRPr="004A10E7">
        <w:tab/>
      </w:r>
      <w:r w:rsidRPr="004A10E7">
        <w:rPr>
          <w:rFonts w:hint="eastAsia"/>
        </w:rPr>
        <w:t>提供合理的岗位设置方案和人员保障方案，在完成日常运行维护工作的同时，</w:t>
      </w:r>
      <w:proofErr w:type="gramStart"/>
      <w:r w:rsidRPr="004A10E7">
        <w:rPr>
          <w:rFonts w:hint="eastAsia"/>
        </w:rPr>
        <w:t>防范因</w:t>
      </w:r>
      <w:proofErr w:type="gramEnd"/>
      <w:r w:rsidRPr="004A10E7">
        <w:rPr>
          <w:rFonts w:hint="eastAsia"/>
        </w:rPr>
        <w:t>人员离职、休假等原因带来的风险。</w:t>
      </w:r>
    </w:p>
    <w:p w:rsidR="00E42755" w:rsidRDefault="00E42755" w:rsidP="00AF1B9A">
      <w:pPr>
        <w:pStyle w:val="6"/>
      </w:pPr>
      <w:bookmarkStart w:id="219" w:name="_Toc212344658"/>
      <w:r>
        <w:rPr>
          <w:rFonts w:hint="eastAsia"/>
        </w:rPr>
        <w:t>岗位设置方案</w:t>
      </w:r>
      <w:bookmarkEnd w:id="219"/>
    </w:p>
    <w:p w:rsidR="00E42755" w:rsidRDefault="00E42755" w:rsidP="00AF1B9A">
      <w:pPr>
        <w:ind w:firstLine="480"/>
      </w:pPr>
      <w:r>
        <w:rPr>
          <w:rFonts w:hint="eastAsia"/>
        </w:rPr>
        <w:t>组织结构</w:t>
      </w:r>
      <w:r w:rsidR="00394A88">
        <w:rPr>
          <w:rFonts w:hint="eastAsia"/>
        </w:rPr>
        <w:t>图如下：</w:t>
      </w:r>
    </w:p>
    <w:p w:rsidR="00E42755" w:rsidRDefault="0020739C" w:rsidP="00AF1B9A">
      <w:pPr>
        <w:pStyle w:val="T0"/>
      </w:pPr>
      <w:r w:rsidRPr="00394A88">
        <w:object w:dxaOrig="5941" w:dyaOrig="6168">
          <v:shape id="_x0000_i1036" type="#_x0000_t75" style="width:243.85pt;height:254.05pt" o:ole="">
            <v:imagedata r:id="rId97" o:title=""/>
          </v:shape>
          <o:OLEObject Type="Embed" ProgID="Visio.Drawing.11" ShapeID="_x0000_i1036" DrawAspect="Content" ObjectID="_1572369348" r:id="rId98"/>
        </w:object>
      </w:r>
    </w:p>
    <w:p w:rsidR="00E42755" w:rsidRDefault="00E42755" w:rsidP="00AF1B9A">
      <w:pPr>
        <w:ind w:firstLine="480"/>
      </w:pPr>
      <w:r>
        <w:rPr>
          <w:rFonts w:hint="eastAsia"/>
        </w:rPr>
        <w:t>1</w:t>
      </w:r>
      <w:r>
        <w:rPr>
          <w:rFonts w:hint="eastAsia"/>
        </w:rPr>
        <w:t>、项目经理：是项目总负责人，负责审查项目进展情况</w:t>
      </w:r>
      <w:r>
        <w:rPr>
          <w:rFonts w:hint="eastAsia"/>
        </w:rPr>
        <w:t>.</w:t>
      </w:r>
      <w:r>
        <w:rPr>
          <w:rFonts w:hint="eastAsia"/>
        </w:rPr>
        <w:t>协调项目组内部和项目组与用户，项目组与第三方的关系；负责参与制定项目的总体技术路线并负责项目日常工作。对公司项目管理委员会进行本项目的汇报。项目经理的工作重点是保证各项目组工作顺利进行；</w:t>
      </w:r>
      <w:r w:rsidRPr="0082692C">
        <w:rPr>
          <w:rFonts w:hint="eastAsia"/>
        </w:rPr>
        <w:t>项目经理在外汇局领导下专职负责项目的整体管理工作，包括项目工作计划制定及实施、风险分析及控制、项目实施过程中的质量控制、应急处理等相关工作内容。</w:t>
      </w:r>
    </w:p>
    <w:p w:rsidR="00E42755" w:rsidRDefault="00E42755" w:rsidP="00AF1B9A">
      <w:pPr>
        <w:ind w:firstLine="480"/>
      </w:pPr>
      <w:r>
        <w:rPr>
          <w:rFonts w:hint="eastAsia"/>
        </w:rPr>
        <w:lastRenderedPageBreak/>
        <w:t>2</w:t>
      </w:r>
      <w:r>
        <w:rPr>
          <w:rFonts w:hint="eastAsia"/>
        </w:rPr>
        <w:t>、</w:t>
      </w:r>
      <w:r w:rsidRPr="006E1CD9">
        <w:rPr>
          <w:rFonts w:hint="eastAsia"/>
        </w:rPr>
        <w:t>技术经理</w:t>
      </w:r>
      <w:r>
        <w:rPr>
          <w:rFonts w:hint="eastAsia"/>
        </w:rPr>
        <w:t>：</w:t>
      </w:r>
      <w:r w:rsidRPr="00421696">
        <w:rPr>
          <w:rFonts w:hint="eastAsia"/>
        </w:rPr>
        <w:t>项目</w:t>
      </w:r>
      <w:r>
        <w:rPr>
          <w:rFonts w:hint="eastAsia"/>
        </w:rPr>
        <w:t>技术的总负责人，</w:t>
      </w:r>
      <w:r w:rsidRPr="00220259">
        <w:rPr>
          <w:rFonts w:hint="eastAsia"/>
        </w:rPr>
        <w:t>协助项目经理工作，负责本项目的技术工</w:t>
      </w:r>
      <w:r>
        <w:rPr>
          <w:rFonts w:hint="eastAsia"/>
        </w:rPr>
        <w:t>作</w:t>
      </w:r>
      <w:r w:rsidRPr="00421696">
        <w:rPr>
          <w:rFonts w:hint="eastAsia"/>
        </w:rPr>
        <w:t>，并能为整个项目团队提供必要的技术支持</w:t>
      </w:r>
      <w:r>
        <w:rPr>
          <w:rFonts w:hint="eastAsia"/>
        </w:rPr>
        <w:t>。</w:t>
      </w:r>
    </w:p>
    <w:p w:rsidR="00E42755" w:rsidRDefault="00E42755" w:rsidP="00AF1B9A">
      <w:pPr>
        <w:ind w:firstLine="480"/>
      </w:pPr>
      <w:r>
        <w:rPr>
          <w:rFonts w:hint="eastAsia"/>
        </w:rPr>
        <w:t>3</w:t>
      </w:r>
      <w:r>
        <w:rPr>
          <w:rFonts w:hint="eastAsia"/>
        </w:rPr>
        <w:t>、</w:t>
      </w:r>
      <w:r w:rsidRPr="009F14C5">
        <w:rPr>
          <w:rFonts w:hint="eastAsia"/>
        </w:rPr>
        <w:t>质量经理</w:t>
      </w:r>
      <w:r>
        <w:rPr>
          <w:rFonts w:hint="eastAsia"/>
        </w:rPr>
        <w:t>：</w:t>
      </w:r>
      <w:r w:rsidRPr="009F14C5">
        <w:rPr>
          <w:rFonts w:hint="eastAsia"/>
        </w:rPr>
        <w:t>在外汇局领导下专职负</w:t>
      </w:r>
      <w:r>
        <w:rPr>
          <w:rFonts w:hint="eastAsia"/>
        </w:rPr>
        <w:t>责项目质量保证工作，监控项目管理过程、实施过程及相关文档的质量</w:t>
      </w:r>
      <w:r w:rsidRPr="00421696">
        <w:rPr>
          <w:rFonts w:hint="eastAsia"/>
        </w:rPr>
        <w:t>。</w:t>
      </w:r>
      <w:r>
        <w:rPr>
          <w:rFonts w:hint="eastAsia"/>
        </w:rPr>
        <w:t>指导运维工程师进行应用系统日常运行维护工作，组织协调运维工程师、技术专家对运行维护过程中遇到的问题进行分析、研究，并编写解决方案。组织协调运维工程师、技术专家对解决方案进行测试、验证并实施。组织项目组内部的技术交流和培训，以不断提升项目</w:t>
      </w:r>
      <w:proofErr w:type="gramStart"/>
      <w:r>
        <w:rPr>
          <w:rFonts w:hint="eastAsia"/>
        </w:rPr>
        <w:t>组整体</w:t>
      </w:r>
      <w:proofErr w:type="gramEnd"/>
      <w:r>
        <w:rPr>
          <w:rFonts w:hint="eastAsia"/>
        </w:rPr>
        <w:t>技术水平。组织项目组对运行维护文档及运维知识库文档进行评审和定稿工作。研究新技术、新方法，不断提高运行维护的效率和质量。</w:t>
      </w:r>
    </w:p>
    <w:p w:rsidR="00E42755" w:rsidRDefault="00E42755" w:rsidP="00AF1B9A">
      <w:pPr>
        <w:ind w:firstLine="480"/>
      </w:pPr>
      <w:r>
        <w:rPr>
          <w:rFonts w:hint="eastAsia"/>
        </w:rPr>
        <w:t>4</w:t>
      </w:r>
      <w:r>
        <w:rPr>
          <w:rFonts w:hint="eastAsia"/>
        </w:rPr>
        <w:t>、</w:t>
      </w:r>
      <w:r w:rsidRPr="00455EE5">
        <w:rPr>
          <w:rFonts w:hint="eastAsia"/>
        </w:rPr>
        <w:t>质量经理</w:t>
      </w:r>
      <w:r>
        <w:rPr>
          <w:rFonts w:hint="eastAsia"/>
        </w:rPr>
        <w:t>：</w:t>
      </w:r>
      <w:r w:rsidRPr="00455EE5">
        <w:rPr>
          <w:rFonts w:hint="eastAsia"/>
        </w:rPr>
        <w:t>在外汇局领导下专职负责项目质量保证工作，监控项目管理过程、实施过程及相关文档的质量。</w:t>
      </w:r>
      <w:r>
        <w:rPr>
          <w:rFonts w:hint="eastAsia"/>
        </w:rPr>
        <w:t>评估项目管理过程中可能存在的风险（比如管理不规范，没有相关制度或者有制度但不遵照执行、没有计划或者有计划不按照计划执行等），并根据实际情况制定应对措施并监督实施。评估项目实施过程中可能存在的风险（</w:t>
      </w:r>
      <w:proofErr w:type="gramStart"/>
      <w:r>
        <w:rPr>
          <w:rFonts w:hint="eastAsia"/>
        </w:rPr>
        <w:t>比如运维操作</w:t>
      </w:r>
      <w:proofErr w:type="gramEnd"/>
      <w:r>
        <w:rPr>
          <w:rFonts w:hint="eastAsia"/>
        </w:rPr>
        <w:t>过程不规范，不及时备份相关配置文件和数据，不进行测试直接进行维护操作等），并根据实际情况制定应对措施并监督实施。</w:t>
      </w:r>
      <w:r>
        <w:tab/>
      </w:r>
      <w:r>
        <w:rPr>
          <w:rFonts w:hint="eastAsia"/>
        </w:rPr>
        <w:t>监控问题解决的全过程，确保运</w:t>
      </w:r>
      <w:proofErr w:type="gramStart"/>
      <w:r>
        <w:rPr>
          <w:rFonts w:hint="eastAsia"/>
        </w:rPr>
        <w:t>维过程</w:t>
      </w:r>
      <w:proofErr w:type="gramEnd"/>
      <w:r>
        <w:rPr>
          <w:rFonts w:hint="eastAsia"/>
        </w:rPr>
        <w:t>中遇到的每一个问题都有专人负责、问题会被详细描述并记录在案、问题会被及时解决且有解决方案并被详细记录。</w:t>
      </w:r>
      <w:r>
        <w:t></w:t>
      </w:r>
      <w:r>
        <w:tab/>
      </w:r>
      <w:r>
        <w:rPr>
          <w:rFonts w:hint="eastAsia"/>
        </w:rPr>
        <w:t>检查运维文档和运维知识库是否及时更新，文档质量是否有保证。</w:t>
      </w:r>
    </w:p>
    <w:p w:rsidR="00E42755" w:rsidRDefault="00E42755" w:rsidP="00AF1B9A">
      <w:pPr>
        <w:ind w:firstLine="480"/>
      </w:pPr>
      <w:r>
        <w:rPr>
          <w:rFonts w:hint="eastAsia"/>
        </w:rPr>
        <w:t>5</w:t>
      </w:r>
      <w:r>
        <w:rPr>
          <w:rFonts w:hint="eastAsia"/>
        </w:rPr>
        <w:t>、</w:t>
      </w:r>
      <w:r w:rsidRPr="00E76C26">
        <w:rPr>
          <w:rFonts w:hint="eastAsia"/>
        </w:rPr>
        <w:t>应用系统咨询工程师</w:t>
      </w:r>
      <w:r>
        <w:rPr>
          <w:rFonts w:hint="eastAsia"/>
        </w:rPr>
        <w:t>：</w:t>
      </w:r>
      <w:r w:rsidRPr="00E76C26">
        <w:rPr>
          <w:rFonts w:hint="eastAsia"/>
        </w:rPr>
        <w:t>负责应用系统运维热线电话的接听及解答工作。</w:t>
      </w:r>
      <w:r>
        <w:tab/>
      </w:r>
      <w:r>
        <w:rPr>
          <w:rFonts w:hint="eastAsia"/>
        </w:rPr>
        <w:t>接听应用系统运维热线电话，记录用户反映的问题。</w:t>
      </w:r>
      <w:r>
        <w:tab/>
      </w:r>
      <w:r>
        <w:rPr>
          <w:rFonts w:hint="eastAsia"/>
        </w:rPr>
        <w:t>对于用户反映的问题，结合运维知识库，能够解答的则给予解答，不能解答的则转给相应的应用系统运维工程师，由运维工程师负责解答用户问题或者解决相关故障。</w:t>
      </w:r>
      <w:r>
        <w:tab/>
      </w:r>
      <w:r>
        <w:rPr>
          <w:rFonts w:hint="eastAsia"/>
        </w:rPr>
        <w:t>回访用户，了解相关问题或故障的解决情况。</w:t>
      </w:r>
      <w:r>
        <w:tab/>
      </w:r>
      <w:r>
        <w:rPr>
          <w:rFonts w:hint="eastAsia"/>
        </w:rPr>
        <w:t>整理、</w:t>
      </w:r>
      <w:proofErr w:type="gramStart"/>
      <w:r>
        <w:rPr>
          <w:rFonts w:hint="eastAsia"/>
        </w:rPr>
        <w:t>完善运</w:t>
      </w:r>
      <w:proofErr w:type="gramEnd"/>
      <w:r>
        <w:rPr>
          <w:rFonts w:hint="eastAsia"/>
        </w:rPr>
        <w:t>维知识库内容。</w:t>
      </w:r>
    </w:p>
    <w:p w:rsidR="00E42755" w:rsidRDefault="00E42755" w:rsidP="00AF1B9A">
      <w:pPr>
        <w:ind w:firstLine="480"/>
      </w:pPr>
      <w:r>
        <w:rPr>
          <w:rFonts w:hint="eastAsia"/>
        </w:rPr>
        <w:t>6</w:t>
      </w:r>
      <w:r>
        <w:rPr>
          <w:rFonts w:hint="eastAsia"/>
        </w:rPr>
        <w:t>、</w:t>
      </w:r>
      <w:r w:rsidRPr="00B04391">
        <w:rPr>
          <w:rFonts w:hint="eastAsia"/>
        </w:rPr>
        <w:t>应用系统运维工程师</w:t>
      </w:r>
      <w:r>
        <w:rPr>
          <w:rFonts w:hint="eastAsia"/>
        </w:rPr>
        <w:t>：</w:t>
      </w:r>
      <w:r w:rsidRPr="00B04391">
        <w:rPr>
          <w:rFonts w:hint="eastAsia"/>
        </w:rPr>
        <w:t>负责应用系统的日常巡检和运行维护相关工作。</w:t>
      </w:r>
      <w:r>
        <w:t></w:t>
      </w:r>
      <w:r>
        <w:tab/>
      </w:r>
      <w:r>
        <w:rPr>
          <w:rFonts w:hint="eastAsia"/>
        </w:rPr>
        <w:t>执行应用系统日常运维操作，包括检查应用系统运行状况、检查应用系统后台任务执行情况以及完成运维手册中要求的其他日常运维工作。</w:t>
      </w:r>
      <w:r>
        <w:tab/>
      </w:r>
      <w:r>
        <w:rPr>
          <w:rFonts w:hint="eastAsia"/>
        </w:rPr>
        <w:t>解决应用系统检查中发现的故障。</w:t>
      </w:r>
      <w:r>
        <w:tab/>
      </w:r>
      <w:r>
        <w:rPr>
          <w:rFonts w:hint="eastAsia"/>
        </w:rPr>
        <w:t>解决用户反映的应用系统的故障。</w:t>
      </w:r>
      <w:r>
        <w:tab/>
      </w:r>
      <w:r>
        <w:rPr>
          <w:rFonts w:hint="eastAsia"/>
        </w:rPr>
        <w:t>协助外汇局其他部门后台查询所需的数据。</w:t>
      </w:r>
      <w:r>
        <w:tab/>
      </w:r>
      <w:r>
        <w:rPr>
          <w:rFonts w:hint="eastAsia"/>
        </w:rPr>
        <w:t>整理、</w:t>
      </w:r>
      <w:proofErr w:type="gramStart"/>
      <w:r>
        <w:rPr>
          <w:rFonts w:hint="eastAsia"/>
        </w:rPr>
        <w:t>完善运</w:t>
      </w:r>
      <w:proofErr w:type="gramEnd"/>
      <w:r>
        <w:rPr>
          <w:rFonts w:hint="eastAsia"/>
        </w:rPr>
        <w:t>维文档。</w:t>
      </w:r>
    </w:p>
    <w:p w:rsidR="00E42755" w:rsidRDefault="00E42755" w:rsidP="00AF1B9A">
      <w:pPr>
        <w:ind w:firstLine="480"/>
      </w:pPr>
      <w:r>
        <w:rPr>
          <w:rFonts w:hint="eastAsia"/>
        </w:rPr>
        <w:lastRenderedPageBreak/>
        <w:t>7</w:t>
      </w:r>
      <w:r>
        <w:rPr>
          <w:rFonts w:hint="eastAsia"/>
        </w:rPr>
        <w:t>、</w:t>
      </w:r>
      <w:r w:rsidRPr="005D4591">
        <w:rPr>
          <w:rFonts w:hint="eastAsia"/>
        </w:rPr>
        <w:t>桌面运维工程师</w:t>
      </w:r>
      <w:r>
        <w:rPr>
          <w:rFonts w:hint="eastAsia"/>
        </w:rPr>
        <w:t>：</w:t>
      </w:r>
      <w:r w:rsidRPr="00D52EFC">
        <w:rPr>
          <w:rFonts w:hint="eastAsia"/>
        </w:rPr>
        <w:t>负责桌面设备（包括</w:t>
      </w:r>
      <w:r w:rsidRPr="00D52EFC">
        <w:rPr>
          <w:rFonts w:hint="eastAsia"/>
        </w:rPr>
        <w:t>PC</w:t>
      </w:r>
      <w:r w:rsidRPr="00D52EFC">
        <w:rPr>
          <w:rFonts w:hint="eastAsia"/>
        </w:rPr>
        <w:t>机、笔记本、打印机、投影仪等）的运行维护工作，保证外汇局业务网和互联网办公用机的正常使用。</w:t>
      </w:r>
      <w:r>
        <w:tab/>
      </w:r>
      <w:r>
        <w:rPr>
          <w:rFonts w:hint="eastAsia"/>
        </w:rPr>
        <w:t>负责桌面设备（包括</w:t>
      </w:r>
      <w:r>
        <w:t>PC</w:t>
      </w:r>
      <w:r>
        <w:rPr>
          <w:rFonts w:hint="eastAsia"/>
        </w:rPr>
        <w:t>机、笔记本、打印机、投影仪等）运行维护工作，保证外汇局业务网和互联网各类桌面设备的正常使用。</w:t>
      </w:r>
      <w:r>
        <w:tab/>
      </w:r>
      <w:r>
        <w:rPr>
          <w:rFonts w:hint="eastAsia"/>
        </w:rPr>
        <w:t>提供日常的桌面计算机系统、办公软件、杀毒软件等基础软件或应用软件的安装、升级、配置、维护和定期检查。</w:t>
      </w:r>
    </w:p>
    <w:p w:rsidR="00E42755" w:rsidRDefault="00E42755" w:rsidP="00AF1B9A">
      <w:pPr>
        <w:ind w:firstLine="480"/>
      </w:pPr>
      <w:r>
        <w:rPr>
          <w:rFonts w:hint="eastAsia"/>
        </w:rPr>
        <w:t>8</w:t>
      </w:r>
      <w:r>
        <w:rPr>
          <w:rFonts w:hint="eastAsia"/>
        </w:rPr>
        <w:t>、技术支持组</w:t>
      </w:r>
    </w:p>
    <w:p w:rsidR="00E42755" w:rsidRDefault="00E42755" w:rsidP="00AF1B9A">
      <w:pPr>
        <w:ind w:firstLine="480"/>
      </w:pPr>
      <w:r>
        <w:rPr>
          <w:rFonts w:hint="eastAsia"/>
        </w:rPr>
        <w:t>AIX</w:t>
      </w:r>
      <w:r>
        <w:rPr>
          <w:rFonts w:hint="eastAsia"/>
        </w:rPr>
        <w:t>系统工程师：</w:t>
      </w:r>
      <w:r w:rsidRPr="00C14916">
        <w:rPr>
          <w:rFonts w:hint="eastAsia"/>
        </w:rPr>
        <w:t>主要负责与</w:t>
      </w:r>
      <w:r w:rsidRPr="00C14916">
        <w:rPr>
          <w:rFonts w:hint="eastAsia"/>
        </w:rPr>
        <w:t>IBM P</w:t>
      </w:r>
      <w:r w:rsidRPr="00C14916">
        <w:rPr>
          <w:rFonts w:hint="eastAsia"/>
        </w:rPr>
        <w:t>系列小型机相关以及与</w:t>
      </w:r>
      <w:r w:rsidRPr="00C14916">
        <w:rPr>
          <w:rFonts w:hint="eastAsia"/>
        </w:rPr>
        <w:t>AIX</w:t>
      </w:r>
      <w:r w:rsidRPr="00C14916">
        <w:rPr>
          <w:rFonts w:hint="eastAsia"/>
        </w:rPr>
        <w:t>相关的运行维护工作。</w:t>
      </w:r>
    </w:p>
    <w:p w:rsidR="00E42755" w:rsidRDefault="00E42755" w:rsidP="00AF1B9A">
      <w:pPr>
        <w:ind w:firstLine="480"/>
      </w:pPr>
      <w:r>
        <w:rPr>
          <w:rFonts w:hint="eastAsia"/>
        </w:rPr>
        <w:t>网络工程师：</w:t>
      </w:r>
      <w:r w:rsidRPr="00C14916">
        <w:rPr>
          <w:rFonts w:hint="eastAsia"/>
        </w:rPr>
        <w:t>负责路由器、交换机、网闸、防火墙等网络设备巡检、网络故障排查等与网络相关的运行维护工作。</w:t>
      </w:r>
    </w:p>
    <w:p w:rsidR="00E42755" w:rsidRDefault="00E42755" w:rsidP="00AF1B9A">
      <w:pPr>
        <w:ind w:firstLine="480"/>
      </w:pPr>
      <w:r>
        <w:rPr>
          <w:rFonts w:hint="eastAsia"/>
        </w:rPr>
        <w:t>数据库技术支持工程师：</w:t>
      </w:r>
      <w:r w:rsidRPr="00C14916">
        <w:rPr>
          <w:rFonts w:hint="eastAsia"/>
        </w:rPr>
        <w:t>负责数据库系统的定期巡检和维护工作，兼做应用系统运维工程师的工作。</w:t>
      </w:r>
      <w:r>
        <w:tab/>
      </w:r>
      <w:r>
        <w:rPr>
          <w:rFonts w:hint="eastAsia"/>
        </w:rPr>
        <w:t>定期对</w:t>
      </w:r>
      <w:r>
        <w:t>DB2</w:t>
      </w:r>
      <w:r>
        <w:rPr>
          <w:rFonts w:hint="eastAsia"/>
        </w:rPr>
        <w:t>数据库、</w:t>
      </w:r>
      <w:r>
        <w:t>SQLServer</w:t>
      </w:r>
      <w:r>
        <w:rPr>
          <w:rFonts w:hint="eastAsia"/>
        </w:rPr>
        <w:t>数据库以及</w:t>
      </w:r>
      <w:r>
        <w:t>MySQL</w:t>
      </w:r>
      <w:r>
        <w:rPr>
          <w:rFonts w:hint="eastAsia"/>
        </w:rPr>
        <w:t>等数据库服务器进行巡检，分析、评估数据库运行状况。</w:t>
      </w:r>
      <w:r>
        <w:tab/>
      </w:r>
      <w:r>
        <w:rPr>
          <w:rFonts w:hint="eastAsia"/>
        </w:rPr>
        <w:t>协助应用系统运维工程师进行数据库性能优化方案设计及实施工作。</w:t>
      </w:r>
      <w:r>
        <w:tab/>
      </w:r>
      <w:r>
        <w:rPr>
          <w:rFonts w:hint="eastAsia"/>
        </w:rPr>
        <w:t>协助应用系统运维工程师解决与数据库相关的问题。</w:t>
      </w:r>
    </w:p>
    <w:p w:rsidR="00E42755" w:rsidRDefault="00E42755" w:rsidP="00AF1B9A">
      <w:pPr>
        <w:ind w:firstLine="480"/>
      </w:pPr>
      <w:r>
        <w:rPr>
          <w:rFonts w:hint="eastAsia"/>
        </w:rPr>
        <w:t>应用中间件技术支持工程师：</w:t>
      </w:r>
      <w:r w:rsidRPr="00B30EB2">
        <w:rPr>
          <w:rFonts w:hint="eastAsia"/>
        </w:rPr>
        <w:t>负责各类应用中间件服务器的定期巡检和维护工作，兼做应用系统运维工程师的工作。</w:t>
      </w:r>
      <w:r>
        <w:tab/>
      </w:r>
      <w:r>
        <w:rPr>
          <w:rFonts w:hint="eastAsia"/>
        </w:rPr>
        <w:t>定期对</w:t>
      </w:r>
      <w:r>
        <w:t>TongWeb</w:t>
      </w:r>
      <w:r>
        <w:rPr>
          <w:rFonts w:hint="eastAsia"/>
        </w:rPr>
        <w:t>、</w:t>
      </w:r>
      <w:r>
        <w:t>MQ</w:t>
      </w:r>
      <w:r>
        <w:rPr>
          <w:rFonts w:hint="eastAsia"/>
        </w:rPr>
        <w:t>、</w:t>
      </w:r>
      <w:r>
        <w:t>Apache</w:t>
      </w:r>
      <w:r>
        <w:rPr>
          <w:rFonts w:hint="eastAsia"/>
        </w:rPr>
        <w:t>等各类中间件服务器进行巡检，分析、评估服务器运行状况。</w:t>
      </w:r>
      <w:r>
        <w:tab/>
      </w:r>
      <w:r>
        <w:rPr>
          <w:rFonts w:hint="eastAsia"/>
        </w:rPr>
        <w:t>协助应用系统运维工程师进行各类中间件的性能优化方案设计及实施工作。</w:t>
      </w:r>
      <w:r>
        <w:tab/>
      </w:r>
      <w:r>
        <w:rPr>
          <w:rFonts w:hint="eastAsia"/>
        </w:rPr>
        <w:t>协助应用系统运维工程师解决与各类中间</w:t>
      </w:r>
      <w:proofErr w:type="gramStart"/>
      <w:r>
        <w:rPr>
          <w:rFonts w:hint="eastAsia"/>
        </w:rPr>
        <w:t>件相关</w:t>
      </w:r>
      <w:proofErr w:type="gramEnd"/>
      <w:r>
        <w:rPr>
          <w:rFonts w:hint="eastAsia"/>
        </w:rPr>
        <w:t>的问题。</w:t>
      </w:r>
    </w:p>
    <w:p w:rsidR="00E42755" w:rsidRDefault="00E42755" w:rsidP="00AF1B9A">
      <w:pPr>
        <w:ind w:firstLine="480"/>
      </w:pPr>
      <w:r>
        <w:rPr>
          <w:rFonts w:hint="eastAsia"/>
        </w:rPr>
        <w:t>cognos</w:t>
      </w:r>
      <w:r>
        <w:rPr>
          <w:rFonts w:hint="eastAsia"/>
        </w:rPr>
        <w:t>技术支持工程师：</w:t>
      </w:r>
      <w:r w:rsidRPr="00553160">
        <w:rPr>
          <w:rFonts w:hint="eastAsia"/>
        </w:rPr>
        <w:t>负责</w:t>
      </w:r>
      <w:r w:rsidRPr="00553160">
        <w:rPr>
          <w:rFonts w:hint="eastAsia"/>
        </w:rPr>
        <w:t>congos</w:t>
      </w:r>
      <w:r w:rsidRPr="00553160">
        <w:rPr>
          <w:rFonts w:hint="eastAsia"/>
        </w:rPr>
        <w:t>服务器的定期巡检和维护工作，兼做应用系统运维工程师的工作。</w:t>
      </w:r>
      <w:r>
        <w:tab/>
      </w:r>
      <w:r>
        <w:rPr>
          <w:rFonts w:hint="eastAsia"/>
        </w:rPr>
        <w:t>定期对</w:t>
      </w:r>
      <w:r>
        <w:t>Cognos</w:t>
      </w:r>
      <w:r>
        <w:rPr>
          <w:rFonts w:hint="eastAsia"/>
        </w:rPr>
        <w:t>服务器进行巡检，分析、评估</w:t>
      </w:r>
      <w:r>
        <w:t>Cognos</w:t>
      </w:r>
      <w:r>
        <w:rPr>
          <w:rFonts w:hint="eastAsia"/>
        </w:rPr>
        <w:t>服务器运行状况。</w:t>
      </w:r>
      <w:r>
        <w:tab/>
      </w:r>
      <w:r>
        <w:rPr>
          <w:rFonts w:hint="eastAsia"/>
        </w:rPr>
        <w:t>协助应用系统运维工程师进行</w:t>
      </w:r>
      <w:r>
        <w:t>Cognos</w:t>
      </w:r>
      <w:r>
        <w:rPr>
          <w:rFonts w:hint="eastAsia"/>
        </w:rPr>
        <w:t>性能优化方案设计及实施工作。</w:t>
      </w:r>
      <w:r>
        <w:tab/>
      </w:r>
      <w:r>
        <w:rPr>
          <w:rFonts w:hint="eastAsia"/>
        </w:rPr>
        <w:t>协助应用系统运维工程师解决与</w:t>
      </w:r>
      <w:r>
        <w:t>Cognos</w:t>
      </w:r>
      <w:r>
        <w:rPr>
          <w:rFonts w:hint="eastAsia"/>
        </w:rPr>
        <w:t>相关的问题。</w:t>
      </w:r>
    </w:p>
    <w:p w:rsidR="00E42755" w:rsidRDefault="0020739C" w:rsidP="00AF1B9A">
      <w:pPr>
        <w:ind w:firstLine="480"/>
      </w:pPr>
      <w:r>
        <w:rPr>
          <w:rFonts w:hint="eastAsia"/>
        </w:rPr>
        <w:t>MQ</w:t>
      </w:r>
      <w:r w:rsidR="00E42755">
        <w:rPr>
          <w:rFonts w:hint="eastAsia"/>
        </w:rPr>
        <w:t>技术支持工程师：</w:t>
      </w:r>
      <w:r w:rsidR="00E42755" w:rsidRPr="003F0A0C">
        <w:rPr>
          <w:rFonts w:hint="eastAsia"/>
        </w:rPr>
        <w:t>负责</w:t>
      </w:r>
      <w:r w:rsidR="00E42755" w:rsidRPr="003F0A0C">
        <w:rPr>
          <w:rFonts w:hint="eastAsia"/>
        </w:rPr>
        <w:t xml:space="preserve">IBM websphere </w:t>
      </w:r>
      <w:r>
        <w:rPr>
          <w:rFonts w:hint="eastAsia"/>
        </w:rPr>
        <w:t>MQ</w:t>
      </w:r>
      <w:r w:rsidR="00E42755" w:rsidRPr="003F0A0C">
        <w:rPr>
          <w:rFonts w:hint="eastAsia"/>
        </w:rPr>
        <w:t>服务器的定期巡检和维护，兼做应用系统运维工程师的工作。</w:t>
      </w:r>
      <w:r w:rsidR="00E42755">
        <w:tab/>
      </w:r>
      <w:r w:rsidR="00E42755">
        <w:rPr>
          <w:rFonts w:hint="eastAsia"/>
        </w:rPr>
        <w:t>定期对</w:t>
      </w:r>
      <w:r w:rsidR="00E42755">
        <w:t xml:space="preserve">IBM websphere </w:t>
      </w:r>
      <w:r>
        <w:rPr>
          <w:rFonts w:hint="eastAsia"/>
        </w:rPr>
        <w:t>MQ</w:t>
      </w:r>
      <w:r w:rsidR="00E42755">
        <w:rPr>
          <w:rFonts w:hint="eastAsia"/>
        </w:rPr>
        <w:t>服务器进行巡检，分析、评估</w:t>
      </w:r>
      <w:r w:rsidR="00E42755">
        <w:t xml:space="preserve">IBM websphere </w:t>
      </w:r>
      <w:r>
        <w:rPr>
          <w:rFonts w:hint="eastAsia"/>
        </w:rPr>
        <w:t>MQ</w:t>
      </w:r>
      <w:r w:rsidR="00E42755">
        <w:rPr>
          <w:rFonts w:hint="eastAsia"/>
        </w:rPr>
        <w:t>服务器运行状况。</w:t>
      </w:r>
      <w:r w:rsidR="00E42755">
        <w:tab/>
      </w:r>
      <w:r w:rsidR="00E42755">
        <w:rPr>
          <w:rFonts w:hint="eastAsia"/>
        </w:rPr>
        <w:t>协助应用系统运维工程师进行</w:t>
      </w:r>
      <w:r w:rsidR="00E42755">
        <w:t xml:space="preserve">IBM websphere </w:t>
      </w:r>
      <w:r>
        <w:rPr>
          <w:rFonts w:hint="eastAsia"/>
        </w:rPr>
        <w:t>MQ</w:t>
      </w:r>
      <w:r w:rsidR="00E42755">
        <w:rPr>
          <w:rFonts w:hint="eastAsia"/>
        </w:rPr>
        <w:t>性能优化方案设计及实施工作。</w:t>
      </w:r>
      <w:r w:rsidR="00E42755">
        <w:tab/>
      </w:r>
      <w:r w:rsidR="00E42755">
        <w:rPr>
          <w:rFonts w:hint="eastAsia"/>
        </w:rPr>
        <w:t>协助应用系统运维工程</w:t>
      </w:r>
      <w:r w:rsidR="00E42755">
        <w:rPr>
          <w:rFonts w:hint="eastAsia"/>
        </w:rPr>
        <w:lastRenderedPageBreak/>
        <w:t>师解决与</w:t>
      </w:r>
      <w:r w:rsidR="00E42755">
        <w:t xml:space="preserve">IBM websphere </w:t>
      </w:r>
      <w:r>
        <w:rPr>
          <w:rFonts w:hint="eastAsia"/>
        </w:rPr>
        <w:t>MQ</w:t>
      </w:r>
      <w:r w:rsidR="00E42755">
        <w:rPr>
          <w:rFonts w:hint="eastAsia"/>
        </w:rPr>
        <w:t>相关的问题。</w:t>
      </w:r>
    </w:p>
    <w:p w:rsidR="00E42755" w:rsidRDefault="00E42755" w:rsidP="00AF1B9A">
      <w:pPr>
        <w:pStyle w:val="6"/>
      </w:pPr>
      <w:bookmarkStart w:id="220" w:name="_Toc212344659"/>
      <w:r>
        <w:rPr>
          <w:rFonts w:hint="eastAsia"/>
        </w:rPr>
        <w:t>人员保障方案</w:t>
      </w:r>
      <w:bookmarkEnd w:id="220"/>
    </w:p>
    <w:p w:rsidR="00E42755" w:rsidRDefault="00E42755" w:rsidP="00AF1B9A">
      <w:pPr>
        <w:pStyle w:val="7"/>
      </w:pPr>
      <w:bookmarkStart w:id="221" w:name="_Toc212344660"/>
      <w:r w:rsidRPr="009D775B">
        <w:rPr>
          <w:rFonts w:hint="eastAsia"/>
        </w:rPr>
        <w:t>人员</w:t>
      </w:r>
      <w:r>
        <w:rPr>
          <w:rFonts w:hint="eastAsia"/>
        </w:rPr>
        <w:t>保障</w:t>
      </w:r>
      <w:r w:rsidRPr="009D775B">
        <w:rPr>
          <w:rFonts w:hint="eastAsia"/>
        </w:rPr>
        <w:t>的目的</w:t>
      </w:r>
      <w:bookmarkEnd w:id="221"/>
    </w:p>
    <w:p w:rsidR="00E42755" w:rsidRPr="009D775B" w:rsidRDefault="00E42755" w:rsidP="00AF1B9A">
      <w:pPr>
        <w:ind w:firstLine="480"/>
      </w:pPr>
      <w:r w:rsidRPr="009D775B">
        <w:rPr>
          <w:rFonts w:hint="eastAsia"/>
        </w:rPr>
        <w:t>在</w:t>
      </w:r>
      <w:r>
        <w:rPr>
          <w:rFonts w:hint="eastAsia"/>
        </w:rPr>
        <w:t>运</w:t>
      </w:r>
      <w:proofErr w:type="gramStart"/>
      <w:r>
        <w:rPr>
          <w:rFonts w:hint="eastAsia"/>
        </w:rPr>
        <w:t>维</w:t>
      </w:r>
      <w:r w:rsidRPr="009D775B">
        <w:rPr>
          <w:rFonts w:hint="eastAsia"/>
        </w:rPr>
        <w:t>项目</w:t>
      </w:r>
      <w:proofErr w:type="gramEnd"/>
      <w:r w:rsidRPr="009D775B">
        <w:rPr>
          <w:rFonts w:hint="eastAsia"/>
        </w:rPr>
        <w:t>实施过程中，通过把人员分别组织起来，形成项目团队，实现项目目标，它是一个持续不断的过程，也是项目经理和项目团队的共同职责。通过项目团队建设能创造一种开放、团结和自信的气氛，成员有统一感，强烈希望为实现目标做出贡献。</w:t>
      </w:r>
    </w:p>
    <w:p w:rsidR="00E42755" w:rsidRDefault="00E42755" w:rsidP="00AF1B9A">
      <w:pPr>
        <w:pStyle w:val="7"/>
      </w:pPr>
      <w:bookmarkStart w:id="222" w:name="_Toc212344662"/>
      <w:r w:rsidRPr="009D775B">
        <w:rPr>
          <w:rFonts w:hint="eastAsia"/>
        </w:rPr>
        <w:t>人员</w:t>
      </w:r>
      <w:r>
        <w:rPr>
          <w:rFonts w:hint="eastAsia"/>
        </w:rPr>
        <w:t>保障</w:t>
      </w:r>
      <w:r w:rsidRPr="009D775B">
        <w:rPr>
          <w:rFonts w:hint="eastAsia"/>
        </w:rPr>
        <w:t>的方法</w:t>
      </w:r>
      <w:bookmarkEnd w:id="222"/>
    </w:p>
    <w:p w:rsidR="00E42755" w:rsidRDefault="00E42755" w:rsidP="00AF1B9A">
      <w:pPr>
        <w:ind w:firstLine="480"/>
      </w:pPr>
      <w:r>
        <w:rPr>
          <w:rFonts w:hint="eastAsia"/>
        </w:rPr>
        <w:t>在项目人员管理过程中，管理的方法包括下列七大要素：工作分析；需求性评估；建立人员管理信息系统；人力资源策略性规划；人员选定；培训计划；人员绩效评估。</w:t>
      </w:r>
    </w:p>
    <w:p w:rsidR="00E42755" w:rsidRDefault="00E42755" w:rsidP="00AF1B9A">
      <w:pPr>
        <w:ind w:firstLine="480"/>
      </w:pPr>
      <w:r>
        <w:rPr>
          <w:rFonts w:hint="eastAsia"/>
        </w:rPr>
        <w:t>1</w:t>
      </w:r>
      <w:r>
        <w:rPr>
          <w:rFonts w:hint="eastAsia"/>
        </w:rPr>
        <w:t>、工作分析：</w:t>
      </w:r>
    </w:p>
    <w:p w:rsidR="00E42755" w:rsidRDefault="00E42755" w:rsidP="00AF1B9A">
      <w:pPr>
        <w:ind w:firstLine="480"/>
      </w:pPr>
      <w:r>
        <w:rPr>
          <w:rFonts w:hint="eastAsia"/>
        </w:rPr>
        <w:t>（</w:t>
      </w:r>
      <w:r>
        <w:rPr>
          <w:rFonts w:hint="eastAsia"/>
        </w:rPr>
        <w:t>1</w:t>
      </w:r>
      <w:r>
        <w:rPr>
          <w:rFonts w:hint="eastAsia"/>
        </w:rPr>
        <w:t>）确定某一职务或头衔；</w:t>
      </w:r>
    </w:p>
    <w:p w:rsidR="00E42755" w:rsidRDefault="00E42755" w:rsidP="00AF1B9A">
      <w:pPr>
        <w:ind w:firstLine="480"/>
      </w:pPr>
      <w:r>
        <w:rPr>
          <w:rFonts w:hint="eastAsia"/>
        </w:rPr>
        <w:t>（</w:t>
      </w:r>
      <w:r>
        <w:rPr>
          <w:rFonts w:hint="eastAsia"/>
        </w:rPr>
        <w:t>2</w:t>
      </w:r>
      <w:r>
        <w:rPr>
          <w:rFonts w:hint="eastAsia"/>
        </w:rPr>
        <w:t>）确定每一职务的职权或职责；</w:t>
      </w:r>
    </w:p>
    <w:p w:rsidR="00E42755" w:rsidRDefault="00E42755" w:rsidP="00AF1B9A">
      <w:pPr>
        <w:ind w:firstLine="480"/>
      </w:pPr>
      <w:r>
        <w:rPr>
          <w:rFonts w:hint="eastAsia"/>
        </w:rPr>
        <w:t>（</w:t>
      </w:r>
      <w:r>
        <w:rPr>
          <w:rFonts w:hint="eastAsia"/>
        </w:rPr>
        <w:t>3</w:t>
      </w:r>
      <w:r>
        <w:rPr>
          <w:rFonts w:hint="eastAsia"/>
        </w:rPr>
        <w:t>）界定每一职务用人的必要条件；</w:t>
      </w:r>
    </w:p>
    <w:p w:rsidR="00E42755" w:rsidRDefault="00E42755" w:rsidP="00AF1B9A">
      <w:pPr>
        <w:ind w:firstLine="480"/>
      </w:pPr>
      <w:r>
        <w:rPr>
          <w:rFonts w:hint="eastAsia"/>
        </w:rPr>
        <w:t>（</w:t>
      </w:r>
      <w:r>
        <w:rPr>
          <w:rFonts w:hint="eastAsia"/>
        </w:rPr>
        <w:t>4</w:t>
      </w:r>
      <w:r>
        <w:rPr>
          <w:rFonts w:hint="eastAsia"/>
        </w:rPr>
        <w:t>）确定每一职务对组织的整体价值。</w:t>
      </w:r>
    </w:p>
    <w:p w:rsidR="00E42755" w:rsidRDefault="00E42755" w:rsidP="00AF1B9A">
      <w:pPr>
        <w:ind w:firstLine="480"/>
      </w:pPr>
      <w:r>
        <w:rPr>
          <w:rFonts w:hint="eastAsia"/>
        </w:rPr>
        <w:t>2</w:t>
      </w:r>
      <w:r>
        <w:rPr>
          <w:rFonts w:hint="eastAsia"/>
        </w:rPr>
        <w:t>、需要性评估</w:t>
      </w:r>
    </w:p>
    <w:p w:rsidR="00E42755" w:rsidRDefault="00E42755" w:rsidP="00AF1B9A">
      <w:pPr>
        <w:ind w:firstLine="480"/>
      </w:pPr>
      <w:r>
        <w:rPr>
          <w:rFonts w:hint="eastAsia"/>
        </w:rPr>
        <w:t>经过工作分析后，必须评估各部门人员需求量，用人优先次序、训练方式，绩效评量标准。</w:t>
      </w:r>
    </w:p>
    <w:p w:rsidR="00E42755" w:rsidRDefault="00E42755" w:rsidP="00AF1B9A">
      <w:pPr>
        <w:ind w:firstLine="480"/>
      </w:pPr>
      <w:r>
        <w:rPr>
          <w:rFonts w:hint="eastAsia"/>
        </w:rPr>
        <w:t>3</w:t>
      </w:r>
      <w:r>
        <w:rPr>
          <w:rFonts w:hint="eastAsia"/>
        </w:rPr>
        <w:t>、建立人员管理信息系统</w:t>
      </w:r>
    </w:p>
    <w:p w:rsidR="00E42755" w:rsidRDefault="00E42755" w:rsidP="00AF1B9A">
      <w:pPr>
        <w:ind w:firstLine="480"/>
      </w:pPr>
      <w:r>
        <w:rPr>
          <w:rFonts w:hint="eastAsia"/>
        </w:rPr>
        <w:t>建立人员管理信息系统，是有组织化搜集组织目前、过去、未来，内部运作和外在情况等数据，将数据作有系统分析、或量化，以作各种人事决策、计划或评量依据。</w:t>
      </w:r>
    </w:p>
    <w:p w:rsidR="00E42755" w:rsidRDefault="00E42755" w:rsidP="00AF1B9A">
      <w:pPr>
        <w:ind w:firstLine="480"/>
      </w:pPr>
      <w:r>
        <w:rPr>
          <w:rFonts w:hint="eastAsia"/>
        </w:rPr>
        <w:t>4</w:t>
      </w:r>
      <w:r>
        <w:rPr>
          <w:rFonts w:hint="eastAsia"/>
        </w:rPr>
        <w:t>、人力资源策略性规划</w:t>
      </w:r>
    </w:p>
    <w:p w:rsidR="00E42755" w:rsidRDefault="00E42755" w:rsidP="00AF1B9A">
      <w:pPr>
        <w:ind w:firstLine="480"/>
      </w:pPr>
      <w:r>
        <w:rPr>
          <w:rFonts w:hint="eastAsia"/>
        </w:rPr>
        <w:t>策略性规划预测，组织人员需求的一种过程，这种规划属组织的长期性规划，有助于减少未来组织人力需求的不确定性。人力资源策略性规划可分为四个程序：</w:t>
      </w:r>
      <w:r>
        <w:rPr>
          <w:rFonts w:hint="eastAsia"/>
        </w:rPr>
        <w:lastRenderedPageBreak/>
        <w:t>了解环境和组织的情况；分析目前、未来人力资源供应的预测；分析目前、未来人力资源的必要条件；需求的预测。</w:t>
      </w:r>
    </w:p>
    <w:p w:rsidR="00E42755" w:rsidRDefault="00E42755" w:rsidP="00AF1B9A">
      <w:pPr>
        <w:ind w:firstLine="480"/>
      </w:pPr>
      <w:r>
        <w:rPr>
          <w:rFonts w:hint="eastAsia"/>
        </w:rPr>
        <w:t>5</w:t>
      </w:r>
      <w:r>
        <w:rPr>
          <w:rFonts w:hint="eastAsia"/>
        </w:rPr>
        <w:t>、人员选定</w:t>
      </w:r>
    </w:p>
    <w:p w:rsidR="00E42755" w:rsidRDefault="00E42755" w:rsidP="00AF1B9A">
      <w:pPr>
        <w:ind w:firstLine="480"/>
      </w:pPr>
      <w:r>
        <w:rPr>
          <w:rFonts w:hint="eastAsia"/>
        </w:rPr>
        <w:t>人员的选定应强调适时、适才、适用、其选用过程包含下列四个程序：征募、筛选、录用、安置。</w:t>
      </w:r>
    </w:p>
    <w:p w:rsidR="00E42755" w:rsidRDefault="00E42755" w:rsidP="00AF1B9A">
      <w:pPr>
        <w:ind w:firstLine="480"/>
      </w:pPr>
      <w:r>
        <w:rPr>
          <w:rFonts w:hint="eastAsia"/>
        </w:rPr>
        <w:t>6</w:t>
      </w:r>
      <w:r>
        <w:rPr>
          <w:rFonts w:hint="eastAsia"/>
        </w:rPr>
        <w:t>、培训计划</w:t>
      </w:r>
    </w:p>
    <w:p w:rsidR="00E42755" w:rsidRDefault="00E42755" w:rsidP="00AF1B9A">
      <w:pPr>
        <w:ind w:firstLine="480"/>
      </w:pPr>
      <w:r>
        <w:rPr>
          <w:rFonts w:hint="eastAsia"/>
        </w:rPr>
        <w:t>人员训练就是透过正式方法（有计划性的课程）实施工作训练，</w:t>
      </w:r>
      <w:proofErr w:type="gramStart"/>
      <w:r>
        <w:rPr>
          <w:rFonts w:hint="eastAsia"/>
        </w:rPr>
        <w:t>以求员工</w:t>
      </w:r>
      <w:proofErr w:type="gramEnd"/>
      <w:r>
        <w:rPr>
          <w:rFonts w:hint="eastAsia"/>
        </w:rPr>
        <w:t>专门知识与技能的发展。训练对组织的成功是非常重要，训练的对象并非仅对新进人员，应该全面性包含在职人员，以提升在职的工作知能。人员训练对组织与员工有积极双赢正面功效。</w:t>
      </w:r>
    </w:p>
    <w:p w:rsidR="00E42755" w:rsidRDefault="00E42755" w:rsidP="00AF1B9A">
      <w:pPr>
        <w:ind w:firstLine="480"/>
      </w:pPr>
      <w:r>
        <w:rPr>
          <w:rFonts w:hint="eastAsia"/>
        </w:rPr>
        <w:t>7</w:t>
      </w:r>
      <w:r>
        <w:rPr>
          <w:rFonts w:hint="eastAsia"/>
        </w:rPr>
        <w:t>、人员绩效评估</w:t>
      </w:r>
    </w:p>
    <w:p w:rsidR="00E42755" w:rsidRDefault="00E42755" w:rsidP="00AF1B9A">
      <w:pPr>
        <w:ind w:firstLine="480"/>
      </w:pPr>
      <w:r>
        <w:rPr>
          <w:rFonts w:hint="eastAsia"/>
        </w:rPr>
        <w:t>员工个人工作行为的评量，称为绩效评量，这些评量有时界限于员工的实际工作绩效，不过亦可包含人际技巧和人格的评量。</w:t>
      </w:r>
    </w:p>
    <w:p w:rsidR="004E26B5" w:rsidRDefault="004E26B5" w:rsidP="00AF1B9A">
      <w:pPr>
        <w:pStyle w:val="5"/>
      </w:pPr>
      <w:bookmarkStart w:id="223" w:name="_Toc212344664"/>
      <w:r>
        <w:rPr>
          <w:rFonts w:hint="eastAsia"/>
        </w:rPr>
        <w:t>人员技能培训方案</w:t>
      </w:r>
      <w:bookmarkEnd w:id="223"/>
    </w:p>
    <w:p w:rsidR="00C75265" w:rsidRDefault="000A3F1D" w:rsidP="00AF1B9A">
      <w:pPr>
        <w:ind w:firstLine="480"/>
      </w:pPr>
      <w:r w:rsidRPr="000A3F1D">
        <w:t></w:t>
      </w:r>
      <w:r w:rsidR="00C75265">
        <w:rPr>
          <w:rFonts w:hint="eastAsia"/>
        </w:rPr>
        <w:t>我公司</w:t>
      </w:r>
      <w:r w:rsidR="00C75265" w:rsidRPr="00C8780F">
        <w:rPr>
          <w:rFonts w:hint="eastAsia"/>
        </w:rPr>
        <w:t>提供人员技能</w:t>
      </w:r>
      <w:r w:rsidR="00C75265">
        <w:rPr>
          <w:rFonts w:hint="eastAsia"/>
        </w:rPr>
        <w:t>的</w:t>
      </w:r>
      <w:r w:rsidR="00C75265" w:rsidRPr="00C8780F">
        <w:rPr>
          <w:rFonts w:hint="eastAsia"/>
        </w:rPr>
        <w:t>培训方案，不断提高运维团队的运行维护能力和水平，确保各项工作的顺利开展。</w:t>
      </w:r>
    </w:p>
    <w:p w:rsidR="00C75265" w:rsidRDefault="00C75265" w:rsidP="00AF1B9A">
      <w:pPr>
        <w:pStyle w:val="6"/>
      </w:pPr>
      <w:bookmarkStart w:id="224" w:name="_Toc212344665"/>
      <w:r w:rsidRPr="00E714E0">
        <w:rPr>
          <w:rFonts w:hint="eastAsia"/>
        </w:rPr>
        <w:t>培训服务方案设计</w:t>
      </w:r>
      <w:bookmarkEnd w:id="224"/>
    </w:p>
    <w:p w:rsidR="00C75265" w:rsidRDefault="00C75265" w:rsidP="00AF1B9A">
      <w:pPr>
        <w:pStyle w:val="7"/>
      </w:pPr>
      <w:bookmarkStart w:id="225" w:name="_Toc212344666"/>
      <w:r w:rsidRPr="00C03214">
        <w:rPr>
          <w:rFonts w:hint="eastAsia"/>
        </w:rPr>
        <w:t>培训方案总体构成</w:t>
      </w:r>
      <w:bookmarkEnd w:id="225"/>
    </w:p>
    <w:p w:rsidR="00C75265" w:rsidRDefault="00C75265" w:rsidP="00AF1B9A">
      <w:pPr>
        <w:ind w:firstLine="480"/>
      </w:pPr>
      <w:r w:rsidRPr="00C564FA">
        <w:rPr>
          <w:rFonts w:hint="eastAsia"/>
        </w:rPr>
        <w:t>培训方案总体构成如下：</w:t>
      </w:r>
    </w:p>
    <w:p w:rsidR="00C75265" w:rsidRDefault="00C75265" w:rsidP="00AF1B9A">
      <w:pPr>
        <w:pStyle w:val="T0"/>
      </w:pPr>
      <w:r w:rsidRPr="00C75265">
        <w:object w:dxaOrig="9835" w:dyaOrig="5186">
          <v:shape id="_x0000_i1037" type="#_x0000_t75" style="width:414.35pt;height:219.4pt" o:ole="">
            <v:imagedata r:id="rId99" o:title=""/>
          </v:shape>
          <o:OLEObject Type="Embed" ProgID="Visio.Drawing.11" ShapeID="_x0000_i1037" DrawAspect="Content" ObjectID="_1572369349" r:id="rId100"/>
        </w:object>
      </w:r>
    </w:p>
    <w:p w:rsidR="00C75265" w:rsidRDefault="00C75265" w:rsidP="00AF1B9A">
      <w:pPr>
        <w:ind w:firstLine="480"/>
      </w:pPr>
      <w:proofErr w:type="gramStart"/>
      <w:r w:rsidRPr="0094309C">
        <w:rPr>
          <w:rFonts w:hint="eastAsia"/>
        </w:rPr>
        <w:t>本培训</w:t>
      </w:r>
      <w:proofErr w:type="gramEnd"/>
      <w:r w:rsidRPr="0094309C">
        <w:rPr>
          <w:rFonts w:hint="eastAsia"/>
        </w:rPr>
        <w:t>方案包括培训目的、培训对象、培训内容、培训大纲、培训组织机构、培训质量保障体系、培训方式、培训组织计划，详细阐述本项目培训的组织安排。</w:t>
      </w:r>
    </w:p>
    <w:p w:rsidR="00C75265" w:rsidRDefault="00C75265" w:rsidP="00AF1B9A">
      <w:pPr>
        <w:ind w:firstLine="480"/>
      </w:pPr>
      <w:r>
        <w:rPr>
          <w:rFonts w:hint="eastAsia"/>
        </w:rPr>
        <w:t>培训内容包括：</w:t>
      </w:r>
    </w:p>
    <w:p w:rsidR="00C75265" w:rsidRDefault="00C75265" w:rsidP="00AF1B9A">
      <w:pPr>
        <w:ind w:firstLine="480"/>
      </w:pPr>
      <w:r>
        <w:rPr>
          <w:rFonts w:hint="eastAsia"/>
        </w:rPr>
        <w:t>1</w:t>
      </w:r>
      <w:r>
        <w:rPr>
          <w:rFonts w:hint="eastAsia"/>
        </w:rPr>
        <w:t>、岗前培训</w:t>
      </w:r>
    </w:p>
    <w:p w:rsidR="00C75265" w:rsidRDefault="00C75265" w:rsidP="00AF1B9A">
      <w:pPr>
        <w:ind w:firstLine="480"/>
      </w:pPr>
      <w:r>
        <w:rPr>
          <w:rFonts w:hint="eastAsia"/>
        </w:rPr>
        <w:t>2</w:t>
      </w:r>
      <w:r>
        <w:rPr>
          <w:rFonts w:hint="eastAsia"/>
        </w:rPr>
        <w:t>、运维交接期学习</w:t>
      </w:r>
    </w:p>
    <w:p w:rsidR="00C75265" w:rsidRDefault="00C75265" w:rsidP="00AF1B9A">
      <w:pPr>
        <w:ind w:firstLine="480"/>
      </w:pPr>
      <w:r>
        <w:rPr>
          <w:rFonts w:hint="eastAsia"/>
        </w:rPr>
        <w:t>3</w:t>
      </w:r>
      <w:r>
        <w:rPr>
          <w:rFonts w:hint="eastAsia"/>
        </w:rPr>
        <w:t>、在岗培训</w:t>
      </w:r>
    </w:p>
    <w:p w:rsidR="00C75265" w:rsidRDefault="00C75265" w:rsidP="00AF1B9A">
      <w:pPr>
        <w:ind w:firstLine="480"/>
      </w:pPr>
      <w:r>
        <w:rPr>
          <w:rFonts w:hint="eastAsia"/>
        </w:rPr>
        <w:t>4</w:t>
      </w:r>
      <w:r>
        <w:rPr>
          <w:rFonts w:hint="eastAsia"/>
        </w:rPr>
        <w:t>、轮岗培训</w:t>
      </w:r>
    </w:p>
    <w:p w:rsidR="00C75265" w:rsidRDefault="00C75265" w:rsidP="00AF1B9A">
      <w:pPr>
        <w:ind w:firstLine="480"/>
      </w:pPr>
      <w:r>
        <w:rPr>
          <w:rFonts w:hint="eastAsia"/>
        </w:rPr>
        <w:t>5</w:t>
      </w:r>
      <w:r>
        <w:rPr>
          <w:rFonts w:hint="eastAsia"/>
        </w:rPr>
        <w:t>、专家培训</w:t>
      </w:r>
    </w:p>
    <w:p w:rsidR="00C75265" w:rsidRDefault="00C75265" w:rsidP="00AF1B9A">
      <w:pPr>
        <w:ind w:firstLine="480"/>
      </w:pPr>
      <w:r>
        <w:rPr>
          <w:rFonts w:hint="eastAsia"/>
        </w:rPr>
        <w:t>6</w:t>
      </w:r>
      <w:r>
        <w:rPr>
          <w:rFonts w:hint="eastAsia"/>
        </w:rPr>
        <w:t>、服务意识培训</w:t>
      </w:r>
    </w:p>
    <w:p w:rsidR="00C75265" w:rsidRDefault="00C75265" w:rsidP="00AF1B9A">
      <w:pPr>
        <w:ind w:firstLine="480"/>
      </w:pPr>
      <w:r>
        <w:rPr>
          <w:rFonts w:hint="eastAsia"/>
        </w:rPr>
        <w:t>7</w:t>
      </w:r>
      <w:r>
        <w:rPr>
          <w:rFonts w:hint="eastAsia"/>
        </w:rPr>
        <w:t>、安全意识、</w:t>
      </w:r>
      <w:r w:rsidRPr="00015284">
        <w:rPr>
          <w:rFonts w:hint="eastAsia"/>
        </w:rPr>
        <w:t>风险意识、保密意识培训</w:t>
      </w:r>
      <w:r>
        <w:rPr>
          <w:rFonts w:hint="eastAsia"/>
        </w:rPr>
        <w:t>目标</w:t>
      </w:r>
    </w:p>
    <w:p w:rsidR="00C75265" w:rsidRDefault="00C75265" w:rsidP="00AF1B9A">
      <w:pPr>
        <w:ind w:firstLine="480"/>
      </w:pPr>
      <w:r>
        <w:rPr>
          <w:rFonts w:hint="eastAsia"/>
        </w:rPr>
        <w:t>8</w:t>
      </w:r>
      <w:r>
        <w:rPr>
          <w:rFonts w:hint="eastAsia"/>
        </w:rPr>
        <w:t>、后续运</w:t>
      </w:r>
      <w:proofErr w:type="gramStart"/>
      <w:r>
        <w:rPr>
          <w:rFonts w:hint="eastAsia"/>
        </w:rPr>
        <w:t>维供应</w:t>
      </w:r>
      <w:proofErr w:type="gramEnd"/>
      <w:r>
        <w:rPr>
          <w:rFonts w:hint="eastAsia"/>
        </w:rPr>
        <w:t>商交接培训</w:t>
      </w:r>
    </w:p>
    <w:p w:rsidR="00C75265" w:rsidRDefault="00C75265" w:rsidP="00AF1B9A">
      <w:pPr>
        <w:pStyle w:val="7"/>
      </w:pPr>
      <w:bookmarkStart w:id="226" w:name="_Toc212344667"/>
      <w:r>
        <w:rPr>
          <w:rFonts w:hint="eastAsia"/>
        </w:rPr>
        <w:t>培训目标</w:t>
      </w:r>
      <w:bookmarkEnd w:id="226"/>
    </w:p>
    <w:p w:rsidR="00C75265" w:rsidRDefault="00C75265" w:rsidP="00AF1B9A">
      <w:pPr>
        <w:ind w:firstLine="480"/>
      </w:pPr>
      <w:r>
        <w:rPr>
          <w:rFonts w:hint="eastAsia"/>
        </w:rPr>
        <w:t>1</w:t>
      </w:r>
      <w:r>
        <w:rPr>
          <w:rFonts w:hint="eastAsia"/>
        </w:rPr>
        <w:t>、岗前培训目标</w:t>
      </w:r>
    </w:p>
    <w:p w:rsidR="00C75265" w:rsidRDefault="00C75265" w:rsidP="00AF1B9A">
      <w:pPr>
        <w:ind w:firstLine="480"/>
      </w:pPr>
      <w:r>
        <w:rPr>
          <w:rFonts w:hint="eastAsia"/>
        </w:rPr>
        <w:t>岗前培训，针对即将进驻外汇局的项目成员进行人员做的上岗培训，目的快速帮助受训人员快速熟悉相关工作制度，建立基本的安全保密意识，掌握基本业务知识、技术知识和基本工作技巧，使其可以在短期内胜任岗位基本要求。</w:t>
      </w:r>
    </w:p>
    <w:p w:rsidR="00C75265" w:rsidRDefault="00C75265" w:rsidP="00AF1B9A">
      <w:pPr>
        <w:ind w:firstLine="480"/>
      </w:pPr>
      <w:r>
        <w:rPr>
          <w:rFonts w:hint="eastAsia"/>
        </w:rPr>
        <w:t>2</w:t>
      </w:r>
      <w:r>
        <w:rPr>
          <w:rFonts w:hint="eastAsia"/>
        </w:rPr>
        <w:t>、运维交接期学习</w:t>
      </w:r>
    </w:p>
    <w:p w:rsidR="00C75265" w:rsidRDefault="00C75265" w:rsidP="00AF1B9A">
      <w:pPr>
        <w:ind w:firstLine="480"/>
      </w:pPr>
      <w:r>
        <w:rPr>
          <w:rFonts w:hint="eastAsia"/>
        </w:rPr>
        <w:t>本项目入驻现场后，与原运维团队进行交接工作，学习现有运维体系、工作</w:t>
      </w:r>
      <w:r>
        <w:rPr>
          <w:rFonts w:hint="eastAsia"/>
        </w:rPr>
        <w:lastRenderedPageBreak/>
        <w:t>制度、工作内容，交接期结束后可以胜任外汇</w:t>
      </w:r>
      <w:proofErr w:type="gramStart"/>
      <w:r>
        <w:rPr>
          <w:rFonts w:hint="eastAsia"/>
        </w:rPr>
        <w:t>局应用</w:t>
      </w:r>
      <w:proofErr w:type="gramEnd"/>
      <w:r>
        <w:rPr>
          <w:rFonts w:hint="eastAsia"/>
        </w:rPr>
        <w:t>系统日常运维工作。</w:t>
      </w:r>
    </w:p>
    <w:p w:rsidR="00C75265" w:rsidRDefault="00C75265" w:rsidP="00AF1B9A">
      <w:pPr>
        <w:ind w:firstLine="480"/>
      </w:pPr>
      <w:r>
        <w:rPr>
          <w:rFonts w:hint="eastAsia"/>
        </w:rPr>
        <w:t>3</w:t>
      </w:r>
      <w:r>
        <w:rPr>
          <w:rFonts w:hint="eastAsia"/>
        </w:rPr>
        <w:t>、在岗培训目标</w:t>
      </w:r>
    </w:p>
    <w:p w:rsidR="00C75265" w:rsidRDefault="00C75265" w:rsidP="00AF1B9A">
      <w:pPr>
        <w:ind w:firstLine="480"/>
      </w:pPr>
      <w:r>
        <w:rPr>
          <w:rFonts w:hint="eastAsia"/>
        </w:rPr>
        <w:t>在岗培训，主要是针对已经在岗工作的项目人员，针对其工作岗位的要求和自身的实际情况进行的定期和不定期的提升性培训，目标是提升在岗人员的实际工作水平，提高工作质量和效率。</w:t>
      </w:r>
    </w:p>
    <w:p w:rsidR="00C75265" w:rsidRDefault="00C75265" w:rsidP="00AF1B9A">
      <w:pPr>
        <w:ind w:firstLine="480"/>
      </w:pPr>
      <w:r>
        <w:rPr>
          <w:rFonts w:hint="eastAsia"/>
        </w:rPr>
        <w:t>4</w:t>
      </w:r>
      <w:r>
        <w:rPr>
          <w:rFonts w:hint="eastAsia"/>
        </w:rPr>
        <w:t>、轮岗培训目标</w:t>
      </w:r>
    </w:p>
    <w:p w:rsidR="00C75265" w:rsidRDefault="00C75265" w:rsidP="00AF1B9A">
      <w:pPr>
        <w:ind w:firstLine="480"/>
      </w:pPr>
      <w:r>
        <w:rPr>
          <w:rFonts w:hint="eastAsia"/>
        </w:rPr>
        <w:t>轮岗培训，主要是针对已经在岗的项目人员，根据实际工作需要和自身能力，安排其在多个岗位工作的基础性培训，目标是使受训人员在保证完成本职岗位工作的前提下，具备在多个岗位进行工作的能力，实现人员备份与复用，降低人员流动的风险。</w:t>
      </w:r>
    </w:p>
    <w:p w:rsidR="00C75265" w:rsidRDefault="00C75265" w:rsidP="00AF1B9A">
      <w:pPr>
        <w:ind w:firstLine="480"/>
      </w:pPr>
      <w:r>
        <w:rPr>
          <w:rFonts w:hint="eastAsia"/>
        </w:rPr>
        <w:t>5</w:t>
      </w:r>
      <w:r>
        <w:rPr>
          <w:rFonts w:hint="eastAsia"/>
        </w:rPr>
        <w:t>、专家培训目标</w:t>
      </w:r>
    </w:p>
    <w:p w:rsidR="00C75265" w:rsidRPr="005156F4" w:rsidRDefault="00C75265" w:rsidP="00AF1B9A">
      <w:pPr>
        <w:ind w:firstLine="480"/>
      </w:pPr>
      <w:r>
        <w:rPr>
          <w:rFonts w:hint="eastAsia"/>
        </w:rPr>
        <w:t>专家培训主要针对在岗人员的某方面的业务或技术进行专项培训，提升受训人员在的该专业技术水平，使其技能达到较高的专业水准，培训讲师可以由内部高级别人员担任，也可以由外部讲师担当。</w:t>
      </w:r>
    </w:p>
    <w:p w:rsidR="00C75265" w:rsidRDefault="00C75265" w:rsidP="00AF1B9A">
      <w:pPr>
        <w:ind w:firstLine="480"/>
      </w:pPr>
      <w:r>
        <w:rPr>
          <w:rFonts w:hint="eastAsia"/>
        </w:rPr>
        <w:t>6</w:t>
      </w:r>
      <w:r>
        <w:rPr>
          <w:rFonts w:hint="eastAsia"/>
        </w:rPr>
        <w:t>、</w:t>
      </w:r>
      <w:r w:rsidRPr="00015284">
        <w:rPr>
          <w:rFonts w:hint="eastAsia"/>
        </w:rPr>
        <w:t>服务意识</w:t>
      </w:r>
    </w:p>
    <w:p w:rsidR="00C75265" w:rsidRDefault="00C75265" w:rsidP="00AF1B9A">
      <w:pPr>
        <w:ind w:firstLine="480"/>
      </w:pPr>
      <w:r>
        <w:rPr>
          <w:rFonts w:hint="eastAsia"/>
        </w:rPr>
        <w:t>针对全体项目组人员提升服务意识，主动为收服务对象提供服务。</w:t>
      </w:r>
    </w:p>
    <w:p w:rsidR="00C75265" w:rsidRDefault="00C75265" w:rsidP="00AF1B9A">
      <w:pPr>
        <w:ind w:firstLine="480"/>
      </w:pPr>
      <w:r>
        <w:rPr>
          <w:rFonts w:hint="eastAsia"/>
        </w:rPr>
        <w:t>7</w:t>
      </w:r>
      <w:r>
        <w:rPr>
          <w:rFonts w:hint="eastAsia"/>
        </w:rPr>
        <w:t>、</w:t>
      </w:r>
      <w:r w:rsidRPr="00015284">
        <w:rPr>
          <w:rFonts w:hint="eastAsia"/>
        </w:rPr>
        <w:t>安全意识、风险意识、保密意识培训</w:t>
      </w:r>
      <w:r>
        <w:rPr>
          <w:rFonts w:hint="eastAsia"/>
        </w:rPr>
        <w:t>目标</w:t>
      </w:r>
    </w:p>
    <w:p w:rsidR="00C75265" w:rsidRDefault="00C75265" w:rsidP="00AF1B9A">
      <w:pPr>
        <w:ind w:firstLine="480"/>
      </w:pPr>
      <w:r>
        <w:rPr>
          <w:rFonts w:hint="eastAsia"/>
        </w:rPr>
        <w:t>该培训，针对全体项目组人员，特别是直接于终端用户接触的人员。该培训的目的是强化项目组成员的安全和风险意识，保密意识。</w:t>
      </w:r>
    </w:p>
    <w:p w:rsidR="00C75265" w:rsidRDefault="00C75265" w:rsidP="00AF1B9A">
      <w:pPr>
        <w:ind w:firstLine="480"/>
      </w:pPr>
      <w:r>
        <w:rPr>
          <w:rFonts w:hint="eastAsia"/>
        </w:rPr>
        <w:t>8</w:t>
      </w:r>
      <w:r>
        <w:rPr>
          <w:rFonts w:hint="eastAsia"/>
        </w:rPr>
        <w:t>、后续运</w:t>
      </w:r>
      <w:proofErr w:type="gramStart"/>
      <w:r>
        <w:rPr>
          <w:rFonts w:hint="eastAsia"/>
        </w:rPr>
        <w:t>维供应</w:t>
      </w:r>
      <w:proofErr w:type="gramEnd"/>
      <w:r>
        <w:rPr>
          <w:rFonts w:hint="eastAsia"/>
        </w:rPr>
        <w:t>商交接培训</w:t>
      </w:r>
    </w:p>
    <w:p w:rsidR="00C75265" w:rsidRPr="00E917B7" w:rsidRDefault="00C75265" w:rsidP="00AF1B9A">
      <w:pPr>
        <w:ind w:firstLine="480"/>
      </w:pPr>
      <w:r>
        <w:rPr>
          <w:rFonts w:hint="eastAsia"/>
        </w:rPr>
        <w:t>后续运</w:t>
      </w:r>
      <w:proofErr w:type="gramStart"/>
      <w:r>
        <w:rPr>
          <w:rFonts w:hint="eastAsia"/>
        </w:rPr>
        <w:t>维供应商培训</w:t>
      </w:r>
      <w:proofErr w:type="gramEnd"/>
      <w:r>
        <w:rPr>
          <w:rFonts w:hint="eastAsia"/>
        </w:rPr>
        <w:t>针对与后续运</w:t>
      </w:r>
      <w:proofErr w:type="gramStart"/>
      <w:r>
        <w:rPr>
          <w:rFonts w:hint="eastAsia"/>
        </w:rPr>
        <w:t>维供应</w:t>
      </w:r>
      <w:proofErr w:type="gramEnd"/>
      <w:r>
        <w:rPr>
          <w:rFonts w:hint="eastAsia"/>
        </w:rPr>
        <w:t>商的交接，保证运</w:t>
      </w:r>
      <w:proofErr w:type="gramStart"/>
      <w:r>
        <w:rPr>
          <w:rFonts w:hint="eastAsia"/>
        </w:rPr>
        <w:t>维国内</w:t>
      </w:r>
      <w:proofErr w:type="gramEnd"/>
      <w:r>
        <w:rPr>
          <w:rFonts w:hint="eastAsia"/>
        </w:rPr>
        <w:t>工作平稳交接，后续运</w:t>
      </w:r>
      <w:proofErr w:type="gramStart"/>
      <w:r>
        <w:rPr>
          <w:rFonts w:hint="eastAsia"/>
        </w:rPr>
        <w:t>维供应</w:t>
      </w:r>
      <w:proofErr w:type="gramEnd"/>
      <w:r>
        <w:rPr>
          <w:rFonts w:hint="eastAsia"/>
        </w:rPr>
        <w:t>商可以承担外汇局的运维工作。</w:t>
      </w:r>
    </w:p>
    <w:p w:rsidR="00C75265" w:rsidRDefault="00C75265" w:rsidP="00AF1B9A">
      <w:pPr>
        <w:pStyle w:val="7"/>
      </w:pPr>
      <w:bookmarkStart w:id="227" w:name="_Toc212344668"/>
      <w:r>
        <w:rPr>
          <w:rFonts w:hint="eastAsia"/>
        </w:rPr>
        <w:t>培训原则</w:t>
      </w:r>
      <w:bookmarkEnd w:id="227"/>
    </w:p>
    <w:p w:rsidR="00C75265" w:rsidRDefault="00C75265" w:rsidP="00AF1B9A">
      <w:pPr>
        <w:ind w:firstLine="480"/>
      </w:pPr>
      <w:r>
        <w:rPr>
          <w:rFonts w:hint="eastAsia"/>
        </w:rPr>
        <w:t>1</w:t>
      </w:r>
      <w:r>
        <w:rPr>
          <w:rFonts w:hint="eastAsia"/>
        </w:rPr>
        <w:t>、坚持理论联系实际、学用一致、按需施教、讲求实效的原则；坚持把知识培训与学员实际工作需要紧密结合起来。</w:t>
      </w:r>
    </w:p>
    <w:p w:rsidR="00C75265" w:rsidRDefault="00C75265" w:rsidP="00AF1B9A">
      <w:pPr>
        <w:ind w:firstLine="480"/>
      </w:pPr>
      <w:r>
        <w:rPr>
          <w:rFonts w:hint="eastAsia"/>
        </w:rPr>
        <w:t>2</w:t>
      </w:r>
      <w:r>
        <w:rPr>
          <w:rFonts w:hint="eastAsia"/>
        </w:rPr>
        <w:t>、坚持把培训需求调查、课程设计、组织管理和培训评估等教学的主要环节有机结合起来，努力提高培训质量和培训效果。</w:t>
      </w:r>
    </w:p>
    <w:p w:rsidR="00C75265" w:rsidRPr="00E56DA8" w:rsidRDefault="00C75265" w:rsidP="00AF1B9A">
      <w:pPr>
        <w:ind w:firstLine="480"/>
      </w:pPr>
      <w:r>
        <w:rPr>
          <w:rFonts w:hint="eastAsia"/>
        </w:rPr>
        <w:lastRenderedPageBreak/>
        <w:t>3</w:t>
      </w:r>
      <w:r>
        <w:rPr>
          <w:rFonts w:hint="eastAsia"/>
        </w:rPr>
        <w:t>、坚持以学员为主体，以讲师为主导，积极运用参与式教学，把自学、面授、研讨等方法有效地结合起来，达到经验共享的目的。</w:t>
      </w:r>
    </w:p>
    <w:p w:rsidR="00C75265" w:rsidRDefault="00C75265" w:rsidP="00AF1B9A">
      <w:pPr>
        <w:pStyle w:val="7"/>
      </w:pPr>
      <w:bookmarkStart w:id="228" w:name="_Toc212344669"/>
      <w:r>
        <w:rPr>
          <w:rFonts w:hint="eastAsia"/>
        </w:rPr>
        <w:t>培训对象</w:t>
      </w:r>
      <w:bookmarkEnd w:id="228"/>
    </w:p>
    <w:p w:rsidR="00C75265" w:rsidRDefault="00C75265" w:rsidP="00AF1B9A">
      <w:pPr>
        <w:ind w:firstLine="480"/>
      </w:pPr>
      <w:r>
        <w:rPr>
          <w:rFonts w:hint="eastAsia"/>
        </w:rPr>
        <w:t>本项目技能培训对象为以下几类人员：</w:t>
      </w:r>
    </w:p>
    <w:p w:rsidR="00C75265" w:rsidRDefault="00C75265" w:rsidP="00AF1B9A">
      <w:pPr>
        <w:ind w:firstLine="480"/>
      </w:pPr>
      <w:r>
        <w:rPr>
          <w:rFonts w:hint="eastAsia"/>
        </w:rPr>
        <w:t>1</w:t>
      </w:r>
      <w:r>
        <w:rPr>
          <w:rFonts w:hint="eastAsia"/>
        </w:rPr>
        <w:t>、新入驻人员。</w:t>
      </w:r>
    </w:p>
    <w:p w:rsidR="00C75265" w:rsidRDefault="00C75265" w:rsidP="00AF1B9A">
      <w:pPr>
        <w:ind w:firstLine="480"/>
      </w:pPr>
      <w:r>
        <w:rPr>
          <w:rFonts w:hint="eastAsia"/>
        </w:rPr>
        <w:t>2</w:t>
      </w:r>
      <w:r>
        <w:rPr>
          <w:rFonts w:hint="eastAsia"/>
        </w:rPr>
        <w:t>、在岗人员。</w:t>
      </w:r>
    </w:p>
    <w:p w:rsidR="00C75265" w:rsidRDefault="00C75265" w:rsidP="00AF1B9A">
      <w:pPr>
        <w:ind w:firstLine="480"/>
      </w:pPr>
      <w:r>
        <w:rPr>
          <w:rFonts w:hint="eastAsia"/>
        </w:rPr>
        <w:t>3</w:t>
      </w:r>
      <w:r>
        <w:rPr>
          <w:rFonts w:hint="eastAsia"/>
        </w:rPr>
        <w:t>、轮岗人员。</w:t>
      </w:r>
    </w:p>
    <w:p w:rsidR="00C75265" w:rsidRDefault="00C75265" w:rsidP="00AF1B9A">
      <w:pPr>
        <w:ind w:firstLine="480"/>
      </w:pPr>
      <w:r>
        <w:rPr>
          <w:rFonts w:hint="eastAsia"/>
        </w:rPr>
        <w:t>4</w:t>
      </w:r>
      <w:r>
        <w:rPr>
          <w:rFonts w:hint="eastAsia"/>
        </w:rPr>
        <w:t>、特定人员。</w:t>
      </w:r>
    </w:p>
    <w:p w:rsidR="00C75265" w:rsidRPr="005156F4" w:rsidRDefault="00C75265" w:rsidP="00AF1B9A">
      <w:pPr>
        <w:ind w:firstLine="480"/>
      </w:pPr>
      <w:r>
        <w:rPr>
          <w:rFonts w:hint="eastAsia"/>
        </w:rPr>
        <w:t>5</w:t>
      </w:r>
      <w:r>
        <w:rPr>
          <w:rFonts w:hint="eastAsia"/>
        </w:rPr>
        <w:t>、后续运</w:t>
      </w:r>
      <w:proofErr w:type="gramStart"/>
      <w:r>
        <w:rPr>
          <w:rFonts w:hint="eastAsia"/>
        </w:rPr>
        <w:t>维供应</w:t>
      </w:r>
      <w:proofErr w:type="gramEnd"/>
      <w:r>
        <w:rPr>
          <w:rFonts w:hint="eastAsia"/>
        </w:rPr>
        <w:t>商人员。</w:t>
      </w:r>
    </w:p>
    <w:p w:rsidR="00C75265" w:rsidRPr="001A4C96" w:rsidRDefault="00C75265" w:rsidP="00AF1B9A">
      <w:pPr>
        <w:pStyle w:val="6"/>
      </w:pPr>
      <w:bookmarkStart w:id="229" w:name="_Toc212344674"/>
      <w:r w:rsidRPr="00C35243">
        <w:rPr>
          <w:rFonts w:hint="eastAsia"/>
        </w:rPr>
        <w:t>培训规范</w:t>
      </w:r>
      <w:bookmarkEnd w:id="229"/>
    </w:p>
    <w:p w:rsidR="00C75265" w:rsidRDefault="00C75265" w:rsidP="00AF1B9A">
      <w:pPr>
        <w:ind w:firstLine="480"/>
      </w:pPr>
      <w:r>
        <w:rPr>
          <w:rFonts w:hint="eastAsia"/>
        </w:rPr>
        <w:t>针对本项的培训工作包含如下几部份内容：</w:t>
      </w:r>
    </w:p>
    <w:p w:rsidR="00C75265" w:rsidRDefault="00C75265" w:rsidP="00AF1B9A">
      <w:pPr>
        <w:ind w:firstLine="480"/>
      </w:pPr>
      <w:r>
        <w:rPr>
          <w:rFonts w:hint="eastAsia"/>
        </w:rPr>
        <w:t>1</w:t>
      </w:r>
      <w:r>
        <w:rPr>
          <w:rFonts w:hint="eastAsia"/>
        </w:rPr>
        <w:t>、拟定培训计划</w:t>
      </w:r>
    </w:p>
    <w:p w:rsidR="00C75265" w:rsidRDefault="00C75265" w:rsidP="00AF1B9A">
      <w:pPr>
        <w:ind w:firstLine="480"/>
      </w:pPr>
      <w:r>
        <w:rPr>
          <w:rFonts w:hint="eastAsia"/>
        </w:rPr>
        <w:t>项目经理在系统实施前便需要从全局角度考虑：针对项目实施的不同阶段和不同层次的培训对象，该如何培训，如何达到最佳效果，需要通过哪些步骤，每次培训的目的是什么，系统地制定出培训计划。</w:t>
      </w:r>
    </w:p>
    <w:p w:rsidR="00C75265" w:rsidRDefault="00C75265" w:rsidP="00AF1B9A">
      <w:pPr>
        <w:ind w:firstLine="480"/>
      </w:pPr>
      <w:r>
        <w:rPr>
          <w:rFonts w:hint="eastAsia"/>
        </w:rPr>
        <w:t>2</w:t>
      </w:r>
      <w:r>
        <w:rPr>
          <w:rFonts w:hint="eastAsia"/>
        </w:rPr>
        <w:t>、准备培训资料</w:t>
      </w:r>
    </w:p>
    <w:p w:rsidR="00C75265" w:rsidRDefault="00C75265" w:rsidP="00AF1B9A">
      <w:pPr>
        <w:ind w:firstLine="480"/>
      </w:pPr>
      <w:r>
        <w:rPr>
          <w:rFonts w:hint="eastAsia"/>
        </w:rPr>
        <w:t>项目经理在系统实施开始的时候，就需安排项目组成员落实培训资料，如：培训教材，</w:t>
      </w:r>
      <w:r>
        <w:rPr>
          <w:rFonts w:hint="eastAsia"/>
        </w:rPr>
        <w:t>PPT</w:t>
      </w:r>
      <w:r>
        <w:rPr>
          <w:rFonts w:hint="eastAsia"/>
        </w:rPr>
        <w:t>课件，演示文件等其他在培训所需的资料；并且在各培训开始一周前完成，提交项目经理，否则，将会影响到整个项目的实施进度的正常进行。</w:t>
      </w:r>
    </w:p>
    <w:p w:rsidR="00C75265" w:rsidRDefault="00C75265" w:rsidP="00AF1B9A">
      <w:pPr>
        <w:ind w:firstLine="480"/>
      </w:pPr>
      <w:r>
        <w:rPr>
          <w:rFonts w:hint="eastAsia"/>
        </w:rPr>
        <w:t>3</w:t>
      </w:r>
      <w:r>
        <w:rPr>
          <w:rFonts w:hint="eastAsia"/>
        </w:rPr>
        <w:t>、下达培训通知</w:t>
      </w:r>
    </w:p>
    <w:p w:rsidR="00C75265" w:rsidRDefault="00C75265" w:rsidP="00AF1B9A">
      <w:pPr>
        <w:ind w:firstLine="480"/>
      </w:pPr>
      <w:r>
        <w:rPr>
          <w:rFonts w:hint="eastAsia"/>
        </w:rPr>
        <w:t>在培训开始的一周前，项目经理将向客户下达培训通知，以便让客户有充足的时间通知参加培训的人员和准备培训所需的各种条件，如场地、投影设备等。</w:t>
      </w:r>
    </w:p>
    <w:p w:rsidR="00C75265" w:rsidRDefault="00C75265" w:rsidP="00AF1B9A">
      <w:pPr>
        <w:ind w:firstLine="480"/>
      </w:pPr>
      <w:r>
        <w:rPr>
          <w:rFonts w:hint="eastAsia"/>
        </w:rPr>
        <w:t>4</w:t>
      </w:r>
      <w:r>
        <w:rPr>
          <w:rFonts w:hint="eastAsia"/>
        </w:rPr>
        <w:t>、培训签到</w:t>
      </w:r>
    </w:p>
    <w:p w:rsidR="00C75265" w:rsidRDefault="00C75265" w:rsidP="00AF1B9A">
      <w:pPr>
        <w:ind w:firstLine="480"/>
      </w:pPr>
      <w:r>
        <w:rPr>
          <w:rFonts w:hint="eastAsia"/>
        </w:rPr>
        <w:t>所有培训人员在会议开始前办理签到手续。</w:t>
      </w:r>
    </w:p>
    <w:p w:rsidR="00C75265" w:rsidRDefault="00C75265" w:rsidP="00AF1B9A">
      <w:pPr>
        <w:ind w:firstLine="480"/>
      </w:pPr>
      <w:r>
        <w:rPr>
          <w:rFonts w:hint="eastAsia"/>
        </w:rPr>
        <w:t>5</w:t>
      </w:r>
      <w:r>
        <w:rPr>
          <w:rFonts w:hint="eastAsia"/>
        </w:rPr>
        <w:t>、培训记录</w:t>
      </w:r>
    </w:p>
    <w:p w:rsidR="00C75265" w:rsidRDefault="00C75265" w:rsidP="00AF1B9A">
      <w:pPr>
        <w:ind w:firstLine="480"/>
      </w:pPr>
      <w:r>
        <w:rPr>
          <w:rFonts w:hint="eastAsia"/>
        </w:rPr>
        <w:t>培训了什么内容，多少时间，客户满意度如何，等等，这些内容都应该在培训记录上一一说明，并由双方签字分别存档备案。</w:t>
      </w:r>
    </w:p>
    <w:p w:rsidR="00C75265" w:rsidRDefault="00C75265" w:rsidP="00AF1B9A">
      <w:pPr>
        <w:ind w:firstLine="480"/>
      </w:pPr>
      <w:r>
        <w:rPr>
          <w:rFonts w:hint="eastAsia"/>
        </w:rPr>
        <w:lastRenderedPageBreak/>
        <w:t>6</w:t>
      </w:r>
      <w:r>
        <w:rPr>
          <w:rFonts w:hint="eastAsia"/>
        </w:rPr>
        <w:t>、培训考试</w:t>
      </w:r>
    </w:p>
    <w:p w:rsidR="00C75265" w:rsidRDefault="00C75265" w:rsidP="00AF1B9A">
      <w:pPr>
        <w:ind w:firstLine="480"/>
      </w:pPr>
      <w:proofErr w:type="gramStart"/>
      <w:r>
        <w:rPr>
          <w:rFonts w:hint="eastAsia"/>
        </w:rPr>
        <w:t>当培训</w:t>
      </w:r>
      <w:proofErr w:type="gramEnd"/>
      <w:r>
        <w:rPr>
          <w:rFonts w:hint="eastAsia"/>
        </w:rPr>
        <w:t>完成一个阶段之后，可由本公司或客户方组织培训考试，检查培训效果到底如何，并</w:t>
      </w:r>
      <w:proofErr w:type="gramStart"/>
      <w:r>
        <w:rPr>
          <w:rFonts w:hint="eastAsia"/>
        </w:rPr>
        <w:t>视检查</w:t>
      </w:r>
      <w:proofErr w:type="gramEnd"/>
      <w:r>
        <w:rPr>
          <w:rFonts w:hint="eastAsia"/>
        </w:rPr>
        <w:t>情况确定是否要重新安排培训。</w:t>
      </w:r>
    </w:p>
    <w:p w:rsidR="00C75265" w:rsidRDefault="00C75265" w:rsidP="00AF1B9A">
      <w:pPr>
        <w:ind w:firstLine="480"/>
      </w:pPr>
      <w:r>
        <w:rPr>
          <w:rFonts w:hint="eastAsia"/>
        </w:rPr>
        <w:t>7</w:t>
      </w:r>
      <w:r>
        <w:rPr>
          <w:rFonts w:hint="eastAsia"/>
        </w:rPr>
        <w:t>、培训反馈</w:t>
      </w:r>
    </w:p>
    <w:p w:rsidR="00C75265" w:rsidRDefault="00C75265" w:rsidP="00AF1B9A">
      <w:pPr>
        <w:ind w:firstLine="480"/>
      </w:pPr>
      <w:r>
        <w:rPr>
          <w:rFonts w:hint="eastAsia"/>
        </w:rPr>
        <w:t>每次培训结束，参加培训的人员都要填写《培训反馈表》，按要求如实地将本次培训的情况以及对以后培训的建议填写清楚，将在以后的培训中予以充分采纳。</w:t>
      </w:r>
    </w:p>
    <w:p w:rsidR="00E768B0" w:rsidRDefault="00E768B0" w:rsidP="00AF1B9A">
      <w:pPr>
        <w:pStyle w:val="5"/>
      </w:pPr>
      <w:bookmarkStart w:id="230" w:name="_Toc212344682"/>
      <w:r>
        <w:rPr>
          <w:rFonts w:hint="eastAsia"/>
        </w:rPr>
        <w:t>驻场人员的后勤保障计划</w:t>
      </w:r>
      <w:bookmarkEnd w:id="230"/>
    </w:p>
    <w:p w:rsidR="00E768B0" w:rsidRDefault="00E768B0" w:rsidP="00AF1B9A">
      <w:pPr>
        <w:pStyle w:val="6"/>
      </w:pPr>
      <w:bookmarkStart w:id="231" w:name="_Toc212344683"/>
      <w:r>
        <w:rPr>
          <w:rFonts w:hint="eastAsia"/>
        </w:rPr>
        <w:t>后勤保障资金来源</w:t>
      </w:r>
      <w:bookmarkEnd w:id="231"/>
    </w:p>
    <w:p w:rsidR="00E768B0" w:rsidRDefault="00E768B0" w:rsidP="00AF1B9A">
      <w:pPr>
        <w:ind w:firstLine="480"/>
      </w:pPr>
      <w:r>
        <w:rPr>
          <w:rFonts w:hint="eastAsia"/>
        </w:rPr>
        <w:t>后勤保障资金来源与项目预算，我公司在合同签订后，通过公司内部的项目群管理系统</w:t>
      </w:r>
      <w:r>
        <w:rPr>
          <w:rFonts w:hint="eastAsia"/>
        </w:rPr>
        <w:t>PMS</w:t>
      </w:r>
      <w:r>
        <w:rPr>
          <w:rFonts w:hint="eastAsia"/>
        </w:rPr>
        <w:t>，进行公司内部项目立项的申请。项目立项内容包括项目费用部分，平均</w:t>
      </w:r>
      <w:r>
        <w:rPr>
          <w:rFonts w:hint="eastAsia"/>
        </w:rPr>
        <w:t>IT</w:t>
      </w:r>
      <w:r>
        <w:rPr>
          <w:rFonts w:hint="eastAsia"/>
        </w:rPr>
        <w:t>系统建设费用比例在</w:t>
      </w:r>
      <w:r>
        <w:rPr>
          <w:rFonts w:hint="eastAsia"/>
        </w:rPr>
        <w:t>8%-10%</w:t>
      </w:r>
      <w:r>
        <w:rPr>
          <w:rFonts w:hint="eastAsia"/>
        </w:rPr>
        <w:t>（培训费、会务费除外）。此外，还会充分考虑法定节假日加班的情况，根据劳动法规定进行加班工资的预算也会计算在人力成本中，并不会占用项目费用。</w:t>
      </w:r>
    </w:p>
    <w:p w:rsidR="00E768B0" w:rsidRDefault="00E768B0" w:rsidP="00AF1B9A">
      <w:pPr>
        <w:ind w:firstLine="480"/>
      </w:pPr>
      <w:r>
        <w:rPr>
          <w:rFonts w:hint="eastAsia"/>
        </w:rPr>
        <w:t>本</w:t>
      </w:r>
      <w:proofErr w:type="gramStart"/>
      <w:r>
        <w:rPr>
          <w:rFonts w:hint="eastAsia"/>
        </w:rPr>
        <w:t>项目项目</w:t>
      </w:r>
      <w:proofErr w:type="gramEnd"/>
      <w:r>
        <w:rPr>
          <w:rFonts w:hint="eastAsia"/>
        </w:rPr>
        <w:t>由于项目团队较大（</w:t>
      </w:r>
      <w:r w:rsidR="004341F0">
        <w:rPr>
          <w:rFonts w:hint="eastAsia"/>
        </w:rPr>
        <w:t>3</w:t>
      </w:r>
      <w:r>
        <w:rPr>
          <w:rFonts w:hint="eastAsia"/>
        </w:rPr>
        <w:t>5</w:t>
      </w:r>
      <w:r>
        <w:rPr>
          <w:rFonts w:hint="eastAsia"/>
        </w:rPr>
        <w:t>人团队），在充分考虑团队驻场的工作内容的情况下，项目费用设定为</w:t>
      </w:r>
      <w:r>
        <w:rPr>
          <w:rFonts w:hint="eastAsia"/>
        </w:rPr>
        <w:t>10%</w:t>
      </w:r>
      <w:r>
        <w:rPr>
          <w:rFonts w:hint="eastAsia"/>
        </w:rPr>
        <w:t>，包括：驻场人员后勤保障</w:t>
      </w:r>
      <w:r>
        <w:rPr>
          <w:rFonts w:hint="eastAsia"/>
        </w:rPr>
        <w:t>9%</w:t>
      </w:r>
      <w:r>
        <w:rPr>
          <w:rFonts w:hint="eastAsia"/>
        </w:rPr>
        <w:t>，二线专家服务保障</w:t>
      </w:r>
      <w:r>
        <w:rPr>
          <w:rFonts w:hint="eastAsia"/>
        </w:rPr>
        <w:t>1%</w:t>
      </w:r>
      <w:r>
        <w:rPr>
          <w:rFonts w:hint="eastAsia"/>
        </w:rPr>
        <w:t>。如遇特殊原因或项目费用超出预算的情况，可由项目经理根据实际情况向公司领导申请，进行预算变更，追加项目费用。</w:t>
      </w:r>
    </w:p>
    <w:p w:rsidR="00E768B0" w:rsidRPr="006440DB" w:rsidRDefault="00E768B0" w:rsidP="00AF1B9A">
      <w:pPr>
        <w:ind w:firstLine="480"/>
      </w:pPr>
      <w:r>
        <w:rPr>
          <w:rFonts w:hint="eastAsia"/>
        </w:rPr>
        <w:t>驻场人员后勤费用构成主要包括：</w:t>
      </w:r>
    </w:p>
    <w:p w:rsidR="00E768B0" w:rsidRDefault="00E768B0" w:rsidP="00AF1B9A">
      <w:pPr>
        <w:ind w:firstLine="480"/>
      </w:pPr>
      <w:r>
        <w:rPr>
          <w:noProof/>
        </w:rPr>
        <w:lastRenderedPageBreak/>
        <w:drawing>
          <wp:inline distT="0" distB="0" distL="0" distR="0" wp14:anchorId="40B24F35" wp14:editId="13957AA6">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E768B0" w:rsidRPr="006440DB" w:rsidRDefault="00E768B0" w:rsidP="00AF1B9A">
      <w:pPr>
        <w:ind w:firstLine="480"/>
      </w:pPr>
      <w:r>
        <w:rPr>
          <w:rFonts w:hint="eastAsia"/>
        </w:rPr>
        <w:t>法定节假日加班工资，计算在人力成本中，随工资发放，不计算在上述费用中。</w:t>
      </w:r>
    </w:p>
    <w:p w:rsidR="00E768B0" w:rsidRDefault="00E768B0" w:rsidP="00AF1B9A">
      <w:pPr>
        <w:pStyle w:val="6"/>
      </w:pPr>
      <w:bookmarkStart w:id="232" w:name="_Toc212344684"/>
      <w:r>
        <w:rPr>
          <w:rFonts w:hint="eastAsia"/>
        </w:rPr>
        <w:t>后勤保障管理</w:t>
      </w:r>
      <w:bookmarkEnd w:id="232"/>
    </w:p>
    <w:p w:rsidR="00E768B0" w:rsidRDefault="00E768B0" w:rsidP="00AF1B9A">
      <w:pPr>
        <w:pStyle w:val="7"/>
      </w:pPr>
      <w:bookmarkStart w:id="233" w:name="_Toc212344685"/>
      <w:r>
        <w:rPr>
          <w:rFonts w:hint="eastAsia"/>
        </w:rPr>
        <w:t>驻场服务用品保障</w:t>
      </w:r>
      <w:bookmarkEnd w:id="233"/>
    </w:p>
    <w:p w:rsidR="00E768B0" w:rsidRPr="00514C5E" w:rsidRDefault="00E768B0" w:rsidP="00AF1B9A">
      <w:pPr>
        <w:ind w:firstLine="480"/>
      </w:pPr>
      <w:r>
        <w:rPr>
          <w:rFonts w:hint="eastAsia"/>
        </w:rPr>
        <w:t>驻场服务用品保障，是指在日常服务中的各种用品，包括：工作用笔记本电脑、工作用服务器、办公用品、其他用品。</w:t>
      </w:r>
    </w:p>
    <w:p w:rsidR="00E768B0" w:rsidRDefault="00E768B0" w:rsidP="00AF1B9A">
      <w:pPr>
        <w:pStyle w:val="8"/>
      </w:pPr>
      <w:r>
        <w:rPr>
          <w:rFonts w:hint="eastAsia"/>
        </w:rPr>
        <w:t>工作用笔记本电脑</w:t>
      </w:r>
    </w:p>
    <w:p w:rsidR="00E768B0" w:rsidRDefault="00E768B0" w:rsidP="00AF1B9A">
      <w:pPr>
        <w:ind w:firstLine="480"/>
      </w:pPr>
      <w:r>
        <w:rPr>
          <w:rFonts w:hint="eastAsia"/>
        </w:rPr>
        <w:t>工作用笔记本电脑，是工作必备工具。我公司在员工入职时，会发放市场主流办公笔记本，一般配置为</w:t>
      </w:r>
      <w:r>
        <w:rPr>
          <w:rFonts w:hint="eastAsia"/>
        </w:rPr>
        <w:t>4</w:t>
      </w:r>
      <w:r>
        <w:rPr>
          <w:rFonts w:hint="eastAsia"/>
        </w:rPr>
        <w:t>核</w:t>
      </w:r>
      <w:r>
        <w:rPr>
          <w:rFonts w:hint="eastAsia"/>
        </w:rPr>
        <w:t>CPU</w:t>
      </w:r>
      <w:r>
        <w:rPr>
          <w:rFonts w:hint="eastAsia"/>
        </w:rPr>
        <w:t>，</w:t>
      </w:r>
      <w:r>
        <w:rPr>
          <w:rFonts w:hint="eastAsia"/>
        </w:rPr>
        <w:t xml:space="preserve">4G DDR3 </w:t>
      </w:r>
      <w:r>
        <w:rPr>
          <w:rFonts w:hint="eastAsia"/>
        </w:rPr>
        <w:t>内存，</w:t>
      </w:r>
      <w:r>
        <w:rPr>
          <w:rFonts w:hint="eastAsia"/>
        </w:rPr>
        <w:t>500G</w:t>
      </w:r>
      <w:r>
        <w:rPr>
          <w:rFonts w:hint="eastAsia"/>
        </w:rPr>
        <w:t>硬盘。参与数据分析或有特定工作需要的，可单独进行申请，升级或更换高配置办公用笔记本。</w:t>
      </w:r>
    </w:p>
    <w:p w:rsidR="00E768B0" w:rsidRPr="00514C5E" w:rsidRDefault="00E768B0" w:rsidP="00AF1B9A">
      <w:pPr>
        <w:ind w:firstLine="480"/>
      </w:pPr>
      <w:r>
        <w:rPr>
          <w:rFonts w:hint="eastAsia"/>
        </w:rPr>
        <w:t>正常配发一名员工一名笔记本，如有需要，可通过公司内部邮件申请，经部门领导审批统一，可申领多台笔记本用于工作。</w:t>
      </w:r>
    </w:p>
    <w:p w:rsidR="00E768B0" w:rsidRDefault="00E768B0" w:rsidP="00AF1B9A">
      <w:pPr>
        <w:pStyle w:val="8"/>
      </w:pPr>
      <w:r>
        <w:rPr>
          <w:rFonts w:hint="eastAsia"/>
        </w:rPr>
        <w:t>工作用服务器</w:t>
      </w:r>
    </w:p>
    <w:p w:rsidR="00E768B0" w:rsidRDefault="00E768B0" w:rsidP="00AF1B9A">
      <w:pPr>
        <w:ind w:firstLine="480"/>
      </w:pPr>
      <w:r>
        <w:rPr>
          <w:rFonts w:hint="eastAsia"/>
        </w:rPr>
        <w:t>工作用服务器，根据每个项目</w:t>
      </w:r>
      <w:proofErr w:type="gramStart"/>
      <w:r>
        <w:rPr>
          <w:rFonts w:hint="eastAsia"/>
        </w:rPr>
        <w:t>组特点</w:t>
      </w:r>
      <w:proofErr w:type="gramEnd"/>
      <w:r>
        <w:rPr>
          <w:rFonts w:hint="eastAsia"/>
        </w:rPr>
        <w:t>不同，通过公司固定资产申领，可领取不同配置的服务器，一般以塔式服务器为主，配置根据项目特点进行申请。常用于</w:t>
      </w:r>
      <w:r>
        <w:rPr>
          <w:rFonts w:hint="eastAsia"/>
        </w:rPr>
        <w:t>SVN</w:t>
      </w:r>
      <w:r>
        <w:rPr>
          <w:rFonts w:hint="eastAsia"/>
        </w:rPr>
        <w:t>服务器、开发及测试环境应用服务器、开发及测试环境数据库服务器和</w:t>
      </w:r>
      <w:r>
        <w:rPr>
          <w:rFonts w:hint="eastAsia"/>
        </w:rPr>
        <w:lastRenderedPageBreak/>
        <w:t>文件服务器等。</w:t>
      </w:r>
    </w:p>
    <w:p w:rsidR="00E768B0" w:rsidRDefault="00E768B0" w:rsidP="00AF1B9A">
      <w:pPr>
        <w:ind w:firstLine="480"/>
      </w:pPr>
      <w:r>
        <w:rPr>
          <w:rFonts w:hint="eastAsia"/>
        </w:rPr>
        <w:t>基本配置</w:t>
      </w:r>
      <w:r>
        <w:rPr>
          <w:rFonts w:hint="eastAsia"/>
        </w:rPr>
        <w:t>4</w:t>
      </w:r>
      <w:r>
        <w:rPr>
          <w:rFonts w:hint="eastAsia"/>
        </w:rPr>
        <w:t>核</w:t>
      </w:r>
      <w:r>
        <w:rPr>
          <w:rFonts w:hint="eastAsia"/>
        </w:rPr>
        <w:t>CPU</w:t>
      </w:r>
      <w:r>
        <w:rPr>
          <w:rFonts w:hint="eastAsia"/>
        </w:rPr>
        <w:t>、</w:t>
      </w:r>
      <w:r>
        <w:rPr>
          <w:rFonts w:hint="eastAsia"/>
        </w:rPr>
        <w:t>16G</w:t>
      </w:r>
      <w:r>
        <w:rPr>
          <w:rFonts w:hint="eastAsia"/>
        </w:rPr>
        <w:t>内存、</w:t>
      </w:r>
      <w:r>
        <w:rPr>
          <w:rFonts w:hint="eastAsia"/>
        </w:rPr>
        <w:t>2T</w:t>
      </w:r>
      <w:r>
        <w:rPr>
          <w:rFonts w:hint="eastAsia"/>
        </w:rPr>
        <w:t>硬盘。</w:t>
      </w:r>
    </w:p>
    <w:p w:rsidR="00E768B0" w:rsidRDefault="00E768B0" w:rsidP="00AF1B9A">
      <w:pPr>
        <w:pStyle w:val="8"/>
      </w:pPr>
      <w:r>
        <w:rPr>
          <w:rFonts w:hint="eastAsia"/>
        </w:rPr>
        <w:t>办公用品</w:t>
      </w:r>
    </w:p>
    <w:p w:rsidR="00E768B0" w:rsidRDefault="00E768B0" w:rsidP="00AF1B9A">
      <w:pPr>
        <w:ind w:firstLine="480"/>
      </w:pPr>
      <w:r>
        <w:rPr>
          <w:rFonts w:hint="eastAsia"/>
        </w:rPr>
        <w:t>日常办公用品，包括各类文件夹、打印纸、记录本、自来水笔、订书器、胶水、胶带、便签纸、光盘等耗材。</w:t>
      </w:r>
    </w:p>
    <w:p w:rsidR="00E768B0" w:rsidRPr="00903AC9" w:rsidRDefault="00E768B0" w:rsidP="00AF1B9A">
      <w:pPr>
        <w:ind w:firstLine="480"/>
      </w:pPr>
      <w:r>
        <w:rPr>
          <w:rFonts w:hint="eastAsia"/>
        </w:rPr>
        <w:t>由项目组统一采购，按需配发，专人管理</w:t>
      </w:r>
    </w:p>
    <w:p w:rsidR="00E768B0" w:rsidRDefault="00E768B0" w:rsidP="00AF1B9A">
      <w:pPr>
        <w:pStyle w:val="8"/>
      </w:pPr>
      <w:r>
        <w:rPr>
          <w:rFonts w:hint="eastAsia"/>
        </w:rPr>
        <w:t>其他用品</w:t>
      </w:r>
    </w:p>
    <w:p w:rsidR="00E768B0" w:rsidRDefault="00E768B0" w:rsidP="00AF1B9A">
      <w:pPr>
        <w:ind w:firstLine="480"/>
      </w:pPr>
      <w:r>
        <w:rPr>
          <w:rFonts w:hint="eastAsia"/>
        </w:rPr>
        <w:t>由于项目需要所产生的其他特性需求，包括：录音笔、鼠标、外接刻录机、网线、路由器或其他特定用品。</w:t>
      </w:r>
    </w:p>
    <w:p w:rsidR="00E768B0" w:rsidRPr="00903AC9" w:rsidRDefault="00E768B0" w:rsidP="00AF1B9A">
      <w:pPr>
        <w:ind w:firstLine="480"/>
      </w:pPr>
      <w:r>
        <w:rPr>
          <w:rFonts w:hint="eastAsia"/>
        </w:rPr>
        <w:t>需要由项目经理申请，部门领导审批进行采购和费用报销。</w:t>
      </w:r>
    </w:p>
    <w:p w:rsidR="00E768B0" w:rsidRDefault="00E768B0" w:rsidP="00AF1B9A">
      <w:pPr>
        <w:pStyle w:val="7"/>
      </w:pPr>
      <w:bookmarkStart w:id="234" w:name="_Toc212344688"/>
      <w:r>
        <w:rPr>
          <w:rFonts w:hint="eastAsia"/>
        </w:rPr>
        <w:t>其他后勤保障</w:t>
      </w:r>
      <w:bookmarkEnd w:id="234"/>
    </w:p>
    <w:p w:rsidR="00E768B0" w:rsidRPr="00D24E7E" w:rsidRDefault="00E768B0" w:rsidP="00AF1B9A">
      <w:pPr>
        <w:ind w:firstLine="480"/>
      </w:pPr>
      <w:r>
        <w:rPr>
          <w:rFonts w:hint="eastAsia"/>
        </w:rPr>
        <w:t>其他后勤保障，视项目不同而定，统一由项目经理申请，部门经理审批。除此之外，公司还提供：</w:t>
      </w:r>
    </w:p>
    <w:p w:rsidR="00E768B0" w:rsidRDefault="00E768B0" w:rsidP="00AF1B9A">
      <w:pPr>
        <w:pStyle w:val="8"/>
      </w:pPr>
      <w:r>
        <w:rPr>
          <w:rFonts w:hint="eastAsia"/>
        </w:rPr>
        <w:t>每年一次定期体检</w:t>
      </w:r>
    </w:p>
    <w:p w:rsidR="00E768B0" w:rsidRPr="00D24E7E" w:rsidRDefault="00E768B0" w:rsidP="00AF1B9A">
      <w:pPr>
        <w:ind w:firstLine="480"/>
      </w:pPr>
      <w:r>
        <w:rPr>
          <w:rFonts w:hint="eastAsia"/>
        </w:rPr>
        <w:t>每个员工都可以参加一年一次的体检。</w:t>
      </w:r>
    </w:p>
    <w:p w:rsidR="00E768B0" w:rsidRDefault="00E768B0" w:rsidP="00AF1B9A">
      <w:pPr>
        <w:pStyle w:val="8"/>
      </w:pPr>
      <w:r>
        <w:rPr>
          <w:rFonts w:hint="eastAsia"/>
        </w:rPr>
        <w:t>现场</w:t>
      </w:r>
      <w:r w:rsidRPr="00075119">
        <w:rPr>
          <w:rFonts w:hint="eastAsia"/>
        </w:rPr>
        <w:t>配备药箱</w:t>
      </w:r>
    </w:p>
    <w:p w:rsidR="00E768B0" w:rsidRPr="00075119" w:rsidRDefault="00E768B0" w:rsidP="00AF1B9A">
      <w:pPr>
        <w:ind w:firstLine="480"/>
      </w:pPr>
      <w:r>
        <w:rPr>
          <w:rFonts w:hint="eastAsia"/>
        </w:rPr>
        <w:t>对于常驻现场的团队，凡超过</w:t>
      </w:r>
      <w:r>
        <w:rPr>
          <w:rFonts w:hint="eastAsia"/>
        </w:rPr>
        <w:t>10</w:t>
      </w:r>
      <w:r>
        <w:rPr>
          <w:rFonts w:hint="eastAsia"/>
        </w:rPr>
        <w:t>人团队，公司</w:t>
      </w:r>
      <w:r w:rsidRPr="00075119">
        <w:rPr>
          <w:rFonts w:hint="eastAsia"/>
        </w:rPr>
        <w:t>统一采购常用药品，</w:t>
      </w:r>
      <w:r>
        <w:rPr>
          <w:rFonts w:hint="eastAsia"/>
        </w:rPr>
        <w:t>项目组</w:t>
      </w:r>
      <w:r w:rsidRPr="00075119">
        <w:rPr>
          <w:rFonts w:hint="eastAsia"/>
        </w:rPr>
        <w:t>配备药箱，以备员工受伤所用。</w:t>
      </w:r>
    </w:p>
    <w:p w:rsidR="004D6B59" w:rsidRDefault="00E768B0" w:rsidP="00AF1B9A">
      <w:pPr>
        <w:pStyle w:val="5"/>
      </w:pPr>
      <w:bookmarkStart w:id="235" w:name="_Toc212344690"/>
      <w:r>
        <w:rPr>
          <w:rFonts w:hint="eastAsia"/>
        </w:rPr>
        <w:t>我</w:t>
      </w:r>
      <w:r w:rsidR="004D6B59" w:rsidRPr="00B02790">
        <w:rPr>
          <w:rFonts w:hint="eastAsia"/>
        </w:rPr>
        <w:t>公司外派人员管理制度</w:t>
      </w:r>
      <w:bookmarkEnd w:id="235"/>
    </w:p>
    <w:p w:rsidR="004D6B59" w:rsidRDefault="004D6B59" w:rsidP="00AF1B9A">
      <w:pPr>
        <w:ind w:firstLine="480"/>
      </w:pPr>
      <w:r>
        <w:rPr>
          <w:rFonts w:hint="eastAsia"/>
        </w:rPr>
        <w:t>我公司在政府部门的</w:t>
      </w:r>
      <w:r>
        <w:rPr>
          <w:rFonts w:hint="eastAsia"/>
        </w:rPr>
        <w:t>IT</w:t>
      </w:r>
      <w:r>
        <w:rPr>
          <w:rFonts w:hint="eastAsia"/>
        </w:rPr>
        <w:t>服务领域，有着丰富的经验。现已建成众多政府</w:t>
      </w:r>
      <w:r>
        <w:rPr>
          <w:rFonts w:hint="eastAsia"/>
        </w:rPr>
        <w:t>IT</w:t>
      </w:r>
      <w:r>
        <w:rPr>
          <w:rFonts w:hint="eastAsia"/>
        </w:rPr>
        <w:t>服务领域的驻场团队，并根据所有驻场团队的服务特点制定了统一的外派人员管理制度。主要包括：</w:t>
      </w:r>
    </w:p>
    <w:p w:rsidR="004D6B59" w:rsidRDefault="004D6B59" w:rsidP="00AF1B9A">
      <w:pPr>
        <w:ind w:firstLine="480"/>
      </w:pPr>
      <w:r>
        <w:rPr>
          <w:rFonts w:hint="eastAsia"/>
        </w:rPr>
        <w:t>一、总则</w:t>
      </w:r>
    </w:p>
    <w:p w:rsidR="004D6B59" w:rsidRDefault="004D6B59" w:rsidP="00AF1B9A">
      <w:pPr>
        <w:ind w:firstLine="480"/>
      </w:pPr>
      <w:r>
        <w:rPr>
          <w:rFonts w:hint="eastAsia"/>
        </w:rPr>
        <w:lastRenderedPageBreak/>
        <w:t>二、安全制度</w:t>
      </w:r>
    </w:p>
    <w:p w:rsidR="004D6B59" w:rsidRDefault="004D6B59" w:rsidP="00AF1B9A">
      <w:pPr>
        <w:ind w:firstLine="480"/>
      </w:pPr>
      <w:r>
        <w:rPr>
          <w:rFonts w:hint="eastAsia"/>
        </w:rPr>
        <w:t>三、保密制度</w:t>
      </w:r>
    </w:p>
    <w:p w:rsidR="004D6B59" w:rsidRDefault="004D6B59" w:rsidP="00AF1B9A">
      <w:pPr>
        <w:ind w:firstLine="480"/>
      </w:pPr>
      <w:r>
        <w:rPr>
          <w:rFonts w:hint="eastAsia"/>
        </w:rPr>
        <w:t>四、工作纪律</w:t>
      </w:r>
    </w:p>
    <w:p w:rsidR="004D6B59" w:rsidRDefault="004D6B59" w:rsidP="00AF1B9A">
      <w:pPr>
        <w:ind w:firstLine="480"/>
      </w:pPr>
      <w:r>
        <w:rPr>
          <w:rFonts w:hint="eastAsia"/>
        </w:rPr>
        <w:t>五、作息时间</w:t>
      </w:r>
    </w:p>
    <w:p w:rsidR="004D6B59" w:rsidRDefault="004D6B59" w:rsidP="00AF1B9A">
      <w:pPr>
        <w:ind w:firstLine="480"/>
      </w:pPr>
      <w:r>
        <w:rPr>
          <w:rFonts w:hint="eastAsia"/>
        </w:rPr>
        <w:t>六、奖惩制度</w:t>
      </w:r>
    </w:p>
    <w:p w:rsidR="004D6B59" w:rsidRPr="00014ACD" w:rsidRDefault="004D6B59" w:rsidP="00AF1B9A">
      <w:pPr>
        <w:ind w:firstLine="480"/>
      </w:pPr>
      <w:r>
        <w:rPr>
          <w:rFonts w:hint="eastAsia"/>
        </w:rPr>
        <w:t>七、其他规定</w:t>
      </w:r>
    </w:p>
    <w:p w:rsidR="004D6B59" w:rsidRDefault="004D6B59" w:rsidP="00AF1B9A">
      <w:pPr>
        <w:pStyle w:val="6"/>
      </w:pPr>
      <w:bookmarkStart w:id="236" w:name="_Toc212344691"/>
      <w:r>
        <w:rPr>
          <w:rFonts w:hint="eastAsia"/>
        </w:rPr>
        <w:t>总则</w:t>
      </w:r>
      <w:bookmarkEnd w:id="236"/>
    </w:p>
    <w:p w:rsidR="004D6B59" w:rsidRDefault="004D6B59" w:rsidP="00AF1B9A">
      <w:pPr>
        <w:ind w:firstLine="480"/>
      </w:pPr>
      <w:r>
        <w:rPr>
          <w:rFonts w:hint="eastAsia"/>
        </w:rPr>
        <w:t>一、本管理制度的适用范围</w:t>
      </w:r>
    </w:p>
    <w:p w:rsidR="004D6B59" w:rsidRDefault="004D6B59" w:rsidP="00AF1B9A">
      <w:pPr>
        <w:ind w:firstLine="480"/>
      </w:pPr>
      <w:r>
        <w:rPr>
          <w:rFonts w:hint="eastAsia"/>
        </w:rPr>
        <w:t>运行</w:t>
      </w:r>
      <w:proofErr w:type="gramStart"/>
      <w:r>
        <w:rPr>
          <w:rFonts w:hint="eastAsia"/>
        </w:rPr>
        <w:t>维护组</w:t>
      </w:r>
      <w:proofErr w:type="gramEnd"/>
      <w:r>
        <w:rPr>
          <w:rFonts w:hint="eastAsia"/>
        </w:rPr>
        <w:t>所有成员、入驻客户维护现场的开发人员或公司其它相关人员。</w:t>
      </w:r>
    </w:p>
    <w:p w:rsidR="004D6B59" w:rsidRDefault="004D6B59" w:rsidP="00AF1B9A">
      <w:pPr>
        <w:ind w:firstLine="480"/>
      </w:pPr>
      <w:r>
        <w:rPr>
          <w:rFonts w:hint="eastAsia"/>
        </w:rPr>
        <w:t>二、本管理制度的适用场所</w:t>
      </w:r>
    </w:p>
    <w:p w:rsidR="004D6B59" w:rsidRDefault="004D6B59" w:rsidP="00AF1B9A">
      <w:pPr>
        <w:ind w:firstLine="480"/>
      </w:pPr>
      <w:r>
        <w:rPr>
          <w:rFonts w:hint="eastAsia"/>
        </w:rPr>
        <w:t>客户现场、临时客户现场及其它相关场所。</w:t>
      </w:r>
    </w:p>
    <w:p w:rsidR="004D6B59" w:rsidRDefault="004D6B59" w:rsidP="00AF1B9A">
      <w:pPr>
        <w:ind w:firstLine="480"/>
      </w:pPr>
      <w:r>
        <w:rPr>
          <w:rFonts w:hint="eastAsia"/>
        </w:rPr>
        <w:t>三、本管理制度是在服从甲方领导，遵守甲方工作规定的基础上制定的，如果有规定与甲方要求冲突或低于甲方要求的情况，以甲方要求为准。</w:t>
      </w:r>
    </w:p>
    <w:p w:rsidR="004D6B59" w:rsidRDefault="004D6B59" w:rsidP="00AF1B9A">
      <w:pPr>
        <w:ind w:firstLine="480"/>
      </w:pPr>
      <w:r>
        <w:rPr>
          <w:rFonts w:hint="eastAsia"/>
        </w:rPr>
        <w:t>四、本管理制度的条款最终解释权归我公司所有。</w:t>
      </w:r>
    </w:p>
    <w:p w:rsidR="004D6B59" w:rsidRDefault="004D6B59" w:rsidP="00AF1B9A">
      <w:pPr>
        <w:pStyle w:val="6"/>
      </w:pPr>
      <w:bookmarkStart w:id="237" w:name="_Toc212344692"/>
      <w:r>
        <w:rPr>
          <w:rFonts w:hint="eastAsia"/>
        </w:rPr>
        <w:t>安全制度</w:t>
      </w:r>
      <w:bookmarkEnd w:id="237"/>
    </w:p>
    <w:p w:rsidR="004D6B59" w:rsidRDefault="004D6B59" w:rsidP="00AF1B9A">
      <w:pPr>
        <w:ind w:firstLine="480"/>
      </w:pPr>
      <w:r>
        <w:rPr>
          <w:rFonts w:hint="eastAsia"/>
        </w:rPr>
        <w:t>1</w:t>
      </w:r>
      <w:r>
        <w:rPr>
          <w:rFonts w:hint="eastAsia"/>
        </w:rPr>
        <w:t>、项目成员须严格遵守甲方颁布的安全制度方面的有关规定。</w:t>
      </w:r>
    </w:p>
    <w:p w:rsidR="004D6B59" w:rsidRDefault="004D6B59" w:rsidP="00AF1B9A">
      <w:pPr>
        <w:ind w:firstLine="480"/>
      </w:pPr>
      <w:r>
        <w:rPr>
          <w:rFonts w:hint="eastAsia"/>
        </w:rPr>
        <w:t>2</w:t>
      </w:r>
      <w:r>
        <w:rPr>
          <w:rFonts w:hint="eastAsia"/>
        </w:rPr>
        <w:t>、客户现场须注重用电安全，不私拉电线，不在已有设备、电线上堆放物品。及时清理垃圾，避免火灾隐患。</w:t>
      </w:r>
    </w:p>
    <w:p w:rsidR="004D6B59" w:rsidRDefault="004D6B59" w:rsidP="00AF1B9A">
      <w:pPr>
        <w:ind w:firstLine="480"/>
      </w:pPr>
      <w:r>
        <w:rPr>
          <w:rFonts w:hint="eastAsia"/>
        </w:rPr>
        <w:t>3</w:t>
      </w:r>
      <w:r>
        <w:rPr>
          <w:rFonts w:hint="eastAsia"/>
        </w:rPr>
        <w:t>、办公地点最后离开者，需要检查房间内电源是否切断，门窗是否关闭，照明设备是否关闭，务必做到人走电断。</w:t>
      </w:r>
    </w:p>
    <w:p w:rsidR="004D6B59" w:rsidRDefault="004D6B59" w:rsidP="00AF1B9A">
      <w:pPr>
        <w:ind w:firstLine="480"/>
      </w:pPr>
      <w:r>
        <w:rPr>
          <w:rFonts w:hint="eastAsia"/>
        </w:rPr>
        <w:t>4</w:t>
      </w:r>
      <w:r>
        <w:rPr>
          <w:rFonts w:hint="eastAsia"/>
        </w:rPr>
        <w:t>、项目成员要有防盗意识，不在办公地点存放贵重财物，办公室所有人均离开时，需锁门关窗。</w:t>
      </w:r>
    </w:p>
    <w:p w:rsidR="004D6B59" w:rsidRPr="00AD1063" w:rsidRDefault="004D6B59" w:rsidP="00AF1B9A">
      <w:pPr>
        <w:ind w:firstLine="480"/>
      </w:pPr>
      <w:r>
        <w:rPr>
          <w:rFonts w:hint="eastAsia"/>
        </w:rPr>
        <w:t>5</w:t>
      </w:r>
      <w:r>
        <w:rPr>
          <w:rFonts w:hint="eastAsia"/>
        </w:rPr>
        <w:t>、每月进行一次安全意识培训，并签到。</w:t>
      </w:r>
    </w:p>
    <w:p w:rsidR="004D6B59" w:rsidRDefault="004D6B59" w:rsidP="00AF1B9A">
      <w:pPr>
        <w:pStyle w:val="6"/>
      </w:pPr>
      <w:bookmarkStart w:id="238" w:name="_Toc212344693"/>
      <w:r>
        <w:rPr>
          <w:rFonts w:hint="eastAsia"/>
        </w:rPr>
        <w:t>保密制度</w:t>
      </w:r>
      <w:bookmarkEnd w:id="238"/>
    </w:p>
    <w:p w:rsidR="004D6B59" w:rsidRDefault="004D6B59" w:rsidP="00AF1B9A">
      <w:pPr>
        <w:ind w:firstLine="480"/>
      </w:pPr>
      <w:r>
        <w:rPr>
          <w:rFonts w:hint="eastAsia"/>
        </w:rPr>
        <w:t>1</w:t>
      </w:r>
      <w:r>
        <w:rPr>
          <w:rFonts w:hint="eastAsia"/>
        </w:rPr>
        <w:t>、项目成员必须与甲方签订保密协议。</w:t>
      </w:r>
    </w:p>
    <w:p w:rsidR="004D6B59" w:rsidRDefault="004D6B59" w:rsidP="00AF1B9A">
      <w:pPr>
        <w:ind w:firstLine="480"/>
      </w:pPr>
      <w:r>
        <w:rPr>
          <w:rFonts w:hint="eastAsia"/>
        </w:rPr>
        <w:t>2</w:t>
      </w:r>
      <w:r>
        <w:rPr>
          <w:rFonts w:hint="eastAsia"/>
        </w:rPr>
        <w:t>、所有个人电脑与笔记本，必须设置足够安全级别的密码，必须设定锁屏</w:t>
      </w:r>
      <w:r>
        <w:rPr>
          <w:rFonts w:hint="eastAsia"/>
        </w:rPr>
        <w:lastRenderedPageBreak/>
        <w:t>密码，必须设定自动锁屏时间。保障人走屏锁，防止信息泄露。</w:t>
      </w:r>
    </w:p>
    <w:p w:rsidR="004D6B59" w:rsidRPr="00AD1063" w:rsidRDefault="004D6B59" w:rsidP="00AF1B9A">
      <w:pPr>
        <w:ind w:firstLine="480"/>
      </w:pPr>
      <w:r>
        <w:rPr>
          <w:rFonts w:hint="eastAsia"/>
        </w:rPr>
        <w:t>3</w:t>
      </w:r>
      <w:r>
        <w:rPr>
          <w:rFonts w:hint="eastAsia"/>
        </w:rPr>
        <w:t>、禁止通过任何介质泄露甲方信息，包括：移动存储设备、照片、视频、音频等形式。</w:t>
      </w:r>
    </w:p>
    <w:p w:rsidR="004D6B59" w:rsidRDefault="004D6B59" w:rsidP="00AF1B9A">
      <w:pPr>
        <w:pStyle w:val="6"/>
      </w:pPr>
      <w:bookmarkStart w:id="239" w:name="_Toc212344694"/>
      <w:r>
        <w:rPr>
          <w:rFonts w:hint="eastAsia"/>
        </w:rPr>
        <w:t>工作纪律</w:t>
      </w:r>
      <w:bookmarkEnd w:id="239"/>
    </w:p>
    <w:p w:rsidR="004D6B59" w:rsidRDefault="004D6B59" w:rsidP="00AF1B9A">
      <w:pPr>
        <w:ind w:firstLine="480"/>
      </w:pPr>
      <w:r>
        <w:rPr>
          <w:rFonts w:hint="eastAsia"/>
        </w:rPr>
        <w:t>1</w:t>
      </w:r>
      <w:r>
        <w:rPr>
          <w:rFonts w:hint="eastAsia"/>
        </w:rPr>
        <w:t>、项目成员须严格遵守公司颁布的有关规定、与公司签署劳动合同和保密协议。</w:t>
      </w:r>
    </w:p>
    <w:p w:rsidR="004D6B59" w:rsidRDefault="004D6B59" w:rsidP="00AF1B9A">
      <w:pPr>
        <w:ind w:firstLine="480"/>
      </w:pPr>
      <w:r>
        <w:rPr>
          <w:rFonts w:hint="eastAsia"/>
        </w:rPr>
        <w:t>2</w:t>
      </w:r>
      <w:r>
        <w:rPr>
          <w:rFonts w:hint="eastAsia"/>
        </w:rPr>
        <w:t>、</w:t>
      </w:r>
      <w:r>
        <w:rPr>
          <w:rFonts w:hint="eastAsia"/>
        </w:rPr>
        <w:tab/>
      </w:r>
      <w:r>
        <w:rPr>
          <w:rFonts w:hint="eastAsia"/>
        </w:rPr>
        <w:t>项目成员须严格遵守甲方颁布的工作纪律相关规定。</w:t>
      </w:r>
    </w:p>
    <w:p w:rsidR="004D6B59" w:rsidRDefault="004D6B59" w:rsidP="00AF1B9A">
      <w:pPr>
        <w:ind w:firstLine="480"/>
      </w:pPr>
      <w:r>
        <w:rPr>
          <w:rFonts w:hint="eastAsia"/>
        </w:rPr>
        <w:t>3</w:t>
      </w:r>
      <w:r>
        <w:rPr>
          <w:rFonts w:hint="eastAsia"/>
        </w:rPr>
        <w:t>、</w:t>
      </w:r>
      <w:r>
        <w:rPr>
          <w:rFonts w:hint="eastAsia"/>
        </w:rPr>
        <w:tab/>
      </w:r>
      <w:r>
        <w:rPr>
          <w:rFonts w:hint="eastAsia"/>
        </w:rPr>
        <w:t>项目成员之间相互尊重、互相帮助，积极开展业务技术交流，努力提高技术水平，形成互帮互学、共同进步的良好风气。</w:t>
      </w:r>
    </w:p>
    <w:p w:rsidR="004D6B59" w:rsidRDefault="004D6B59" w:rsidP="00AF1B9A">
      <w:pPr>
        <w:ind w:firstLine="480"/>
      </w:pPr>
      <w:r>
        <w:rPr>
          <w:rFonts w:hint="eastAsia"/>
        </w:rPr>
        <w:t>4</w:t>
      </w:r>
      <w:r>
        <w:rPr>
          <w:rFonts w:hint="eastAsia"/>
        </w:rPr>
        <w:t>、项目成员要热爱自己的本职工作，具有较强的生产责任意识和工作责任心，爱岗、敬业、尽职、尽责；在规定时间内完成预定的工作任务。</w:t>
      </w:r>
    </w:p>
    <w:p w:rsidR="004D6B59" w:rsidRDefault="004D6B59" w:rsidP="00AF1B9A">
      <w:pPr>
        <w:ind w:firstLine="480"/>
      </w:pPr>
      <w:r>
        <w:rPr>
          <w:rFonts w:hint="eastAsia"/>
        </w:rPr>
        <w:t>5</w:t>
      </w:r>
      <w:r>
        <w:rPr>
          <w:rFonts w:hint="eastAsia"/>
        </w:rPr>
        <w:t>、在工作场所或临时客户现场不做与工作无关的事情，不得在工作时间擅自离岗或不履行工作职责，工作时间严禁在工作场所或临时客户现场进行与工作无关的活动，禁止工作时间上网、看电影、玩游戏等做无关工作内容的事情。</w:t>
      </w:r>
    </w:p>
    <w:p w:rsidR="004D6B59" w:rsidRDefault="004D6B59" w:rsidP="00AF1B9A">
      <w:pPr>
        <w:ind w:firstLine="480"/>
      </w:pPr>
      <w:r>
        <w:rPr>
          <w:rFonts w:hint="eastAsia"/>
        </w:rPr>
        <w:t>6</w:t>
      </w:r>
      <w:r>
        <w:rPr>
          <w:rFonts w:hint="eastAsia"/>
        </w:rPr>
        <w:t>、</w:t>
      </w:r>
      <w:r>
        <w:rPr>
          <w:rFonts w:hint="eastAsia"/>
        </w:rPr>
        <w:tab/>
      </w:r>
      <w:r>
        <w:rPr>
          <w:rFonts w:hint="eastAsia"/>
        </w:rPr>
        <w:t>严格遵守作息制度，迟到时间不得多于</w:t>
      </w:r>
      <w:r>
        <w:rPr>
          <w:rFonts w:hint="eastAsia"/>
        </w:rPr>
        <w:t>10</w:t>
      </w:r>
      <w:r>
        <w:rPr>
          <w:rFonts w:hint="eastAsia"/>
        </w:rPr>
        <w:t>分钟，杜绝无故迟到早退现象、严格遵守考勤登记和岗位交接制度，因病请假必须提供有效机构出具的病假条；如果有事请假，需要提前</w:t>
      </w:r>
      <w:r>
        <w:rPr>
          <w:rFonts w:hint="eastAsia"/>
        </w:rPr>
        <w:t>2</w:t>
      </w:r>
      <w:r>
        <w:rPr>
          <w:rFonts w:hint="eastAsia"/>
        </w:rPr>
        <w:t>天向主管请假，准假后方可；申请休年假需要提前</w:t>
      </w:r>
      <w:r>
        <w:rPr>
          <w:rFonts w:hint="eastAsia"/>
        </w:rPr>
        <w:t>1</w:t>
      </w:r>
      <w:r>
        <w:rPr>
          <w:rFonts w:hint="eastAsia"/>
        </w:rPr>
        <w:t>周向主管请假。</w:t>
      </w:r>
    </w:p>
    <w:p w:rsidR="004D6B59" w:rsidRDefault="004D6B59" w:rsidP="00AF1B9A">
      <w:pPr>
        <w:ind w:firstLine="480"/>
      </w:pPr>
      <w:r>
        <w:rPr>
          <w:rFonts w:hint="eastAsia"/>
        </w:rPr>
        <w:t>7</w:t>
      </w:r>
      <w:r>
        <w:rPr>
          <w:rFonts w:hint="eastAsia"/>
        </w:rPr>
        <w:t>、</w:t>
      </w:r>
      <w:r>
        <w:rPr>
          <w:rFonts w:hint="eastAsia"/>
        </w:rPr>
        <w:tab/>
      </w:r>
      <w:proofErr w:type="gramStart"/>
      <w:r>
        <w:rPr>
          <w:rFonts w:hint="eastAsia"/>
        </w:rPr>
        <w:t>维护组</w:t>
      </w:r>
      <w:proofErr w:type="gramEnd"/>
      <w:r>
        <w:rPr>
          <w:rFonts w:hint="eastAsia"/>
        </w:rPr>
        <w:t>成员值班时，禁止出现发现系统报警现象，未查出原因现象时，维护现场两分钟内无人在现场的情况，禁止出现值班人员</w:t>
      </w:r>
      <w:r>
        <w:rPr>
          <w:rFonts w:hint="eastAsia"/>
        </w:rPr>
        <w:t>15</w:t>
      </w:r>
      <w:r>
        <w:rPr>
          <w:rFonts w:hint="eastAsia"/>
        </w:rPr>
        <w:t>分钟内不在现场的情况，绝对不允许出现电话铃响无人接听的情况。</w:t>
      </w:r>
    </w:p>
    <w:p w:rsidR="004D6B59" w:rsidRDefault="004D6B59" w:rsidP="00AF1B9A">
      <w:pPr>
        <w:ind w:firstLine="480"/>
      </w:pPr>
      <w:r>
        <w:rPr>
          <w:rFonts w:hint="eastAsia"/>
        </w:rPr>
        <w:t>8</w:t>
      </w:r>
      <w:r>
        <w:rPr>
          <w:rFonts w:hint="eastAsia"/>
        </w:rPr>
        <w:t>、</w:t>
      </w:r>
      <w:r>
        <w:rPr>
          <w:rFonts w:hint="eastAsia"/>
        </w:rPr>
        <w:tab/>
      </w:r>
      <w:r>
        <w:rPr>
          <w:rFonts w:hint="eastAsia"/>
        </w:rPr>
        <w:t>运行维护人员在电话支持时，在问题无法定位的情况下，未查出原因不允许随意直接的向客户提供解释和说明。普通问题无法查明原因必须寻求内部帮忙。如遇到有关大面积交易失败或省内交易异常时等重大问题时，运</w:t>
      </w:r>
      <w:proofErr w:type="gramStart"/>
      <w:r>
        <w:rPr>
          <w:rFonts w:hint="eastAsia"/>
        </w:rPr>
        <w:t>维人员</w:t>
      </w:r>
      <w:proofErr w:type="gramEnd"/>
      <w:r>
        <w:rPr>
          <w:rFonts w:hint="eastAsia"/>
        </w:rPr>
        <w:t>有权而且必须第一时间通知运维组长，由运维组长和上级领导决定和客户的沟通方式和解决方案。</w:t>
      </w:r>
    </w:p>
    <w:p w:rsidR="004D6B59" w:rsidRDefault="004D6B59" w:rsidP="00AF1B9A">
      <w:pPr>
        <w:ind w:firstLine="480"/>
      </w:pPr>
      <w:r>
        <w:rPr>
          <w:rFonts w:hint="eastAsia"/>
        </w:rPr>
        <w:t>9</w:t>
      </w:r>
      <w:r>
        <w:rPr>
          <w:rFonts w:hint="eastAsia"/>
        </w:rPr>
        <w:t>、</w:t>
      </w:r>
      <w:r>
        <w:rPr>
          <w:rFonts w:hint="eastAsia"/>
        </w:rPr>
        <w:tab/>
      </w:r>
      <w:r>
        <w:rPr>
          <w:rFonts w:hint="eastAsia"/>
        </w:rPr>
        <w:t>运</w:t>
      </w:r>
      <w:proofErr w:type="gramStart"/>
      <w:r>
        <w:rPr>
          <w:rFonts w:hint="eastAsia"/>
        </w:rPr>
        <w:t>维发现运维系统</w:t>
      </w:r>
      <w:proofErr w:type="gramEnd"/>
      <w:r>
        <w:rPr>
          <w:rFonts w:hint="eastAsia"/>
        </w:rPr>
        <w:t>相关外围系统出现重大问题时，应即时汇报运维组长，</w:t>
      </w:r>
      <w:r>
        <w:rPr>
          <w:rFonts w:hint="eastAsia"/>
        </w:rPr>
        <w:lastRenderedPageBreak/>
        <w:t>并确认是否对本系统有影响，并跟踪观察了解故障外围系统故障解决进度直至确认其恢复正常。</w:t>
      </w:r>
    </w:p>
    <w:p w:rsidR="004D6B59" w:rsidRDefault="004D6B59" w:rsidP="00AF1B9A">
      <w:pPr>
        <w:ind w:firstLine="480"/>
      </w:pPr>
      <w:r>
        <w:rPr>
          <w:rFonts w:hint="eastAsia"/>
        </w:rPr>
        <w:t>10</w:t>
      </w:r>
      <w:r>
        <w:rPr>
          <w:rFonts w:hint="eastAsia"/>
        </w:rPr>
        <w:t>、</w:t>
      </w:r>
      <w:r>
        <w:rPr>
          <w:rFonts w:hint="eastAsia"/>
        </w:rPr>
        <w:tab/>
      </w:r>
      <w:r>
        <w:rPr>
          <w:rFonts w:hint="eastAsia"/>
        </w:rPr>
        <w:t>紧急或重大故障的处理原则是“先生产，后排查”。</w:t>
      </w:r>
    </w:p>
    <w:p w:rsidR="004D6B59" w:rsidRDefault="004D6B59" w:rsidP="00AF1B9A">
      <w:pPr>
        <w:ind w:firstLine="480"/>
      </w:pPr>
      <w:r>
        <w:rPr>
          <w:rFonts w:hint="eastAsia"/>
        </w:rPr>
        <w:t>11</w:t>
      </w:r>
      <w:r>
        <w:rPr>
          <w:rFonts w:hint="eastAsia"/>
        </w:rPr>
        <w:t>、</w:t>
      </w:r>
      <w:r>
        <w:rPr>
          <w:rFonts w:hint="eastAsia"/>
        </w:rPr>
        <w:tab/>
      </w:r>
      <w:r>
        <w:rPr>
          <w:rFonts w:hint="eastAsia"/>
        </w:rPr>
        <w:t>运</w:t>
      </w:r>
      <w:proofErr w:type="gramStart"/>
      <w:r>
        <w:rPr>
          <w:rFonts w:hint="eastAsia"/>
        </w:rPr>
        <w:t>维人员</w:t>
      </w:r>
      <w:proofErr w:type="gramEnd"/>
      <w:r>
        <w:rPr>
          <w:rFonts w:hint="eastAsia"/>
        </w:rPr>
        <w:t>在进行应急操作处理前，如果对操作步骤和方法不是肯定时，请咨询相关人员确认无误后再进行操作。</w:t>
      </w:r>
    </w:p>
    <w:p w:rsidR="004D6B59" w:rsidRDefault="004D6B59" w:rsidP="00AF1B9A">
      <w:pPr>
        <w:ind w:firstLine="480"/>
      </w:pPr>
      <w:r>
        <w:rPr>
          <w:rFonts w:hint="eastAsia"/>
        </w:rPr>
        <w:t>12</w:t>
      </w:r>
      <w:r>
        <w:rPr>
          <w:rFonts w:hint="eastAsia"/>
        </w:rPr>
        <w:t>、</w:t>
      </w:r>
      <w:r>
        <w:rPr>
          <w:rFonts w:hint="eastAsia"/>
        </w:rPr>
        <w:tab/>
      </w:r>
      <w:r>
        <w:rPr>
          <w:rFonts w:hint="eastAsia"/>
        </w:rPr>
        <w:t>运行维护人员未经运行维护组长授权，只能用</w:t>
      </w:r>
      <w:r>
        <w:rPr>
          <w:rFonts w:hint="eastAsia"/>
        </w:rPr>
        <w:t>VIEW</w:t>
      </w:r>
      <w:r>
        <w:rPr>
          <w:rFonts w:hint="eastAsia"/>
        </w:rPr>
        <w:t>或只读用户登录相关运行维护系统，不得擅自数据操作数据库的命令，所有操作数据库的动作必须使用程序操作。</w:t>
      </w:r>
    </w:p>
    <w:p w:rsidR="004D6B59" w:rsidRDefault="004D6B59" w:rsidP="00AF1B9A">
      <w:pPr>
        <w:ind w:firstLine="480"/>
      </w:pPr>
      <w:r>
        <w:rPr>
          <w:rFonts w:hint="eastAsia"/>
        </w:rPr>
        <w:t>13</w:t>
      </w:r>
      <w:r>
        <w:rPr>
          <w:rFonts w:hint="eastAsia"/>
        </w:rPr>
        <w:t>、</w:t>
      </w:r>
      <w:r>
        <w:rPr>
          <w:rFonts w:hint="eastAsia"/>
        </w:rPr>
        <w:tab/>
      </w:r>
      <w:r>
        <w:rPr>
          <w:rFonts w:hint="eastAsia"/>
        </w:rPr>
        <w:t>所有新编写的脚本和程序，必须经过在严格的测试以后，在运维组长的授权下，才能进入生产系统使用。</w:t>
      </w:r>
    </w:p>
    <w:p w:rsidR="004D6B59" w:rsidRDefault="004D6B59" w:rsidP="00AF1B9A">
      <w:pPr>
        <w:ind w:firstLine="480"/>
      </w:pPr>
      <w:r>
        <w:rPr>
          <w:rFonts w:hint="eastAsia"/>
        </w:rPr>
        <w:t>14</w:t>
      </w:r>
      <w:r>
        <w:rPr>
          <w:rFonts w:hint="eastAsia"/>
        </w:rPr>
        <w:t>、</w:t>
      </w:r>
      <w:r>
        <w:rPr>
          <w:rFonts w:hint="eastAsia"/>
        </w:rPr>
        <w:tab/>
      </w:r>
      <w:r>
        <w:rPr>
          <w:rFonts w:hint="eastAsia"/>
        </w:rPr>
        <w:t>电话、问题单答复使用简单明确的语言，尽量避免使用“可能”、“大概”、“也许”等模糊的回答。</w:t>
      </w:r>
    </w:p>
    <w:p w:rsidR="004D6B59" w:rsidRDefault="004D6B59" w:rsidP="00AF1B9A">
      <w:pPr>
        <w:ind w:firstLine="480"/>
      </w:pPr>
      <w:r>
        <w:rPr>
          <w:rFonts w:hint="eastAsia"/>
        </w:rPr>
        <w:t>15</w:t>
      </w:r>
      <w:r>
        <w:rPr>
          <w:rFonts w:hint="eastAsia"/>
        </w:rPr>
        <w:t>、</w:t>
      </w:r>
      <w:r>
        <w:rPr>
          <w:rFonts w:hint="eastAsia"/>
        </w:rPr>
        <w:tab/>
      </w:r>
      <w:r>
        <w:rPr>
          <w:rFonts w:hint="eastAsia"/>
        </w:rPr>
        <w:t>电话运行维护的原则是“谁接听，谁负责，谁回复”</w:t>
      </w:r>
    </w:p>
    <w:p w:rsidR="004D6B59" w:rsidRDefault="004D6B59" w:rsidP="00AF1B9A">
      <w:pPr>
        <w:ind w:firstLine="480"/>
      </w:pPr>
      <w:r>
        <w:rPr>
          <w:rFonts w:hint="eastAsia"/>
        </w:rPr>
        <w:t>16</w:t>
      </w:r>
      <w:r>
        <w:rPr>
          <w:rFonts w:hint="eastAsia"/>
        </w:rPr>
        <w:t>、</w:t>
      </w:r>
      <w:r>
        <w:rPr>
          <w:rFonts w:hint="eastAsia"/>
        </w:rPr>
        <w:tab/>
      </w:r>
      <w:r>
        <w:rPr>
          <w:rFonts w:hint="eastAsia"/>
        </w:rPr>
        <w:t>因客户申请需要修改数据库或重发文件等操作，必须有书面证明，在维护组长授权以后，方可执行，书面证明一定要作好归档管理。</w:t>
      </w:r>
    </w:p>
    <w:p w:rsidR="004D6B59" w:rsidRDefault="004D6B59" w:rsidP="00AF1B9A">
      <w:pPr>
        <w:ind w:firstLine="480"/>
      </w:pPr>
      <w:r>
        <w:rPr>
          <w:rFonts w:hint="eastAsia"/>
        </w:rPr>
        <w:t>17</w:t>
      </w:r>
      <w:r>
        <w:rPr>
          <w:rFonts w:hint="eastAsia"/>
        </w:rPr>
        <w:t>、</w:t>
      </w:r>
      <w:r>
        <w:rPr>
          <w:rFonts w:hint="eastAsia"/>
        </w:rPr>
        <w:tab/>
        <w:t xml:space="preserve"> </w:t>
      </w:r>
      <w:r>
        <w:rPr>
          <w:rFonts w:hint="eastAsia"/>
        </w:rPr>
        <w:t>未下班前，离开座位必须电脑锁屏，工作电脑必须设置好密码，下班后在自己的工作电脑关机以后，才能离开。</w:t>
      </w:r>
    </w:p>
    <w:p w:rsidR="004D6B59" w:rsidRDefault="004D6B59" w:rsidP="00AF1B9A">
      <w:pPr>
        <w:ind w:firstLine="480"/>
      </w:pPr>
      <w:r>
        <w:rPr>
          <w:rFonts w:hint="eastAsia"/>
        </w:rPr>
        <w:t>18</w:t>
      </w:r>
      <w:r>
        <w:rPr>
          <w:rFonts w:hint="eastAsia"/>
        </w:rPr>
        <w:t>、</w:t>
      </w:r>
      <w:r>
        <w:rPr>
          <w:rFonts w:hint="eastAsia"/>
        </w:rPr>
        <w:tab/>
      </w:r>
      <w:r>
        <w:rPr>
          <w:rFonts w:hint="eastAsia"/>
        </w:rPr>
        <w:t>不允许使用工作电话回复陌生电话，尤其是</w:t>
      </w:r>
      <w:r>
        <w:rPr>
          <w:rFonts w:hint="eastAsia"/>
        </w:rPr>
        <w:t>95</w:t>
      </w:r>
      <w:r>
        <w:rPr>
          <w:rFonts w:hint="eastAsia"/>
        </w:rPr>
        <w:t>等开头的声讯电话。</w:t>
      </w:r>
    </w:p>
    <w:p w:rsidR="004D6B59" w:rsidRDefault="004D6B59" w:rsidP="00AF1B9A">
      <w:pPr>
        <w:ind w:firstLine="480"/>
      </w:pPr>
      <w:r>
        <w:rPr>
          <w:rFonts w:hint="eastAsia"/>
        </w:rPr>
        <w:t>19</w:t>
      </w:r>
      <w:r>
        <w:rPr>
          <w:rFonts w:hint="eastAsia"/>
        </w:rPr>
        <w:t>、</w:t>
      </w:r>
      <w:r>
        <w:rPr>
          <w:rFonts w:hint="eastAsia"/>
        </w:rPr>
        <w:tab/>
      </w:r>
      <w:r>
        <w:rPr>
          <w:rFonts w:hint="eastAsia"/>
        </w:rPr>
        <w:t>在上下班工作交接班任务未完成时，禁止做其它无关工作内容的事情。</w:t>
      </w:r>
    </w:p>
    <w:p w:rsidR="004D6B59" w:rsidRDefault="004D6B59" w:rsidP="00AF1B9A">
      <w:pPr>
        <w:ind w:firstLine="480"/>
      </w:pPr>
      <w:r>
        <w:rPr>
          <w:rFonts w:hint="eastAsia"/>
        </w:rPr>
        <w:t>20</w:t>
      </w:r>
      <w:r>
        <w:rPr>
          <w:rFonts w:hint="eastAsia"/>
        </w:rPr>
        <w:t>、</w:t>
      </w:r>
      <w:r>
        <w:rPr>
          <w:rFonts w:hint="eastAsia"/>
        </w:rPr>
        <w:tab/>
      </w:r>
      <w:r>
        <w:rPr>
          <w:rFonts w:hint="eastAsia"/>
        </w:rPr>
        <w:t>进入维护现场的公司开发人员或其它人员必须遵守运行</w:t>
      </w:r>
      <w:proofErr w:type="gramStart"/>
      <w:r>
        <w:rPr>
          <w:rFonts w:hint="eastAsia"/>
        </w:rPr>
        <w:t>维护组相关</w:t>
      </w:r>
      <w:proofErr w:type="gramEnd"/>
      <w:r>
        <w:rPr>
          <w:rFonts w:hint="eastAsia"/>
        </w:rPr>
        <w:t>纪律。</w:t>
      </w:r>
    </w:p>
    <w:p w:rsidR="004D6B59" w:rsidRDefault="004D6B59" w:rsidP="00AF1B9A">
      <w:pPr>
        <w:pStyle w:val="6"/>
      </w:pPr>
      <w:bookmarkStart w:id="240" w:name="_Toc212344695"/>
      <w:r>
        <w:rPr>
          <w:rFonts w:hint="eastAsia"/>
        </w:rPr>
        <w:t>作息时间</w:t>
      </w:r>
      <w:bookmarkEnd w:id="240"/>
    </w:p>
    <w:p w:rsidR="004D6B59" w:rsidRDefault="004D6B59" w:rsidP="00AF1B9A">
      <w:pPr>
        <w:ind w:firstLine="480"/>
      </w:pPr>
      <w:r>
        <w:rPr>
          <w:rFonts w:hint="eastAsia"/>
        </w:rPr>
        <w:t>为保证运行维护工作的顺利进行，根据以上各组的职责，制定运行维护作息时间如下：</w:t>
      </w:r>
    </w:p>
    <w:p w:rsidR="004D6B59" w:rsidRDefault="004D6B59" w:rsidP="00AF1B9A">
      <w:pPr>
        <w:ind w:firstLine="480"/>
      </w:pPr>
      <w:r>
        <w:rPr>
          <w:rFonts w:hint="eastAsia"/>
        </w:rPr>
        <w:t>1</w:t>
      </w:r>
      <w:r>
        <w:rPr>
          <w:rFonts w:hint="eastAsia"/>
        </w:rPr>
        <w:t>、运行</w:t>
      </w:r>
      <w:proofErr w:type="gramStart"/>
      <w:r>
        <w:rPr>
          <w:rFonts w:hint="eastAsia"/>
        </w:rPr>
        <w:t>维护组</w:t>
      </w:r>
      <w:proofErr w:type="gramEnd"/>
      <w:r>
        <w:rPr>
          <w:rFonts w:hint="eastAsia"/>
        </w:rPr>
        <w:t>采取早夜班工作制。早班工作时间为：</w:t>
      </w:r>
      <w:r>
        <w:rPr>
          <w:rFonts w:hint="eastAsia"/>
        </w:rPr>
        <w:t>07</w:t>
      </w:r>
      <w:r>
        <w:t>:</w:t>
      </w:r>
      <w:r>
        <w:rPr>
          <w:rFonts w:hint="eastAsia"/>
        </w:rPr>
        <w:t>30</w:t>
      </w:r>
      <w:r>
        <w:rPr>
          <w:rFonts w:hint="eastAsia"/>
        </w:rPr>
        <w:t>—</w:t>
      </w:r>
      <w:r>
        <w:rPr>
          <w:rFonts w:hint="eastAsia"/>
        </w:rPr>
        <w:t>17</w:t>
      </w:r>
      <w:r>
        <w:t>:</w:t>
      </w:r>
      <w:r>
        <w:rPr>
          <w:rFonts w:hint="eastAsia"/>
        </w:rPr>
        <w:t>00</w:t>
      </w:r>
      <w:r>
        <w:rPr>
          <w:rFonts w:hint="eastAsia"/>
        </w:rPr>
        <w:t>和</w:t>
      </w:r>
      <w:r>
        <w:rPr>
          <w:rFonts w:hint="eastAsia"/>
        </w:rPr>
        <w:t>08</w:t>
      </w:r>
      <w:r>
        <w:t>:</w:t>
      </w:r>
      <w:r>
        <w:rPr>
          <w:rFonts w:hint="eastAsia"/>
        </w:rPr>
        <w:t>30</w:t>
      </w:r>
      <w:r>
        <w:rPr>
          <w:rFonts w:hint="eastAsia"/>
        </w:rPr>
        <w:t>—</w:t>
      </w:r>
      <w:r>
        <w:rPr>
          <w:rFonts w:hint="eastAsia"/>
        </w:rPr>
        <w:t>18:00</w:t>
      </w:r>
      <w:r>
        <w:rPr>
          <w:rFonts w:hint="eastAsia"/>
        </w:rPr>
        <w:t>两种；夜间值班是</w:t>
      </w:r>
      <w:r>
        <w:rPr>
          <w:rFonts w:hint="eastAsia"/>
        </w:rPr>
        <w:t>18</w:t>
      </w:r>
      <w:r>
        <w:t>:</w:t>
      </w:r>
      <w:r>
        <w:rPr>
          <w:rFonts w:hint="eastAsia"/>
        </w:rPr>
        <w:t>00</w:t>
      </w:r>
      <w:r>
        <w:rPr>
          <w:rFonts w:hint="eastAsia"/>
        </w:rPr>
        <w:t>—</w:t>
      </w:r>
      <w:r>
        <w:t>0</w:t>
      </w:r>
      <w:r>
        <w:rPr>
          <w:rFonts w:hint="eastAsia"/>
        </w:rPr>
        <w:t>7</w:t>
      </w:r>
      <w:r>
        <w:t>:</w:t>
      </w:r>
      <w:r>
        <w:rPr>
          <w:rFonts w:hint="eastAsia"/>
        </w:rPr>
        <w:t>30</w:t>
      </w:r>
      <w:r>
        <w:rPr>
          <w:rFonts w:hint="eastAsia"/>
        </w:rPr>
        <w:t>。</w:t>
      </w:r>
    </w:p>
    <w:p w:rsidR="004D6B59" w:rsidRDefault="004D6B59" w:rsidP="00AF1B9A">
      <w:pPr>
        <w:ind w:firstLine="480"/>
      </w:pPr>
      <w:r>
        <w:rPr>
          <w:rFonts w:hint="eastAsia"/>
        </w:rPr>
        <w:t>3</w:t>
      </w:r>
      <w:r>
        <w:rPr>
          <w:rFonts w:hint="eastAsia"/>
        </w:rPr>
        <w:t>、午休时间为</w:t>
      </w:r>
      <w:r>
        <w:t>12:00</w:t>
      </w:r>
      <w:r>
        <w:rPr>
          <w:rFonts w:hint="eastAsia"/>
        </w:rPr>
        <w:t>—</w:t>
      </w:r>
      <w:r>
        <w:t>13:30</w:t>
      </w:r>
      <w:r>
        <w:rPr>
          <w:rFonts w:hint="eastAsia"/>
        </w:rPr>
        <w:t>分钟，午餐按值班表分批吃饭，轮流值守。</w:t>
      </w:r>
    </w:p>
    <w:p w:rsidR="004D6B59" w:rsidRDefault="004D6B59" w:rsidP="00AF1B9A">
      <w:pPr>
        <w:ind w:firstLine="480"/>
      </w:pPr>
      <w:r>
        <w:rPr>
          <w:rFonts w:hint="eastAsia"/>
        </w:rPr>
        <w:lastRenderedPageBreak/>
        <w:t>2</w:t>
      </w:r>
      <w:r>
        <w:rPr>
          <w:rFonts w:hint="eastAsia"/>
        </w:rPr>
        <w:t>、</w:t>
      </w:r>
      <w:r>
        <w:rPr>
          <w:rFonts w:hint="eastAsia"/>
        </w:rPr>
        <w:tab/>
      </w:r>
      <w:r>
        <w:rPr>
          <w:rFonts w:hint="eastAsia"/>
        </w:rPr>
        <w:t>在早</w:t>
      </w:r>
      <w:proofErr w:type="gramStart"/>
      <w:r>
        <w:rPr>
          <w:rFonts w:hint="eastAsia"/>
        </w:rPr>
        <w:t>夜正常</w:t>
      </w:r>
      <w:proofErr w:type="gramEnd"/>
      <w:r>
        <w:rPr>
          <w:rFonts w:hint="eastAsia"/>
        </w:rPr>
        <w:t>工作时间以外为备班时间。备班时间应保持手机畅通，以备随时联系。</w:t>
      </w:r>
    </w:p>
    <w:p w:rsidR="004D6B59" w:rsidRDefault="004D6B59" w:rsidP="00AF1B9A">
      <w:pPr>
        <w:ind w:firstLine="480"/>
      </w:pPr>
      <w:r>
        <w:rPr>
          <w:rFonts w:hint="eastAsia"/>
        </w:rPr>
        <w:t>3</w:t>
      </w:r>
      <w:r>
        <w:rPr>
          <w:rFonts w:hint="eastAsia"/>
        </w:rPr>
        <w:t>、</w:t>
      </w:r>
      <w:r>
        <w:rPr>
          <w:rFonts w:hint="eastAsia"/>
        </w:rPr>
        <w:tab/>
      </w:r>
      <w:r>
        <w:rPr>
          <w:rFonts w:hint="eastAsia"/>
        </w:rPr>
        <w:t>在重点时间点，须保证现场值守，能够及时进行组织和协调工作。</w:t>
      </w:r>
    </w:p>
    <w:p w:rsidR="004D6B59" w:rsidRDefault="004D6B59" w:rsidP="00AF1B9A">
      <w:pPr>
        <w:ind w:firstLine="480"/>
      </w:pPr>
      <w:r>
        <w:rPr>
          <w:rFonts w:hint="eastAsia"/>
        </w:rPr>
        <w:t>4</w:t>
      </w:r>
      <w:r>
        <w:rPr>
          <w:rFonts w:hint="eastAsia"/>
        </w:rPr>
        <w:t>、</w:t>
      </w:r>
      <w:r>
        <w:rPr>
          <w:rFonts w:hint="eastAsia"/>
        </w:rPr>
        <w:tab/>
      </w:r>
      <w:r>
        <w:rPr>
          <w:rFonts w:hint="eastAsia"/>
        </w:rPr>
        <w:t>根据工作需要安排晚间、周末或节假日的加班。</w:t>
      </w:r>
    </w:p>
    <w:p w:rsidR="004D6B59" w:rsidRDefault="004D6B59" w:rsidP="00AF1B9A">
      <w:pPr>
        <w:pStyle w:val="6"/>
      </w:pPr>
      <w:bookmarkStart w:id="241" w:name="_Toc212344696"/>
      <w:r>
        <w:rPr>
          <w:rFonts w:hint="eastAsia"/>
        </w:rPr>
        <w:t>奖惩制度</w:t>
      </w:r>
      <w:bookmarkEnd w:id="241"/>
    </w:p>
    <w:p w:rsidR="004D6B59" w:rsidRDefault="004D6B59" w:rsidP="00AF1B9A">
      <w:pPr>
        <w:ind w:firstLineChars="0" w:firstLine="480"/>
      </w:pPr>
      <w:r>
        <w:rPr>
          <w:rFonts w:hint="eastAsia"/>
        </w:rPr>
        <w:t>1</w:t>
      </w:r>
      <w:r>
        <w:rPr>
          <w:rFonts w:hint="eastAsia"/>
        </w:rPr>
        <w:t>、红事件。每月进行一次统计，得到甲方表扬，</w:t>
      </w:r>
      <w:proofErr w:type="gramStart"/>
      <w:r>
        <w:rPr>
          <w:rFonts w:hint="eastAsia"/>
        </w:rPr>
        <w:t>记红事件</w:t>
      </w:r>
      <w:proofErr w:type="gramEnd"/>
      <w:r>
        <w:rPr>
          <w:rFonts w:hint="eastAsia"/>
        </w:rPr>
        <w:t>一次。并以奖金形式在下月工资发放时体现。同一事件同一</w:t>
      </w:r>
      <w:proofErr w:type="gramStart"/>
      <w:r>
        <w:rPr>
          <w:rFonts w:hint="eastAsia"/>
        </w:rPr>
        <w:t>人仅记一次</w:t>
      </w:r>
      <w:proofErr w:type="gramEnd"/>
      <w:r>
        <w:rPr>
          <w:rFonts w:hint="eastAsia"/>
        </w:rPr>
        <w:t>，不能重复记录。</w:t>
      </w:r>
    </w:p>
    <w:p w:rsidR="004D6B59" w:rsidRPr="00014ACD" w:rsidRDefault="004D6B59" w:rsidP="00AF1B9A">
      <w:pPr>
        <w:ind w:firstLine="480"/>
      </w:pPr>
      <w:r>
        <w:rPr>
          <w:rFonts w:hint="eastAsia"/>
        </w:rPr>
        <w:t>2</w:t>
      </w:r>
      <w:r>
        <w:rPr>
          <w:rFonts w:hint="eastAsia"/>
        </w:rPr>
        <w:t>、黑事件。每月进行一次统计，接到甲方投诉，</w:t>
      </w:r>
      <w:proofErr w:type="gramStart"/>
      <w:r>
        <w:rPr>
          <w:rFonts w:hint="eastAsia"/>
        </w:rPr>
        <w:t>记黑事件</w:t>
      </w:r>
      <w:proofErr w:type="gramEnd"/>
      <w:r>
        <w:rPr>
          <w:rFonts w:hint="eastAsia"/>
        </w:rPr>
        <w:t>一次，扣除当月绩效工资</w:t>
      </w:r>
      <w:r>
        <w:rPr>
          <w:rFonts w:hint="eastAsia"/>
        </w:rPr>
        <w:t>50%</w:t>
      </w:r>
      <w:r>
        <w:rPr>
          <w:rFonts w:hint="eastAsia"/>
        </w:rPr>
        <w:t>，并进行教育谈话一次。按年统计</w:t>
      </w:r>
      <w:proofErr w:type="gramStart"/>
      <w:r>
        <w:rPr>
          <w:rFonts w:hint="eastAsia"/>
        </w:rPr>
        <w:t>黑事件</w:t>
      </w:r>
      <w:proofErr w:type="gramEnd"/>
      <w:r>
        <w:rPr>
          <w:rFonts w:hint="eastAsia"/>
        </w:rPr>
        <w:t>达到三次，由主管领导申请人力进行劝退。</w:t>
      </w:r>
    </w:p>
    <w:p w:rsidR="004D6B59" w:rsidRDefault="004D6B59" w:rsidP="00AF1B9A">
      <w:pPr>
        <w:pStyle w:val="6"/>
      </w:pPr>
      <w:bookmarkStart w:id="242" w:name="_Toc212344697"/>
      <w:r>
        <w:rPr>
          <w:rFonts w:hint="eastAsia"/>
        </w:rPr>
        <w:t>其他规定</w:t>
      </w:r>
      <w:bookmarkEnd w:id="242"/>
    </w:p>
    <w:p w:rsidR="004D6B59" w:rsidRDefault="004D6B59" w:rsidP="00AF1B9A">
      <w:pPr>
        <w:ind w:firstLine="480"/>
      </w:pPr>
      <w:r>
        <w:rPr>
          <w:rFonts w:hint="eastAsia"/>
        </w:rPr>
        <w:t>1</w:t>
      </w:r>
      <w:r>
        <w:rPr>
          <w:rFonts w:hint="eastAsia"/>
        </w:rPr>
        <w:t>、着装规定。禁止穿奇装异服、过于暴露、有破损有洞的衣服。上衣必须带领子，严禁穿跨栏背心、拖鞋、露脚趾的鞋。</w:t>
      </w:r>
    </w:p>
    <w:p w:rsidR="004D6B59" w:rsidRDefault="004D6B59" w:rsidP="00AF1B9A">
      <w:pPr>
        <w:ind w:firstLine="480"/>
      </w:pPr>
      <w:r>
        <w:rPr>
          <w:rFonts w:hint="eastAsia"/>
        </w:rPr>
        <w:t>2</w:t>
      </w:r>
      <w:r>
        <w:rPr>
          <w:rFonts w:hint="eastAsia"/>
        </w:rPr>
        <w:t>、吸烟规定。禁止在室内吸烟，如需吸烟，需在休息时间到指定的吸烟区。严肃对待吸烟可能引起的火灾隐患。如有发现因吸烟导致工作上的延误，</w:t>
      </w:r>
      <w:proofErr w:type="gramStart"/>
      <w:r>
        <w:rPr>
          <w:rFonts w:hint="eastAsia"/>
        </w:rPr>
        <w:t>则记黑事件</w:t>
      </w:r>
      <w:proofErr w:type="gramEnd"/>
      <w:r>
        <w:rPr>
          <w:rFonts w:hint="eastAsia"/>
        </w:rPr>
        <w:t>一次。</w:t>
      </w:r>
    </w:p>
    <w:p w:rsidR="004D6B59" w:rsidRDefault="004D6B59" w:rsidP="00AF1B9A">
      <w:pPr>
        <w:ind w:firstLine="480"/>
      </w:pPr>
      <w:r>
        <w:rPr>
          <w:rFonts w:hint="eastAsia"/>
        </w:rPr>
        <w:t>3</w:t>
      </w:r>
      <w:r>
        <w:rPr>
          <w:rFonts w:hint="eastAsia"/>
        </w:rPr>
        <w:t>、环境卫生规定。在工作现场，要注意保持工作环境的卫生，禁止在办公室吃饭。不提倡在办公环境吃零食，禁止吃带壳或有核的零食。每周进行一次环境卫生的打扫；每月进行一次大扫除。所有项目组人员要注意保持环境卫生。</w:t>
      </w:r>
    </w:p>
    <w:p w:rsidR="004D6B59" w:rsidRDefault="004D6B59" w:rsidP="00AF1B9A">
      <w:pPr>
        <w:ind w:firstLine="480"/>
      </w:pPr>
      <w:r>
        <w:rPr>
          <w:rFonts w:hint="eastAsia"/>
        </w:rPr>
        <w:t>4</w:t>
      </w:r>
      <w:r>
        <w:rPr>
          <w:rFonts w:hint="eastAsia"/>
        </w:rPr>
        <w:t>、爱护公共财物。禁止故意损坏甲方提供的各类公共财物。如有发生，进行严肃教育和赔偿。</w:t>
      </w:r>
    </w:p>
    <w:p w:rsidR="004D6B59" w:rsidRPr="004D6B59" w:rsidRDefault="004D6B59" w:rsidP="00AF1B9A">
      <w:pPr>
        <w:ind w:firstLine="480"/>
      </w:pPr>
      <w:r>
        <w:rPr>
          <w:rFonts w:hint="eastAsia"/>
        </w:rPr>
        <w:t>5</w:t>
      </w:r>
      <w:r>
        <w:rPr>
          <w:rFonts w:hint="eastAsia"/>
        </w:rPr>
        <w:t>、保持良好形象，禁止在公共环境大声喧哗。</w:t>
      </w:r>
    </w:p>
    <w:p w:rsidR="000C1E47" w:rsidRDefault="000C1E47" w:rsidP="00AF1B9A">
      <w:pPr>
        <w:pStyle w:val="6"/>
      </w:pPr>
      <w:bookmarkStart w:id="243" w:name="_Toc212344698"/>
      <w:r>
        <w:rPr>
          <w:rFonts w:hint="eastAsia"/>
        </w:rPr>
        <w:t>工作时间规定</w:t>
      </w:r>
      <w:bookmarkEnd w:id="243"/>
    </w:p>
    <w:p w:rsidR="000A3C60" w:rsidRPr="00EB12BC" w:rsidRDefault="00FB4589" w:rsidP="00AF1B9A">
      <w:pPr>
        <w:ind w:firstLine="480"/>
      </w:pPr>
      <w:r w:rsidRPr="00EB12BC">
        <w:t>工作任务服从</w:t>
      </w:r>
      <w:r w:rsidRPr="00EB12BC">
        <w:rPr>
          <w:rFonts w:hint="eastAsia"/>
        </w:rPr>
        <w:t>外汇局</w:t>
      </w:r>
      <w:r w:rsidRPr="00EB12BC">
        <w:t>的安排，正常工作时间之外，能够根据</w:t>
      </w:r>
      <w:r w:rsidRPr="00EB12BC">
        <w:rPr>
          <w:rFonts w:hint="eastAsia"/>
        </w:rPr>
        <w:t>外汇局</w:t>
      </w:r>
      <w:r w:rsidRPr="00EB12BC">
        <w:t>的工作需要和工作安排随时加班。如遇系统升级和重要调整，需要周末加班，要能够根据</w:t>
      </w:r>
      <w:r w:rsidRPr="00EB12BC">
        <w:rPr>
          <w:rFonts w:hint="eastAsia"/>
        </w:rPr>
        <w:t>外汇局</w:t>
      </w:r>
      <w:r w:rsidRPr="00EB12BC">
        <w:t>要求安排加班。</w:t>
      </w:r>
    </w:p>
    <w:p w:rsidR="00EB12BC" w:rsidRDefault="00EB12BC" w:rsidP="00AF1B9A">
      <w:pPr>
        <w:ind w:firstLine="480"/>
      </w:pPr>
      <w:r>
        <w:lastRenderedPageBreak/>
        <w:br w:type="page"/>
      </w:r>
    </w:p>
    <w:p w:rsidR="000C1E47" w:rsidRPr="000C1E47" w:rsidRDefault="000C1E47" w:rsidP="00AF1B9A">
      <w:pPr>
        <w:ind w:firstLine="480"/>
      </w:pPr>
    </w:p>
    <w:p w:rsidR="0052053E" w:rsidRDefault="0052053E" w:rsidP="00AF1B9A">
      <w:pPr>
        <w:pStyle w:val="5"/>
      </w:pPr>
      <w:bookmarkStart w:id="244" w:name="_Toc212344699"/>
      <w:r>
        <w:rPr>
          <w:rFonts w:hint="eastAsia"/>
        </w:rPr>
        <w:t>服务承诺</w:t>
      </w:r>
      <w:bookmarkEnd w:id="244"/>
    </w:p>
    <w:p w:rsidR="0052053E" w:rsidRDefault="0052053E" w:rsidP="00AF1B9A">
      <w:pPr>
        <w:pStyle w:val="6"/>
      </w:pPr>
      <w:bookmarkStart w:id="245" w:name="_Toc212344700"/>
      <w:r w:rsidRPr="0052053E">
        <w:rPr>
          <w:rFonts w:hint="eastAsia"/>
        </w:rPr>
        <w:t>承诺提供运维服务管理平台软件</w:t>
      </w:r>
      <w:bookmarkEnd w:id="245"/>
    </w:p>
    <w:p w:rsidR="002F37BB" w:rsidRPr="000A3C60" w:rsidRDefault="000A3C60" w:rsidP="00AF1B9A">
      <w:pPr>
        <w:ind w:firstLineChars="0" w:firstLine="0"/>
        <w:jc w:val="center"/>
        <w:rPr>
          <w:sz w:val="40"/>
        </w:rPr>
      </w:pPr>
      <w:r w:rsidRPr="000A3C60">
        <w:rPr>
          <w:rFonts w:hint="eastAsia"/>
          <w:sz w:val="40"/>
        </w:rPr>
        <w:t>承诺函</w:t>
      </w:r>
    </w:p>
    <w:p w:rsidR="000A3C60" w:rsidRDefault="00494BC7" w:rsidP="00AF1B9A">
      <w:pPr>
        <w:ind w:firstLine="480"/>
      </w:pPr>
      <w:r>
        <w:rPr>
          <w:rFonts w:hint="eastAsia"/>
        </w:rPr>
        <w:tab/>
      </w:r>
      <w:r w:rsidR="00414EB5">
        <w:rPr>
          <w:rFonts w:hint="eastAsia"/>
        </w:rPr>
        <w:t>中科软科技股份有限公司</w:t>
      </w:r>
      <w:r>
        <w:rPr>
          <w:rFonts w:hint="eastAsia"/>
        </w:rPr>
        <w:t>承诺</w:t>
      </w:r>
      <w:r w:rsidR="000A3C60">
        <w:rPr>
          <w:rFonts w:hint="eastAsia"/>
        </w:rPr>
        <w:t>：</w:t>
      </w:r>
    </w:p>
    <w:p w:rsidR="00494BC7" w:rsidRDefault="00494BC7" w:rsidP="00AF1B9A">
      <w:pPr>
        <w:ind w:firstLine="480"/>
      </w:pPr>
      <w:r>
        <w:rPr>
          <w:rFonts w:hint="eastAsia"/>
        </w:rPr>
        <w:t>在本次</w:t>
      </w:r>
      <w:r w:rsidR="002F37BB">
        <w:rPr>
          <w:rFonts w:hint="eastAsia"/>
        </w:rPr>
        <w:t>国家外汇管理局应用系统</w:t>
      </w:r>
      <w:r>
        <w:rPr>
          <w:rFonts w:hint="eastAsia"/>
        </w:rPr>
        <w:t>运行</w:t>
      </w:r>
      <w:r w:rsidR="002F37BB">
        <w:rPr>
          <w:rFonts w:hint="eastAsia"/>
        </w:rPr>
        <w:t>维护项目服务过程当中，提供一套成熟的运维服务管理平台软件</w:t>
      </w:r>
      <w:r w:rsidR="00EB298B">
        <w:rPr>
          <w:rFonts w:hint="eastAsia"/>
        </w:rPr>
        <w:t>，</w:t>
      </w:r>
      <w:proofErr w:type="gramStart"/>
      <w:r w:rsidR="00EB298B">
        <w:rPr>
          <w:rFonts w:hint="eastAsia"/>
        </w:rPr>
        <w:t>供整个</w:t>
      </w:r>
      <w:proofErr w:type="gramEnd"/>
      <w:r w:rsidR="00EB298B">
        <w:rPr>
          <w:rFonts w:hint="eastAsia"/>
        </w:rPr>
        <w:t>运维服务期使用。</w:t>
      </w:r>
    </w:p>
    <w:p w:rsidR="002F37BB" w:rsidRPr="00EB298B" w:rsidRDefault="002F37BB" w:rsidP="00AF1B9A">
      <w:pPr>
        <w:ind w:firstLine="480"/>
      </w:pPr>
    </w:p>
    <w:p w:rsidR="000A3C60" w:rsidRDefault="000A3C60" w:rsidP="00AF1B9A">
      <w:pPr>
        <w:ind w:firstLine="480"/>
      </w:pPr>
    </w:p>
    <w:p w:rsidR="000A3C60" w:rsidRDefault="000A3C60" w:rsidP="00AF1B9A">
      <w:pPr>
        <w:ind w:firstLine="480"/>
      </w:pPr>
      <w:r>
        <w:rPr>
          <w:rFonts w:hint="eastAsia"/>
        </w:rPr>
        <w:t>特此承诺！</w:t>
      </w:r>
    </w:p>
    <w:p w:rsidR="002F37BB" w:rsidRDefault="002F37BB" w:rsidP="00AF1B9A">
      <w:pPr>
        <w:ind w:firstLine="480"/>
      </w:pPr>
    </w:p>
    <w:p w:rsidR="002F37BB" w:rsidRDefault="002F37BB" w:rsidP="00AF1B9A">
      <w:pPr>
        <w:ind w:firstLine="480"/>
      </w:pPr>
    </w:p>
    <w:p w:rsidR="002F37BB" w:rsidRDefault="002F37BB" w:rsidP="00AF1B9A">
      <w:pPr>
        <w:ind w:firstLine="480"/>
      </w:pPr>
    </w:p>
    <w:p w:rsidR="00494BC7" w:rsidRDefault="00494BC7" w:rsidP="00AF1B9A">
      <w:pPr>
        <w:ind w:firstLine="480"/>
      </w:pPr>
    </w:p>
    <w:p w:rsidR="00494BC7" w:rsidRDefault="00494BC7" w:rsidP="00AF1B9A">
      <w:pPr>
        <w:ind w:firstLine="480"/>
      </w:pPr>
    </w:p>
    <w:p w:rsidR="00494BC7" w:rsidRDefault="00494BC7" w:rsidP="00AF1B9A">
      <w:pPr>
        <w:ind w:firstLine="480"/>
      </w:pPr>
    </w:p>
    <w:p w:rsidR="00494BC7" w:rsidRDefault="00494BC7" w:rsidP="00AF1B9A">
      <w:pPr>
        <w:ind w:firstLine="480"/>
      </w:pPr>
    </w:p>
    <w:p w:rsidR="00494BC7" w:rsidRPr="002F37BB" w:rsidRDefault="00494BC7" w:rsidP="00AF1B9A">
      <w:pPr>
        <w:ind w:firstLine="480"/>
        <w:rPr>
          <w:u w:val="single"/>
        </w:rPr>
      </w:pPr>
      <w:r>
        <w:rPr>
          <w:rFonts w:hint="eastAsia"/>
        </w:rPr>
        <w:t>承诺方法定名称（承诺方盖公章）：</w:t>
      </w:r>
      <w:r w:rsidR="002F37BB">
        <w:rPr>
          <w:rFonts w:hint="eastAsia"/>
          <w:u w:val="single"/>
        </w:rPr>
        <w:tab/>
      </w:r>
      <w:r w:rsidR="002F37BB">
        <w:rPr>
          <w:rFonts w:hint="eastAsia"/>
          <w:u w:val="single"/>
        </w:rPr>
        <w:tab/>
      </w:r>
      <w:r w:rsidR="002F37BB">
        <w:rPr>
          <w:rFonts w:hint="eastAsia"/>
          <w:u w:val="single"/>
        </w:rPr>
        <w:tab/>
      </w:r>
      <w:r w:rsidR="002F37BB">
        <w:rPr>
          <w:rFonts w:hint="eastAsia"/>
          <w:u w:val="single"/>
        </w:rPr>
        <w:tab/>
      </w:r>
      <w:r w:rsidR="00414EB5">
        <w:rPr>
          <w:rFonts w:hint="eastAsia"/>
          <w:u w:val="single"/>
        </w:rPr>
        <w:t>中科软科技股份有限公司</w:t>
      </w:r>
    </w:p>
    <w:p w:rsidR="00494BC7" w:rsidRDefault="00494BC7" w:rsidP="00AF1B9A">
      <w:pPr>
        <w:ind w:firstLine="480"/>
      </w:pPr>
      <w:r>
        <w:rPr>
          <w:rFonts w:hint="eastAsia"/>
        </w:rPr>
        <w:t>地址：</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00EB0319">
        <w:rPr>
          <w:rFonts w:hint="eastAsia"/>
          <w:u w:val="single"/>
        </w:rPr>
        <w:t xml:space="preserve">                        </w:t>
      </w:r>
    </w:p>
    <w:p w:rsidR="00EB298B" w:rsidRDefault="00494BC7" w:rsidP="00AF1B9A">
      <w:pPr>
        <w:ind w:firstLine="480"/>
      </w:pPr>
      <w:r>
        <w:rPr>
          <w:rFonts w:hint="eastAsia"/>
        </w:rPr>
        <w:t>电话：</w:t>
      </w:r>
      <w:r w:rsidR="00EB0319">
        <w:rPr>
          <w:rFonts w:hint="eastAsia"/>
          <w:u w:val="single"/>
        </w:rPr>
        <w:t xml:space="preserve">        </w:t>
      </w:r>
      <w:r w:rsidR="00666598">
        <w:rPr>
          <w:rFonts w:hint="eastAsia"/>
          <w:u w:val="single"/>
        </w:rPr>
        <w:t xml:space="preserve">            </w:t>
      </w:r>
      <w:r w:rsidR="00EB0319">
        <w:rPr>
          <w:rFonts w:hint="eastAsia"/>
          <w:u w:val="single"/>
        </w:rPr>
        <w:t xml:space="preserve">    </w:t>
      </w:r>
    </w:p>
    <w:p w:rsidR="00494BC7" w:rsidRDefault="00494BC7" w:rsidP="00AF1B9A">
      <w:pPr>
        <w:ind w:firstLine="480"/>
      </w:pPr>
      <w:r>
        <w:rPr>
          <w:rFonts w:hint="eastAsia"/>
        </w:rPr>
        <w:t>传真：</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00EB0319">
        <w:rPr>
          <w:rFonts w:hint="eastAsia"/>
          <w:u w:val="single"/>
        </w:rPr>
        <w:t xml:space="preserve">        </w:t>
      </w:r>
      <w:r w:rsidR="00666598">
        <w:rPr>
          <w:rFonts w:hint="eastAsia"/>
          <w:u w:val="single"/>
        </w:rPr>
        <w:t xml:space="preserve">            </w:t>
      </w:r>
      <w:r w:rsidR="00EB0319">
        <w:rPr>
          <w:rFonts w:hint="eastAsia"/>
          <w:u w:val="single"/>
        </w:rPr>
        <w:t xml:space="preserve">    </w:t>
      </w:r>
    </w:p>
    <w:p w:rsidR="00494BC7" w:rsidRDefault="00494BC7" w:rsidP="00AF1B9A">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邮编：</w:t>
      </w:r>
      <w:r>
        <w:rPr>
          <w:rFonts w:hint="eastAsia"/>
        </w:rPr>
        <w:tab/>
      </w:r>
      <w:r>
        <w:rPr>
          <w:rFonts w:hint="eastAsia"/>
        </w:rPr>
        <w:tab/>
      </w:r>
      <w:r>
        <w:rPr>
          <w:rFonts w:hint="eastAsia"/>
        </w:rPr>
        <w:tab/>
      </w:r>
      <w:r>
        <w:rPr>
          <w:rFonts w:hint="eastAsia"/>
        </w:rPr>
        <w:tab/>
      </w:r>
      <w:r>
        <w:rPr>
          <w:rFonts w:hint="eastAsia"/>
        </w:rPr>
        <w:tab/>
      </w:r>
      <w:r w:rsidR="00EB0319">
        <w:rPr>
          <w:rFonts w:hint="eastAsia"/>
          <w:u w:val="single"/>
        </w:rPr>
        <w:t xml:space="preserve">       </w:t>
      </w:r>
      <w:r w:rsidR="00666598">
        <w:rPr>
          <w:rFonts w:hint="eastAsia"/>
          <w:u w:val="single"/>
        </w:rPr>
        <w:t xml:space="preserve">            </w:t>
      </w:r>
      <w:r w:rsidR="00EB0319">
        <w:rPr>
          <w:rFonts w:hint="eastAsia"/>
          <w:u w:val="single"/>
        </w:rPr>
        <w:t xml:space="preserve">     </w:t>
      </w:r>
    </w:p>
    <w:p w:rsidR="00494BC7" w:rsidRPr="00EB298B" w:rsidRDefault="00494BC7" w:rsidP="00AF1B9A">
      <w:pPr>
        <w:ind w:firstLine="480"/>
        <w:rPr>
          <w:u w:val="single"/>
        </w:rPr>
      </w:pPr>
      <w:r>
        <w:rPr>
          <w:rFonts w:hint="eastAsia"/>
        </w:rPr>
        <w:t>承诺方授权代表签字：</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t xml:space="preserve">  </w:t>
      </w:r>
      <w:r w:rsidR="00666598">
        <w:rPr>
          <w:rFonts w:hint="eastAsia"/>
          <w:u w:val="single"/>
        </w:rPr>
        <w:t xml:space="preserve">  </w:t>
      </w:r>
      <w:r w:rsidRPr="00EB298B">
        <w:rPr>
          <w:rFonts w:hint="eastAsia"/>
          <w:u w:val="single"/>
        </w:rPr>
        <w:t xml:space="preserve"> </w:t>
      </w:r>
      <w:r w:rsidR="009C451A">
        <w:rPr>
          <w:rFonts w:hint="eastAsia"/>
          <w:u w:val="single"/>
        </w:rPr>
        <w:t xml:space="preserve">    </w:t>
      </w:r>
      <w:r w:rsidRPr="00EB298B">
        <w:rPr>
          <w:rFonts w:hint="eastAsia"/>
          <w:u w:val="single"/>
        </w:rPr>
        <w:t xml:space="preserve"> </w:t>
      </w:r>
    </w:p>
    <w:p w:rsidR="00EB298B" w:rsidRDefault="00494BC7" w:rsidP="00AF1B9A">
      <w:pPr>
        <w:ind w:firstLine="480"/>
      </w:pPr>
      <w:r>
        <w:rPr>
          <w:rFonts w:hint="eastAsia"/>
        </w:rPr>
        <w:t>承诺日期：</w:t>
      </w:r>
      <w:r>
        <w:rPr>
          <w:rFonts w:hint="eastAsia"/>
        </w:rPr>
        <w:tab/>
      </w:r>
      <w:r>
        <w:rPr>
          <w:rFonts w:hint="eastAsia"/>
        </w:rPr>
        <w:tab/>
      </w:r>
      <w:r>
        <w:rPr>
          <w:rFonts w:hint="eastAsia"/>
        </w:rPr>
        <w:tab/>
      </w:r>
      <w:r>
        <w:rPr>
          <w:rFonts w:hint="eastAsia"/>
        </w:rPr>
        <w:tab/>
      </w:r>
      <w:r>
        <w:rPr>
          <w:rFonts w:hint="eastAsia"/>
        </w:rPr>
        <w:tab/>
      </w:r>
      <w:r w:rsidR="00EB0319">
        <w:rPr>
          <w:rFonts w:hint="eastAsia"/>
          <w:u w:val="single"/>
        </w:rPr>
        <w:t xml:space="preserve">   </w:t>
      </w:r>
      <w:r w:rsidR="00666598">
        <w:rPr>
          <w:rFonts w:hint="eastAsia"/>
          <w:u w:val="single"/>
        </w:rPr>
        <w:t xml:space="preserve">   </w:t>
      </w:r>
      <w:r w:rsidR="00EB0319">
        <w:rPr>
          <w:rFonts w:hint="eastAsia"/>
          <w:u w:val="single"/>
        </w:rPr>
        <w:t xml:space="preserve">  </w:t>
      </w:r>
      <w:r w:rsidR="00EB298B" w:rsidRPr="00EB298B">
        <w:rPr>
          <w:rFonts w:hint="eastAsia"/>
          <w:u w:val="single"/>
        </w:rPr>
        <w:t>年</w:t>
      </w:r>
      <w:r w:rsidR="00EB0319">
        <w:rPr>
          <w:rFonts w:hint="eastAsia"/>
          <w:u w:val="single"/>
        </w:rPr>
        <w:t xml:space="preserve">   </w:t>
      </w:r>
      <w:r w:rsidR="00EB298B" w:rsidRPr="00EB298B">
        <w:rPr>
          <w:rFonts w:hint="eastAsia"/>
          <w:u w:val="single"/>
        </w:rPr>
        <w:t>月</w:t>
      </w:r>
      <w:r w:rsidR="00EB0319">
        <w:rPr>
          <w:rFonts w:hint="eastAsia"/>
          <w:u w:val="single"/>
        </w:rPr>
        <w:t xml:space="preserve">   </w:t>
      </w:r>
      <w:r w:rsidR="00EB298B" w:rsidRPr="00EB298B">
        <w:rPr>
          <w:rFonts w:hint="eastAsia"/>
          <w:u w:val="single"/>
        </w:rPr>
        <w:t>日</w:t>
      </w:r>
    </w:p>
    <w:p w:rsidR="00494BC7" w:rsidRPr="00494BC7" w:rsidRDefault="00494BC7" w:rsidP="00AF1B9A">
      <w:pPr>
        <w:ind w:firstLine="480"/>
      </w:pPr>
      <w:r>
        <w:rPr>
          <w:rFonts w:hint="eastAsia"/>
        </w:rPr>
        <w:t xml:space="preserve">                 </w:t>
      </w:r>
    </w:p>
    <w:p w:rsidR="00895DED" w:rsidRDefault="00895DED" w:rsidP="00895DED">
      <w:pPr>
        <w:pStyle w:val="6"/>
      </w:pPr>
      <w:bookmarkStart w:id="246" w:name="_Toc212344701"/>
      <w:r w:rsidRPr="0052053E">
        <w:rPr>
          <w:rFonts w:hint="eastAsia"/>
        </w:rPr>
        <w:lastRenderedPageBreak/>
        <w:t>承诺提供</w:t>
      </w:r>
      <w:r w:rsidRPr="00895DED">
        <w:rPr>
          <w:rFonts w:hint="eastAsia"/>
        </w:rPr>
        <w:t>自动化运维巡检工具</w:t>
      </w:r>
    </w:p>
    <w:p w:rsidR="00895DED" w:rsidRPr="000A3C60" w:rsidRDefault="00895DED" w:rsidP="00895DED">
      <w:pPr>
        <w:ind w:firstLineChars="0" w:firstLine="0"/>
        <w:jc w:val="center"/>
        <w:rPr>
          <w:sz w:val="40"/>
        </w:rPr>
      </w:pPr>
      <w:r w:rsidRPr="000A3C60">
        <w:rPr>
          <w:rFonts w:hint="eastAsia"/>
          <w:sz w:val="40"/>
        </w:rPr>
        <w:t>承诺函</w:t>
      </w:r>
    </w:p>
    <w:p w:rsidR="00895DED" w:rsidRDefault="00895DED" w:rsidP="00895DED">
      <w:pPr>
        <w:ind w:firstLine="480"/>
      </w:pPr>
      <w:r>
        <w:rPr>
          <w:rFonts w:hint="eastAsia"/>
        </w:rPr>
        <w:tab/>
      </w:r>
      <w:r>
        <w:rPr>
          <w:rFonts w:hint="eastAsia"/>
        </w:rPr>
        <w:t>中科软科技股份有限公司承诺：</w:t>
      </w:r>
    </w:p>
    <w:p w:rsidR="00895DED" w:rsidRDefault="00895DED" w:rsidP="00895DED">
      <w:pPr>
        <w:ind w:firstLine="480"/>
      </w:pPr>
      <w:r>
        <w:rPr>
          <w:rFonts w:hint="eastAsia"/>
        </w:rPr>
        <w:t>在本次国家外汇管理局应用系统运行维护项目服务过程当中，提供一套成熟的</w:t>
      </w:r>
      <w:r w:rsidRPr="00895DED">
        <w:rPr>
          <w:rFonts w:hint="eastAsia"/>
        </w:rPr>
        <w:t>自动化运维巡检工具</w:t>
      </w:r>
      <w:r>
        <w:rPr>
          <w:rFonts w:hint="eastAsia"/>
        </w:rPr>
        <w:t>软件，</w:t>
      </w:r>
      <w:proofErr w:type="gramStart"/>
      <w:r>
        <w:rPr>
          <w:rFonts w:hint="eastAsia"/>
        </w:rPr>
        <w:t>供整个</w:t>
      </w:r>
      <w:proofErr w:type="gramEnd"/>
      <w:r>
        <w:rPr>
          <w:rFonts w:hint="eastAsia"/>
        </w:rPr>
        <w:t>运维服务期使用。</w:t>
      </w:r>
    </w:p>
    <w:p w:rsidR="00895DED" w:rsidRPr="00EB298B" w:rsidRDefault="00895DED" w:rsidP="00895DED">
      <w:pPr>
        <w:ind w:firstLine="480"/>
      </w:pPr>
    </w:p>
    <w:p w:rsidR="00895DED" w:rsidRDefault="00895DED" w:rsidP="00895DED">
      <w:pPr>
        <w:ind w:firstLine="480"/>
      </w:pPr>
    </w:p>
    <w:p w:rsidR="00895DED" w:rsidRDefault="00895DED" w:rsidP="00895DED">
      <w:pPr>
        <w:ind w:firstLine="480"/>
      </w:pPr>
      <w:r>
        <w:rPr>
          <w:rFonts w:hint="eastAsia"/>
        </w:rPr>
        <w:t>特此承诺！</w:t>
      </w:r>
    </w:p>
    <w:p w:rsidR="00895DED" w:rsidRDefault="00895DED" w:rsidP="00895DED">
      <w:pPr>
        <w:ind w:firstLine="480"/>
      </w:pPr>
    </w:p>
    <w:p w:rsidR="00895DED" w:rsidRDefault="00895DED" w:rsidP="00895DED">
      <w:pPr>
        <w:ind w:firstLine="480"/>
      </w:pPr>
    </w:p>
    <w:p w:rsidR="00895DED" w:rsidRDefault="00895DED" w:rsidP="00895DED">
      <w:pPr>
        <w:ind w:firstLine="480"/>
      </w:pPr>
    </w:p>
    <w:p w:rsidR="00895DED" w:rsidRDefault="00895DED" w:rsidP="00895DED">
      <w:pPr>
        <w:ind w:firstLine="480"/>
      </w:pPr>
    </w:p>
    <w:p w:rsidR="00895DED" w:rsidRDefault="00895DED" w:rsidP="00895DED">
      <w:pPr>
        <w:ind w:firstLine="480"/>
      </w:pPr>
    </w:p>
    <w:p w:rsidR="00895DED" w:rsidRDefault="00895DED" w:rsidP="00895DED">
      <w:pPr>
        <w:ind w:firstLine="480"/>
      </w:pPr>
    </w:p>
    <w:p w:rsidR="00895DED" w:rsidRDefault="00895DED" w:rsidP="00895DED">
      <w:pPr>
        <w:ind w:firstLine="480"/>
      </w:pPr>
    </w:p>
    <w:p w:rsidR="00895DED" w:rsidRPr="002F37BB" w:rsidRDefault="00895DED" w:rsidP="00895DED">
      <w:pPr>
        <w:ind w:firstLine="480"/>
        <w:rPr>
          <w:u w:val="single"/>
        </w:rPr>
      </w:pPr>
      <w:r>
        <w:rPr>
          <w:rFonts w:hint="eastAsia"/>
        </w:rPr>
        <w:t>承诺方法定名称（承诺方盖公章）：</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中科软科技股份有限公司</w:t>
      </w:r>
    </w:p>
    <w:p w:rsidR="00895DED" w:rsidRDefault="00895DED" w:rsidP="00895DED">
      <w:pPr>
        <w:ind w:firstLine="480"/>
      </w:pPr>
      <w:r>
        <w:rPr>
          <w:rFonts w:hint="eastAsia"/>
        </w:rPr>
        <w:t>地址：</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895DED" w:rsidRDefault="00895DED" w:rsidP="00895DED">
      <w:pPr>
        <w:ind w:firstLine="480"/>
      </w:pPr>
      <w:r>
        <w:rPr>
          <w:rFonts w:hint="eastAsia"/>
        </w:rPr>
        <w:t>电话：</w:t>
      </w:r>
      <w:r>
        <w:rPr>
          <w:rFonts w:hint="eastAsia"/>
          <w:u w:val="single"/>
        </w:rPr>
        <w:t xml:space="preserve">                        </w:t>
      </w:r>
    </w:p>
    <w:p w:rsidR="00895DED" w:rsidRDefault="00895DED" w:rsidP="00895DED">
      <w:pPr>
        <w:ind w:firstLine="480"/>
      </w:pPr>
      <w:r>
        <w:rPr>
          <w:rFonts w:hint="eastAsia"/>
        </w:rPr>
        <w:t>传真：</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895DED" w:rsidRDefault="00895DED" w:rsidP="00895DED">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邮编：</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p>
    <w:p w:rsidR="00895DED" w:rsidRPr="00EB298B" w:rsidRDefault="00895DED" w:rsidP="00895DED">
      <w:pPr>
        <w:ind w:firstLine="480"/>
        <w:rPr>
          <w:u w:val="single"/>
        </w:rPr>
      </w:pPr>
      <w:r>
        <w:rPr>
          <w:rFonts w:hint="eastAsia"/>
        </w:rPr>
        <w:t>承诺方授权代表签字：</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t xml:space="preserve">  </w:t>
      </w:r>
      <w:r>
        <w:rPr>
          <w:rFonts w:hint="eastAsia"/>
          <w:u w:val="single"/>
        </w:rPr>
        <w:t xml:space="preserve">  </w:t>
      </w:r>
      <w:r w:rsidRPr="00EB298B">
        <w:rPr>
          <w:rFonts w:hint="eastAsia"/>
          <w:u w:val="single"/>
        </w:rPr>
        <w:t xml:space="preserve"> </w:t>
      </w:r>
      <w:r>
        <w:rPr>
          <w:rFonts w:hint="eastAsia"/>
          <w:u w:val="single"/>
        </w:rPr>
        <w:t xml:space="preserve">    </w:t>
      </w:r>
      <w:r w:rsidRPr="00EB298B">
        <w:rPr>
          <w:rFonts w:hint="eastAsia"/>
          <w:u w:val="single"/>
        </w:rPr>
        <w:t xml:space="preserve"> </w:t>
      </w:r>
    </w:p>
    <w:p w:rsidR="00895DED" w:rsidRDefault="00895DED" w:rsidP="00895DED">
      <w:pPr>
        <w:ind w:firstLine="480"/>
      </w:pPr>
      <w:r>
        <w:rPr>
          <w:rFonts w:hint="eastAsia"/>
        </w:rPr>
        <w:t>承诺日期：</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r w:rsidRPr="00EB298B">
        <w:rPr>
          <w:rFonts w:hint="eastAsia"/>
          <w:u w:val="single"/>
        </w:rPr>
        <w:t>年</w:t>
      </w:r>
      <w:r>
        <w:rPr>
          <w:rFonts w:hint="eastAsia"/>
          <w:u w:val="single"/>
        </w:rPr>
        <w:t xml:space="preserve">   </w:t>
      </w:r>
      <w:r w:rsidRPr="00EB298B">
        <w:rPr>
          <w:rFonts w:hint="eastAsia"/>
          <w:u w:val="single"/>
        </w:rPr>
        <w:t>月</w:t>
      </w:r>
      <w:r>
        <w:rPr>
          <w:rFonts w:hint="eastAsia"/>
          <w:u w:val="single"/>
        </w:rPr>
        <w:t xml:space="preserve">   </w:t>
      </w:r>
      <w:r w:rsidRPr="00EB298B">
        <w:rPr>
          <w:rFonts w:hint="eastAsia"/>
          <w:u w:val="single"/>
        </w:rPr>
        <w:t>日</w:t>
      </w:r>
    </w:p>
    <w:p w:rsidR="00BD2342" w:rsidRDefault="00BD2342" w:rsidP="00AF1B9A">
      <w:pPr>
        <w:pStyle w:val="6"/>
      </w:pPr>
      <w:r>
        <w:rPr>
          <w:rFonts w:hint="eastAsia"/>
        </w:rPr>
        <w:t>服务现场提供一套指纹考勤系统</w:t>
      </w:r>
      <w:bookmarkEnd w:id="246"/>
    </w:p>
    <w:p w:rsidR="00EB12BC" w:rsidRPr="000A3C60" w:rsidRDefault="00EB12BC" w:rsidP="00AF1B9A">
      <w:pPr>
        <w:ind w:firstLineChars="0" w:firstLine="0"/>
        <w:jc w:val="center"/>
        <w:rPr>
          <w:sz w:val="40"/>
        </w:rPr>
      </w:pPr>
      <w:r w:rsidRPr="000A3C60">
        <w:rPr>
          <w:rFonts w:hint="eastAsia"/>
          <w:sz w:val="40"/>
        </w:rPr>
        <w:t>承诺函</w:t>
      </w:r>
    </w:p>
    <w:p w:rsidR="00EB12BC" w:rsidRDefault="00EB12BC" w:rsidP="00AF1B9A">
      <w:pPr>
        <w:ind w:firstLine="480"/>
      </w:pPr>
      <w:r>
        <w:rPr>
          <w:rFonts w:hint="eastAsia"/>
        </w:rPr>
        <w:tab/>
      </w:r>
      <w:r w:rsidR="00414EB5">
        <w:rPr>
          <w:rFonts w:hint="eastAsia"/>
        </w:rPr>
        <w:t>中科软科技股份有限公司</w:t>
      </w:r>
      <w:r>
        <w:rPr>
          <w:rFonts w:hint="eastAsia"/>
        </w:rPr>
        <w:t>承诺：</w:t>
      </w:r>
    </w:p>
    <w:p w:rsidR="00EB298B" w:rsidRDefault="00EB298B" w:rsidP="00AF1B9A">
      <w:pPr>
        <w:ind w:firstLine="480"/>
      </w:pPr>
      <w:r>
        <w:rPr>
          <w:rFonts w:hint="eastAsia"/>
        </w:rPr>
        <w:t>在本次国家外汇管理局应用系统运行维护项目服务过程当中，为服务现场提</w:t>
      </w:r>
      <w:r>
        <w:rPr>
          <w:rFonts w:hint="eastAsia"/>
        </w:rPr>
        <w:lastRenderedPageBreak/>
        <w:t>供一套指纹考勤系统，严格考勤管理。</w:t>
      </w:r>
    </w:p>
    <w:p w:rsidR="00EB298B" w:rsidRDefault="00EB298B" w:rsidP="00AF1B9A">
      <w:pPr>
        <w:ind w:firstLine="480"/>
      </w:pPr>
    </w:p>
    <w:p w:rsidR="00EB298B" w:rsidRDefault="00EB298B" w:rsidP="00AF1B9A">
      <w:pPr>
        <w:ind w:firstLine="480"/>
      </w:pPr>
    </w:p>
    <w:p w:rsidR="00EB298B" w:rsidRDefault="00EB298B" w:rsidP="00AF1B9A">
      <w:pPr>
        <w:ind w:firstLine="480"/>
      </w:pPr>
    </w:p>
    <w:p w:rsidR="00EB298B" w:rsidRDefault="00EB298B" w:rsidP="00AF1B9A">
      <w:pPr>
        <w:ind w:firstLine="480"/>
      </w:pPr>
    </w:p>
    <w:p w:rsidR="00EB298B" w:rsidRDefault="00EB298B" w:rsidP="00AF1B9A">
      <w:pPr>
        <w:ind w:firstLine="480"/>
      </w:pPr>
    </w:p>
    <w:p w:rsidR="00EB298B" w:rsidRDefault="00EB298B" w:rsidP="00AF1B9A">
      <w:pPr>
        <w:ind w:firstLine="480"/>
      </w:pPr>
    </w:p>
    <w:p w:rsidR="00EB298B" w:rsidRDefault="00EB298B" w:rsidP="00AF1B9A">
      <w:pPr>
        <w:ind w:firstLine="480"/>
      </w:pPr>
    </w:p>
    <w:p w:rsidR="00EB298B" w:rsidRDefault="00EB298B" w:rsidP="00AF1B9A">
      <w:pPr>
        <w:ind w:firstLine="480"/>
      </w:pPr>
      <w:r>
        <w:rPr>
          <w:rFonts w:hint="eastAsia"/>
        </w:rPr>
        <w:t>特此承诺！</w:t>
      </w:r>
    </w:p>
    <w:p w:rsidR="00EB298B" w:rsidRDefault="00EB298B" w:rsidP="00AF1B9A">
      <w:pPr>
        <w:ind w:firstLine="480"/>
      </w:pPr>
    </w:p>
    <w:p w:rsidR="00EB298B" w:rsidRDefault="00EB298B" w:rsidP="00AF1B9A">
      <w:pPr>
        <w:ind w:firstLine="480"/>
      </w:pPr>
    </w:p>
    <w:p w:rsidR="00EB298B" w:rsidRDefault="00EB298B" w:rsidP="00AF1B9A">
      <w:pPr>
        <w:ind w:firstLine="480"/>
      </w:pPr>
    </w:p>
    <w:p w:rsidR="00EB298B" w:rsidRDefault="00EB298B" w:rsidP="00AF1B9A">
      <w:pPr>
        <w:ind w:firstLine="480"/>
      </w:pPr>
    </w:p>
    <w:p w:rsidR="00EB298B" w:rsidRPr="002F37BB" w:rsidRDefault="00EB298B" w:rsidP="00AF1B9A">
      <w:pPr>
        <w:ind w:firstLine="480"/>
        <w:rPr>
          <w:u w:val="single"/>
        </w:rPr>
      </w:pPr>
      <w:r>
        <w:rPr>
          <w:rFonts w:hint="eastAsia"/>
        </w:rPr>
        <w:t>承诺方法定名称（承诺方盖公章）：</w:t>
      </w:r>
      <w:r>
        <w:rPr>
          <w:rFonts w:hint="eastAsia"/>
          <w:u w:val="single"/>
        </w:rPr>
        <w:tab/>
      </w:r>
      <w:r>
        <w:rPr>
          <w:rFonts w:hint="eastAsia"/>
          <w:u w:val="single"/>
        </w:rPr>
        <w:tab/>
      </w:r>
      <w:r>
        <w:rPr>
          <w:rFonts w:hint="eastAsia"/>
          <w:u w:val="single"/>
        </w:rPr>
        <w:tab/>
      </w:r>
      <w:r>
        <w:rPr>
          <w:rFonts w:hint="eastAsia"/>
          <w:u w:val="single"/>
        </w:rPr>
        <w:tab/>
      </w:r>
      <w:r w:rsidR="00414EB5">
        <w:rPr>
          <w:rFonts w:hint="eastAsia"/>
          <w:u w:val="single"/>
        </w:rPr>
        <w:t>中科软科技股份有限公司</w:t>
      </w:r>
    </w:p>
    <w:p w:rsidR="00EB298B" w:rsidRDefault="00EB298B" w:rsidP="00AF1B9A">
      <w:pPr>
        <w:ind w:firstLine="480"/>
      </w:pPr>
      <w:r>
        <w:rPr>
          <w:rFonts w:hint="eastAsia"/>
        </w:rPr>
        <w:t>地址：</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00442FAD">
        <w:rPr>
          <w:rFonts w:hint="eastAsia"/>
          <w:u w:val="single"/>
        </w:rPr>
        <w:t xml:space="preserve">                          </w:t>
      </w:r>
    </w:p>
    <w:p w:rsidR="00EB298B" w:rsidRDefault="00EB298B" w:rsidP="00AF1B9A">
      <w:pPr>
        <w:ind w:firstLine="480"/>
      </w:pPr>
      <w:r>
        <w:rPr>
          <w:rFonts w:hint="eastAsia"/>
        </w:rPr>
        <w:t>电话：</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00442FAD">
        <w:rPr>
          <w:rFonts w:hint="eastAsia"/>
          <w:u w:val="single"/>
        </w:rPr>
        <w:t xml:space="preserve">                          </w:t>
      </w:r>
    </w:p>
    <w:p w:rsidR="00EB298B" w:rsidRDefault="00EB298B" w:rsidP="00AF1B9A">
      <w:pPr>
        <w:ind w:firstLine="480"/>
      </w:pPr>
      <w:r>
        <w:rPr>
          <w:rFonts w:hint="eastAsia"/>
        </w:rPr>
        <w:t>传真：</w:t>
      </w:r>
      <w:r w:rsidR="00442FAD">
        <w:rPr>
          <w:rFonts w:hint="eastAsia"/>
          <w:u w:val="single"/>
        </w:rPr>
        <w:t xml:space="preserve">                          </w:t>
      </w:r>
    </w:p>
    <w:p w:rsidR="00EB298B" w:rsidRDefault="00EB298B" w:rsidP="00AF1B9A">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邮编：</w:t>
      </w:r>
      <w:r>
        <w:rPr>
          <w:rFonts w:hint="eastAsia"/>
        </w:rPr>
        <w:tab/>
      </w:r>
      <w:r>
        <w:rPr>
          <w:rFonts w:hint="eastAsia"/>
        </w:rPr>
        <w:tab/>
      </w:r>
      <w:r>
        <w:rPr>
          <w:rFonts w:hint="eastAsia"/>
        </w:rPr>
        <w:tab/>
      </w:r>
      <w:r>
        <w:rPr>
          <w:rFonts w:hint="eastAsia"/>
        </w:rPr>
        <w:tab/>
      </w:r>
      <w:r>
        <w:rPr>
          <w:rFonts w:hint="eastAsia"/>
        </w:rPr>
        <w:tab/>
      </w:r>
      <w:r w:rsidR="00442FAD">
        <w:rPr>
          <w:rFonts w:hint="eastAsia"/>
          <w:u w:val="single"/>
        </w:rPr>
        <w:t xml:space="preserve">                          </w:t>
      </w:r>
    </w:p>
    <w:p w:rsidR="00EB298B" w:rsidRPr="00EB298B" w:rsidRDefault="00EB298B" w:rsidP="00AF1B9A">
      <w:pPr>
        <w:ind w:firstLine="480"/>
        <w:rPr>
          <w:u w:val="single"/>
        </w:rPr>
      </w:pPr>
      <w:r>
        <w:rPr>
          <w:rFonts w:hint="eastAsia"/>
        </w:rPr>
        <w:t>承诺方授权代表签字：</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t xml:space="preserve">  </w:t>
      </w:r>
      <w:r w:rsidR="00442FAD">
        <w:rPr>
          <w:rFonts w:hint="eastAsia"/>
          <w:u w:val="single"/>
        </w:rPr>
        <w:t xml:space="preserve">        </w:t>
      </w:r>
      <w:r w:rsidRPr="00EB298B">
        <w:rPr>
          <w:rFonts w:hint="eastAsia"/>
          <w:u w:val="single"/>
        </w:rPr>
        <w:t xml:space="preserve">  </w:t>
      </w:r>
    </w:p>
    <w:p w:rsidR="00EB298B" w:rsidRDefault="00EB298B" w:rsidP="00AF1B9A">
      <w:pPr>
        <w:ind w:firstLine="480"/>
      </w:pPr>
      <w:r>
        <w:rPr>
          <w:rFonts w:hint="eastAsia"/>
        </w:rPr>
        <w:t>承诺日期：</w:t>
      </w:r>
      <w:r>
        <w:rPr>
          <w:rFonts w:hint="eastAsia"/>
        </w:rPr>
        <w:tab/>
      </w:r>
      <w:r>
        <w:rPr>
          <w:rFonts w:hint="eastAsia"/>
        </w:rPr>
        <w:tab/>
      </w:r>
      <w:r>
        <w:rPr>
          <w:rFonts w:hint="eastAsia"/>
        </w:rPr>
        <w:tab/>
      </w:r>
      <w:r>
        <w:rPr>
          <w:rFonts w:hint="eastAsia"/>
        </w:rPr>
        <w:tab/>
      </w:r>
      <w:r>
        <w:rPr>
          <w:rFonts w:hint="eastAsia"/>
        </w:rPr>
        <w:tab/>
      </w:r>
      <w:r w:rsidR="00666598">
        <w:rPr>
          <w:rFonts w:hint="eastAsia"/>
          <w:u w:val="single"/>
        </w:rPr>
        <w:t xml:space="preserve">        </w:t>
      </w:r>
      <w:r w:rsidR="00666598" w:rsidRPr="00EB298B">
        <w:rPr>
          <w:rFonts w:hint="eastAsia"/>
          <w:u w:val="single"/>
        </w:rPr>
        <w:t>年</w:t>
      </w:r>
      <w:r w:rsidR="00666598">
        <w:rPr>
          <w:rFonts w:hint="eastAsia"/>
          <w:u w:val="single"/>
        </w:rPr>
        <w:t xml:space="preserve">   </w:t>
      </w:r>
      <w:r w:rsidR="00666598" w:rsidRPr="00EB298B">
        <w:rPr>
          <w:rFonts w:hint="eastAsia"/>
          <w:u w:val="single"/>
        </w:rPr>
        <w:t>月</w:t>
      </w:r>
      <w:r w:rsidR="00666598">
        <w:rPr>
          <w:rFonts w:hint="eastAsia"/>
          <w:u w:val="single"/>
        </w:rPr>
        <w:t xml:space="preserve">   </w:t>
      </w:r>
      <w:r w:rsidR="00666598" w:rsidRPr="00EB298B">
        <w:rPr>
          <w:rFonts w:hint="eastAsia"/>
          <w:u w:val="single"/>
        </w:rPr>
        <w:t>日</w:t>
      </w:r>
      <w:r w:rsidR="00666598" w:rsidRPr="00EB298B">
        <w:rPr>
          <w:rFonts w:hint="eastAsia"/>
          <w:u w:val="single"/>
        </w:rPr>
        <w:t xml:space="preserve"> </w:t>
      </w:r>
      <w:r>
        <w:rPr>
          <w:rFonts w:hint="eastAsia"/>
        </w:rPr>
        <w:t xml:space="preserve"> </w:t>
      </w:r>
    </w:p>
    <w:p w:rsidR="00856627" w:rsidRDefault="00EB298B" w:rsidP="00AF1B9A">
      <w:pPr>
        <w:ind w:firstLine="480"/>
      </w:pPr>
      <w:r>
        <w:rPr>
          <w:rFonts w:hint="eastAsia"/>
        </w:rPr>
        <w:t xml:space="preserve">                 </w:t>
      </w:r>
      <w:r w:rsidR="00856627">
        <w:br w:type="page"/>
      </w:r>
    </w:p>
    <w:p w:rsidR="00D21A65" w:rsidRDefault="00D21A65" w:rsidP="00D21A65">
      <w:pPr>
        <w:pStyle w:val="6"/>
      </w:pPr>
      <w:r w:rsidRPr="00D21A65">
        <w:rPr>
          <w:rFonts w:hint="eastAsia"/>
        </w:rPr>
        <w:lastRenderedPageBreak/>
        <w:t>ITSS  IT</w:t>
      </w:r>
      <w:r w:rsidRPr="00D21A65">
        <w:rPr>
          <w:rFonts w:hint="eastAsia"/>
        </w:rPr>
        <w:t>服务项目经理认证培训</w:t>
      </w:r>
      <w:r>
        <w:rPr>
          <w:rFonts w:hint="eastAsia"/>
        </w:rPr>
        <w:t>承诺</w:t>
      </w:r>
    </w:p>
    <w:p w:rsidR="00D21A65" w:rsidRPr="000A3C60" w:rsidRDefault="00D21A65" w:rsidP="00D21A65">
      <w:pPr>
        <w:ind w:firstLineChars="0" w:firstLine="0"/>
        <w:jc w:val="center"/>
        <w:rPr>
          <w:sz w:val="40"/>
        </w:rPr>
      </w:pPr>
      <w:r w:rsidRPr="000A3C60">
        <w:rPr>
          <w:rFonts w:hint="eastAsia"/>
          <w:sz w:val="40"/>
        </w:rPr>
        <w:t>承诺函</w:t>
      </w:r>
    </w:p>
    <w:p w:rsidR="00D21A65" w:rsidRDefault="00D21A65" w:rsidP="00D21A65">
      <w:pPr>
        <w:ind w:firstLine="480"/>
      </w:pPr>
      <w:r>
        <w:rPr>
          <w:rFonts w:hint="eastAsia"/>
        </w:rPr>
        <w:tab/>
      </w:r>
      <w:r>
        <w:rPr>
          <w:rFonts w:hint="eastAsia"/>
        </w:rPr>
        <w:t>中科软科技股份有限公司承诺：</w:t>
      </w:r>
    </w:p>
    <w:p w:rsidR="00D21A65" w:rsidRDefault="00D21A65" w:rsidP="00D21A65">
      <w:pPr>
        <w:ind w:firstLine="480"/>
      </w:pPr>
      <w:r>
        <w:rPr>
          <w:rFonts w:hint="eastAsia"/>
        </w:rPr>
        <w:t>在本次国家外汇管理局应用系统运行维护项目服务过程当中，</w:t>
      </w:r>
      <w:r w:rsidRPr="00D21A65">
        <w:rPr>
          <w:rFonts w:hint="eastAsia"/>
        </w:rPr>
        <w:t>在运维期内为客户提供</w:t>
      </w:r>
      <w:r w:rsidRPr="00D21A65">
        <w:rPr>
          <w:rFonts w:hint="eastAsia"/>
        </w:rPr>
        <w:t>2</w:t>
      </w:r>
      <w:r w:rsidRPr="00D21A65">
        <w:rPr>
          <w:rFonts w:hint="eastAsia"/>
        </w:rPr>
        <w:t>人次的颁发证书的</w:t>
      </w:r>
      <w:r w:rsidRPr="00D21A65">
        <w:rPr>
          <w:rFonts w:hint="eastAsia"/>
        </w:rPr>
        <w:t>ITSS  IT</w:t>
      </w:r>
      <w:r w:rsidRPr="00D21A65">
        <w:rPr>
          <w:rFonts w:hint="eastAsia"/>
        </w:rPr>
        <w:t>服务项目经理认证培训，培训费用、考试费用以及培训期间产生的交通费、食宿费均由</w:t>
      </w:r>
      <w:r>
        <w:rPr>
          <w:rFonts w:hint="eastAsia"/>
        </w:rPr>
        <w:t>我公司</w:t>
      </w:r>
      <w:r w:rsidRPr="00D21A65">
        <w:rPr>
          <w:rFonts w:hint="eastAsia"/>
        </w:rPr>
        <w:t>承担。</w:t>
      </w: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r>
        <w:rPr>
          <w:rFonts w:hint="eastAsia"/>
        </w:rPr>
        <w:t>特此承诺！</w:t>
      </w: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Pr="002F37BB" w:rsidRDefault="00D21A65" w:rsidP="00D21A65">
      <w:pPr>
        <w:ind w:firstLine="480"/>
        <w:rPr>
          <w:u w:val="single"/>
        </w:rPr>
      </w:pPr>
      <w:r>
        <w:rPr>
          <w:rFonts w:hint="eastAsia"/>
        </w:rPr>
        <w:t>承诺方法定名称（承诺方盖公章）：</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中科软科技股份有限公司</w:t>
      </w:r>
    </w:p>
    <w:p w:rsidR="00D21A65" w:rsidRDefault="00D21A65" w:rsidP="00D21A65">
      <w:pPr>
        <w:ind w:firstLine="480"/>
      </w:pPr>
      <w:r>
        <w:rPr>
          <w:rFonts w:hint="eastAsia"/>
        </w:rPr>
        <w:t>地址：</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D21A65" w:rsidRDefault="00D21A65" w:rsidP="00D21A65">
      <w:pPr>
        <w:ind w:firstLine="480"/>
      </w:pPr>
      <w:r>
        <w:rPr>
          <w:rFonts w:hint="eastAsia"/>
        </w:rPr>
        <w:t>电话：</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D21A65" w:rsidRDefault="00D21A65" w:rsidP="00D21A65">
      <w:pPr>
        <w:ind w:firstLine="480"/>
      </w:pPr>
      <w:r>
        <w:rPr>
          <w:rFonts w:hint="eastAsia"/>
        </w:rPr>
        <w:t>传真：</w:t>
      </w:r>
      <w:r>
        <w:rPr>
          <w:rFonts w:hint="eastAsia"/>
          <w:u w:val="single"/>
        </w:rPr>
        <w:t xml:space="preserve">                          </w:t>
      </w:r>
    </w:p>
    <w:p w:rsidR="00D21A65" w:rsidRDefault="00D21A65" w:rsidP="00D21A65">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邮编：</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p>
    <w:p w:rsidR="00D21A65" w:rsidRPr="00EB298B" w:rsidRDefault="00D21A65" w:rsidP="00D21A65">
      <w:pPr>
        <w:ind w:firstLine="480"/>
        <w:rPr>
          <w:u w:val="single"/>
        </w:rPr>
      </w:pPr>
      <w:r>
        <w:rPr>
          <w:rFonts w:hint="eastAsia"/>
        </w:rPr>
        <w:t>承诺方授权代表签字：</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t xml:space="preserve">  </w:t>
      </w:r>
      <w:r>
        <w:rPr>
          <w:rFonts w:hint="eastAsia"/>
          <w:u w:val="single"/>
        </w:rPr>
        <w:t xml:space="preserve">        </w:t>
      </w:r>
      <w:r w:rsidRPr="00EB298B">
        <w:rPr>
          <w:rFonts w:hint="eastAsia"/>
          <w:u w:val="single"/>
        </w:rPr>
        <w:t xml:space="preserve">  </w:t>
      </w:r>
    </w:p>
    <w:p w:rsidR="00D21A65" w:rsidRDefault="00D21A65" w:rsidP="00D21A65">
      <w:pPr>
        <w:ind w:firstLine="480"/>
      </w:pPr>
      <w:r>
        <w:rPr>
          <w:rFonts w:hint="eastAsia"/>
        </w:rPr>
        <w:t>承诺日期：</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r w:rsidRPr="00EB298B">
        <w:rPr>
          <w:rFonts w:hint="eastAsia"/>
          <w:u w:val="single"/>
        </w:rPr>
        <w:t>年</w:t>
      </w:r>
      <w:r>
        <w:rPr>
          <w:rFonts w:hint="eastAsia"/>
          <w:u w:val="single"/>
        </w:rPr>
        <w:t xml:space="preserve">   </w:t>
      </w:r>
      <w:r w:rsidRPr="00EB298B">
        <w:rPr>
          <w:rFonts w:hint="eastAsia"/>
          <w:u w:val="single"/>
        </w:rPr>
        <w:t>月</w:t>
      </w:r>
      <w:r>
        <w:rPr>
          <w:rFonts w:hint="eastAsia"/>
          <w:u w:val="single"/>
        </w:rPr>
        <w:t xml:space="preserve">   </w:t>
      </w:r>
      <w:r w:rsidRPr="00EB298B">
        <w:rPr>
          <w:rFonts w:hint="eastAsia"/>
          <w:u w:val="single"/>
        </w:rPr>
        <w:t>日</w:t>
      </w:r>
      <w:r w:rsidRPr="00EB298B">
        <w:rPr>
          <w:rFonts w:hint="eastAsia"/>
          <w:u w:val="single"/>
        </w:rPr>
        <w:t xml:space="preserve"> </w:t>
      </w:r>
      <w:r>
        <w:rPr>
          <w:rFonts w:hint="eastAsia"/>
        </w:rPr>
        <w:t xml:space="preserve"> </w:t>
      </w:r>
    </w:p>
    <w:p w:rsidR="00D21A65" w:rsidRDefault="00D21A65" w:rsidP="00D21A65">
      <w:pPr>
        <w:ind w:firstLine="480"/>
      </w:pPr>
      <w:r>
        <w:rPr>
          <w:rFonts w:hint="eastAsia"/>
        </w:rPr>
        <w:t xml:space="preserve">                 </w:t>
      </w:r>
      <w:r>
        <w:br w:type="page"/>
      </w:r>
    </w:p>
    <w:p w:rsidR="00D21A65" w:rsidRDefault="00D21A65" w:rsidP="00D21A65">
      <w:pPr>
        <w:pStyle w:val="6"/>
      </w:pPr>
      <w:r w:rsidRPr="00D21A65">
        <w:rPr>
          <w:rFonts w:hint="eastAsia"/>
        </w:rPr>
        <w:lastRenderedPageBreak/>
        <w:t xml:space="preserve">DB2 </w:t>
      </w:r>
      <w:r w:rsidRPr="00D21A65">
        <w:rPr>
          <w:rFonts w:hint="eastAsia"/>
        </w:rPr>
        <w:t>数据库管理认证培训</w:t>
      </w:r>
      <w:r>
        <w:rPr>
          <w:rFonts w:hint="eastAsia"/>
        </w:rPr>
        <w:t>承诺</w:t>
      </w:r>
    </w:p>
    <w:p w:rsidR="00D21A65" w:rsidRPr="000A3C60" w:rsidRDefault="00D21A65" w:rsidP="00D21A65">
      <w:pPr>
        <w:ind w:firstLineChars="0" w:firstLine="0"/>
        <w:jc w:val="center"/>
        <w:rPr>
          <w:sz w:val="40"/>
        </w:rPr>
      </w:pPr>
      <w:r w:rsidRPr="000A3C60">
        <w:rPr>
          <w:rFonts w:hint="eastAsia"/>
          <w:sz w:val="40"/>
        </w:rPr>
        <w:t>承诺函</w:t>
      </w:r>
    </w:p>
    <w:p w:rsidR="00D21A65" w:rsidRDefault="00D21A65" w:rsidP="00D21A65">
      <w:pPr>
        <w:ind w:firstLine="480"/>
      </w:pPr>
      <w:r>
        <w:rPr>
          <w:rFonts w:hint="eastAsia"/>
        </w:rPr>
        <w:tab/>
      </w:r>
      <w:r>
        <w:rPr>
          <w:rFonts w:hint="eastAsia"/>
        </w:rPr>
        <w:t>中科软科技股份有限公司承诺：</w:t>
      </w:r>
    </w:p>
    <w:p w:rsidR="00D21A65" w:rsidRDefault="00D21A65" w:rsidP="00D21A65">
      <w:pPr>
        <w:ind w:firstLine="480"/>
      </w:pPr>
      <w:r>
        <w:rPr>
          <w:rFonts w:hint="eastAsia"/>
        </w:rPr>
        <w:t>在本次国家外汇管理局应用系统运行维护项目服务过程当中，</w:t>
      </w:r>
      <w:r w:rsidRPr="00D21A65">
        <w:rPr>
          <w:rFonts w:hint="eastAsia"/>
        </w:rPr>
        <w:t>为用户提供</w:t>
      </w:r>
      <w:r w:rsidRPr="00D21A65">
        <w:rPr>
          <w:rFonts w:hint="eastAsia"/>
        </w:rPr>
        <w:t>2</w:t>
      </w:r>
      <w:r w:rsidRPr="00D21A65">
        <w:rPr>
          <w:rFonts w:hint="eastAsia"/>
        </w:rPr>
        <w:t>人次</w:t>
      </w:r>
      <w:r w:rsidRPr="00D21A65">
        <w:rPr>
          <w:rFonts w:hint="eastAsia"/>
        </w:rPr>
        <w:t xml:space="preserve">DB2 </w:t>
      </w:r>
      <w:r w:rsidRPr="00D21A65">
        <w:rPr>
          <w:rFonts w:hint="eastAsia"/>
        </w:rPr>
        <w:t>数据库管理认证培训，培训内容包括</w:t>
      </w:r>
      <w:r w:rsidRPr="00D21A65">
        <w:rPr>
          <w:rFonts w:hint="eastAsia"/>
        </w:rPr>
        <w:t xml:space="preserve">IBM Certified Database Associate </w:t>
      </w:r>
      <w:r w:rsidRPr="00D21A65">
        <w:rPr>
          <w:rFonts w:hint="eastAsia"/>
        </w:rPr>
        <w:t>–</w:t>
      </w:r>
      <w:r w:rsidRPr="00D21A65">
        <w:rPr>
          <w:rFonts w:hint="eastAsia"/>
        </w:rPr>
        <w:t>DB2 10.1 Fundamentals</w:t>
      </w:r>
      <w:r w:rsidRPr="00D21A65">
        <w:rPr>
          <w:rFonts w:hint="eastAsia"/>
        </w:rPr>
        <w:t>（</w:t>
      </w:r>
      <w:r w:rsidRPr="00D21A65">
        <w:rPr>
          <w:rFonts w:hint="eastAsia"/>
        </w:rPr>
        <w:t>Exam 610</w:t>
      </w:r>
      <w:r w:rsidRPr="00D21A65">
        <w:rPr>
          <w:rFonts w:hint="eastAsia"/>
        </w:rPr>
        <w:t>），</w:t>
      </w:r>
      <w:r w:rsidRPr="00D21A65">
        <w:rPr>
          <w:rFonts w:hint="eastAsia"/>
        </w:rPr>
        <w:t>IBM Certified Database Administrator DB2 10.1 for Linux</w:t>
      </w:r>
      <w:r w:rsidRPr="00D21A65">
        <w:rPr>
          <w:rFonts w:hint="eastAsia"/>
        </w:rPr>
        <w:t>、</w:t>
      </w:r>
      <w:r w:rsidRPr="00D21A65">
        <w:rPr>
          <w:rFonts w:hint="eastAsia"/>
        </w:rPr>
        <w:t>Unix and Windows</w:t>
      </w:r>
      <w:r w:rsidRPr="00D21A65">
        <w:rPr>
          <w:rFonts w:hint="eastAsia"/>
        </w:rPr>
        <w:t>（</w:t>
      </w:r>
      <w:r w:rsidRPr="00D21A65">
        <w:rPr>
          <w:rFonts w:hint="eastAsia"/>
        </w:rPr>
        <w:t>Exam 611</w:t>
      </w:r>
      <w:r w:rsidRPr="00D21A65">
        <w:rPr>
          <w:rFonts w:hint="eastAsia"/>
        </w:rPr>
        <w:t>）和</w:t>
      </w:r>
      <w:r w:rsidRPr="00D21A65">
        <w:rPr>
          <w:rFonts w:hint="eastAsia"/>
        </w:rPr>
        <w:t>IBM Certified  Advanced Database Administrator DB2 10.1 for Linux</w:t>
      </w:r>
      <w:r w:rsidRPr="00D21A65">
        <w:rPr>
          <w:rFonts w:hint="eastAsia"/>
        </w:rPr>
        <w:t>、</w:t>
      </w:r>
      <w:r w:rsidRPr="00D21A65">
        <w:rPr>
          <w:rFonts w:hint="eastAsia"/>
        </w:rPr>
        <w:t>Unix and Windows</w:t>
      </w:r>
      <w:r w:rsidRPr="00D21A65">
        <w:rPr>
          <w:rFonts w:hint="eastAsia"/>
        </w:rPr>
        <w:t>（</w:t>
      </w:r>
      <w:r w:rsidRPr="00D21A65">
        <w:rPr>
          <w:rFonts w:hint="eastAsia"/>
        </w:rPr>
        <w:t>Exam 614</w:t>
      </w:r>
      <w:r w:rsidRPr="00D21A65">
        <w:rPr>
          <w:rFonts w:hint="eastAsia"/>
        </w:rPr>
        <w:t>）共三个证书的认证培训，培训费用、考试费用以及培训期间产生的交通费、食宿费均由</w:t>
      </w:r>
      <w:r>
        <w:rPr>
          <w:rFonts w:hint="eastAsia"/>
        </w:rPr>
        <w:t>我公司</w:t>
      </w:r>
      <w:r w:rsidRPr="00D21A65">
        <w:rPr>
          <w:rFonts w:hint="eastAsia"/>
        </w:rPr>
        <w:t>承担。</w:t>
      </w: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r>
        <w:rPr>
          <w:rFonts w:hint="eastAsia"/>
        </w:rPr>
        <w:t>特此承诺！</w:t>
      </w: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Default="00D21A65" w:rsidP="00D21A65">
      <w:pPr>
        <w:ind w:firstLine="480"/>
      </w:pPr>
    </w:p>
    <w:p w:rsidR="00D21A65" w:rsidRPr="002F37BB" w:rsidRDefault="00D21A65" w:rsidP="00D21A65">
      <w:pPr>
        <w:ind w:firstLine="480"/>
        <w:rPr>
          <w:u w:val="single"/>
        </w:rPr>
      </w:pPr>
      <w:r>
        <w:rPr>
          <w:rFonts w:hint="eastAsia"/>
        </w:rPr>
        <w:t>承诺方法定名称（承诺方盖公章）：</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中科软科技股份有限公司</w:t>
      </w:r>
    </w:p>
    <w:p w:rsidR="00D21A65" w:rsidRDefault="00D21A65" w:rsidP="00D21A65">
      <w:pPr>
        <w:ind w:firstLine="480"/>
      </w:pPr>
      <w:r>
        <w:rPr>
          <w:rFonts w:hint="eastAsia"/>
        </w:rPr>
        <w:t>地址：</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D21A65" w:rsidRDefault="00D21A65" w:rsidP="00D21A65">
      <w:pPr>
        <w:ind w:firstLine="480"/>
      </w:pPr>
      <w:r>
        <w:rPr>
          <w:rFonts w:hint="eastAsia"/>
        </w:rPr>
        <w:t>电话：</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D21A65" w:rsidRDefault="00D21A65" w:rsidP="00D21A65">
      <w:pPr>
        <w:ind w:firstLine="480"/>
      </w:pPr>
      <w:r>
        <w:rPr>
          <w:rFonts w:hint="eastAsia"/>
        </w:rPr>
        <w:t>传真：</w:t>
      </w:r>
      <w:r>
        <w:rPr>
          <w:rFonts w:hint="eastAsia"/>
          <w:u w:val="single"/>
        </w:rPr>
        <w:t xml:space="preserve">                          </w:t>
      </w:r>
    </w:p>
    <w:p w:rsidR="00D21A65" w:rsidRDefault="00D21A65" w:rsidP="00D21A65">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邮编：</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p>
    <w:p w:rsidR="00D21A65" w:rsidRPr="00EB298B" w:rsidRDefault="00D21A65" w:rsidP="00D21A65">
      <w:pPr>
        <w:ind w:firstLine="480"/>
        <w:rPr>
          <w:u w:val="single"/>
        </w:rPr>
      </w:pPr>
      <w:r>
        <w:rPr>
          <w:rFonts w:hint="eastAsia"/>
        </w:rPr>
        <w:t>承诺方授权代表签字：</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t xml:space="preserve">  </w:t>
      </w:r>
      <w:r>
        <w:rPr>
          <w:rFonts w:hint="eastAsia"/>
          <w:u w:val="single"/>
        </w:rPr>
        <w:t xml:space="preserve">        </w:t>
      </w:r>
      <w:r w:rsidRPr="00EB298B">
        <w:rPr>
          <w:rFonts w:hint="eastAsia"/>
          <w:u w:val="single"/>
        </w:rPr>
        <w:t xml:space="preserve">  </w:t>
      </w:r>
    </w:p>
    <w:p w:rsidR="00D21A65" w:rsidRDefault="00D21A65" w:rsidP="00D21A65">
      <w:pPr>
        <w:ind w:firstLine="480"/>
      </w:pPr>
      <w:r>
        <w:rPr>
          <w:rFonts w:hint="eastAsia"/>
        </w:rPr>
        <w:t>承诺日期：</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r w:rsidRPr="00EB298B">
        <w:rPr>
          <w:rFonts w:hint="eastAsia"/>
          <w:u w:val="single"/>
        </w:rPr>
        <w:t>年</w:t>
      </w:r>
      <w:r>
        <w:rPr>
          <w:rFonts w:hint="eastAsia"/>
          <w:u w:val="single"/>
        </w:rPr>
        <w:t xml:space="preserve">   </w:t>
      </w:r>
      <w:r w:rsidRPr="00EB298B">
        <w:rPr>
          <w:rFonts w:hint="eastAsia"/>
          <w:u w:val="single"/>
        </w:rPr>
        <w:t>月</w:t>
      </w:r>
      <w:r>
        <w:rPr>
          <w:rFonts w:hint="eastAsia"/>
          <w:u w:val="single"/>
        </w:rPr>
        <w:t xml:space="preserve">   </w:t>
      </w:r>
      <w:r w:rsidRPr="00EB298B">
        <w:rPr>
          <w:rFonts w:hint="eastAsia"/>
          <w:u w:val="single"/>
        </w:rPr>
        <w:t>日</w:t>
      </w:r>
      <w:r w:rsidRPr="00EB298B">
        <w:rPr>
          <w:rFonts w:hint="eastAsia"/>
          <w:u w:val="single"/>
        </w:rPr>
        <w:t xml:space="preserve"> </w:t>
      </w:r>
      <w:r>
        <w:rPr>
          <w:rFonts w:hint="eastAsia"/>
        </w:rPr>
        <w:t xml:space="preserve"> </w:t>
      </w:r>
    </w:p>
    <w:p w:rsidR="00EB298B" w:rsidRPr="00494BC7" w:rsidRDefault="00EB298B" w:rsidP="00AF1B9A">
      <w:pPr>
        <w:ind w:firstLine="480"/>
      </w:pPr>
    </w:p>
    <w:p w:rsidR="00EB298B" w:rsidRPr="00EB298B" w:rsidRDefault="00EB298B" w:rsidP="00AF1B9A">
      <w:pPr>
        <w:ind w:firstLine="480"/>
      </w:pPr>
    </w:p>
    <w:p w:rsidR="00F640E2" w:rsidRDefault="00984522" w:rsidP="00AF1B9A">
      <w:pPr>
        <w:pStyle w:val="4"/>
        <w:ind w:left="426"/>
      </w:pPr>
      <w:r w:rsidRPr="00984522">
        <w:rPr>
          <w:rFonts w:hint="eastAsia"/>
        </w:rPr>
        <w:t>软件配置调整升级优化服务方案</w:t>
      </w:r>
    </w:p>
    <w:p w:rsidR="00566BBC" w:rsidRDefault="00566BBC" w:rsidP="00AF1B9A">
      <w:pPr>
        <w:pStyle w:val="5"/>
      </w:pPr>
      <w:bookmarkStart w:id="247" w:name="_Toc212344703"/>
      <w:r>
        <w:rPr>
          <w:rFonts w:hint="eastAsia"/>
        </w:rPr>
        <w:t>总体原则</w:t>
      </w:r>
      <w:bookmarkEnd w:id="247"/>
    </w:p>
    <w:p w:rsidR="00566BBC" w:rsidRDefault="00566BBC" w:rsidP="00AF1B9A">
      <w:pPr>
        <w:pStyle w:val="6"/>
      </w:pPr>
      <w:bookmarkStart w:id="248" w:name="_Toc212344704"/>
      <w:r>
        <w:rPr>
          <w:rFonts w:hint="eastAsia"/>
        </w:rPr>
        <w:t>安全性原则</w:t>
      </w:r>
      <w:bookmarkEnd w:id="248"/>
    </w:p>
    <w:p w:rsidR="00566BBC" w:rsidRPr="001D0129" w:rsidRDefault="00566BBC" w:rsidP="00AF1B9A">
      <w:pPr>
        <w:ind w:firstLine="480"/>
      </w:pPr>
      <w:r w:rsidRPr="000C76DF">
        <w:rPr>
          <w:rFonts w:hint="eastAsia"/>
        </w:rPr>
        <w:tab/>
      </w:r>
      <w:r>
        <w:rPr>
          <w:rFonts w:hint="eastAsia"/>
        </w:rPr>
        <w:t>软件配置调整升级优化是在现有的应用系统的运行环境基础上调整相关参数，调整与升级的需要保证应用系统的正常运行，不能由于软件配置调整优化产生新的生产故障。</w:t>
      </w:r>
    </w:p>
    <w:p w:rsidR="00566BBC" w:rsidRDefault="00566BBC" w:rsidP="00AF1B9A">
      <w:pPr>
        <w:pStyle w:val="6"/>
      </w:pPr>
      <w:bookmarkStart w:id="249" w:name="_Toc212344705"/>
      <w:r>
        <w:rPr>
          <w:rFonts w:hint="eastAsia"/>
        </w:rPr>
        <w:t>主动性原则</w:t>
      </w:r>
      <w:bookmarkEnd w:id="249"/>
    </w:p>
    <w:p w:rsidR="00566BBC" w:rsidRPr="000C76DF" w:rsidRDefault="00566BBC" w:rsidP="00AF1B9A">
      <w:pPr>
        <w:ind w:firstLine="480"/>
      </w:pPr>
      <w:r>
        <w:rPr>
          <w:rFonts w:hint="eastAsia"/>
        </w:rPr>
        <w:t>外汇</w:t>
      </w:r>
      <w:proofErr w:type="gramStart"/>
      <w:r>
        <w:rPr>
          <w:rFonts w:hint="eastAsia"/>
        </w:rPr>
        <w:t>局应用运维人员</w:t>
      </w:r>
      <w:proofErr w:type="gramEnd"/>
      <w:r>
        <w:rPr>
          <w:rFonts w:hint="eastAsia"/>
        </w:rPr>
        <w:t>应该主动监控生产系统的软硬件运行情况，发现应用系统的性能瓶颈，并根据自身经验和系统运行情况提出配置调整和性能调优方案，提交外汇局审批。</w:t>
      </w:r>
    </w:p>
    <w:p w:rsidR="00566BBC" w:rsidRDefault="00566BBC" w:rsidP="00AF1B9A">
      <w:pPr>
        <w:pStyle w:val="6"/>
      </w:pPr>
      <w:bookmarkStart w:id="250" w:name="_Toc212344706"/>
      <w:r>
        <w:rPr>
          <w:rFonts w:hint="eastAsia"/>
        </w:rPr>
        <w:t>及时性原则</w:t>
      </w:r>
      <w:bookmarkEnd w:id="250"/>
    </w:p>
    <w:p w:rsidR="00566BBC" w:rsidRPr="00B844BE" w:rsidRDefault="00566BBC" w:rsidP="00AF1B9A">
      <w:pPr>
        <w:ind w:firstLine="480"/>
      </w:pPr>
      <w:r>
        <w:rPr>
          <w:rFonts w:hint="eastAsia"/>
        </w:rPr>
        <w:t>外汇</w:t>
      </w:r>
      <w:proofErr w:type="gramStart"/>
      <w:r>
        <w:rPr>
          <w:rFonts w:hint="eastAsia"/>
        </w:rPr>
        <w:t>局应用运维人员</w:t>
      </w:r>
      <w:proofErr w:type="gramEnd"/>
      <w:r>
        <w:rPr>
          <w:rFonts w:hint="eastAsia"/>
        </w:rPr>
        <w:t>应及时发现外汇局</w:t>
      </w:r>
      <w:proofErr w:type="gramStart"/>
      <w:r>
        <w:rPr>
          <w:rFonts w:hint="eastAsia"/>
        </w:rPr>
        <w:t>应应用</w:t>
      </w:r>
      <w:proofErr w:type="gramEnd"/>
      <w:r>
        <w:rPr>
          <w:rFonts w:hint="eastAsia"/>
        </w:rPr>
        <w:t>系统存在的性能瓶颈，并在外汇局授权下及时进行配置调整和性能调优，保证外汇</w:t>
      </w:r>
      <w:proofErr w:type="gramStart"/>
      <w:r>
        <w:rPr>
          <w:rFonts w:hint="eastAsia"/>
        </w:rPr>
        <w:t>局应用</w:t>
      </w:r>
      <w:proofErr w:type="gramEnd"/>
      <w:r>
        <w:rPr>
          <w:rFonts w:hint="eastAsia"/>
        </w:rPr>
        <w:t>系统可以正常运行，用户正常办理业务。</w:t>
      </w:r>
    </w:p>
    <w:p w:rsidR="00566BBC" w:rsidRDefault="00566BBC" w:rsidP="00E16E1E">
      <w:pPr>
        <w:pStyle w:val="5"/>
      </w:pPr>
      <w:bookmarkStart w:id="251" w:name="_Toc212344712"/>
      <w:r>
        <w:rPr>
          <w:rFonts w:hint="eastAsia"/>
        </w:rPr>
        <w:t>硬件环境配置调整</w:t>
      </w:r>
      <w:bookmarkEnd w:id="251"/>
    </w:p>
    <w:p w:rsidR="00566BBC" w:rsidRDefault="00566BBC" w:rsidP="00E16E1E">
      <w:pPr>
        <w:pStyle w:val="6"/>
      </w:pPr>
      <w:bookmarkStart w:id="252" w:name="_Toc212344713"/>
      <w:r>
        <w:rPr>
          <w:rFonts w:hint="eastAsia"/>
        </w:rPr>
        <w:t>服务器</w:t>
      </w:r>
      <w:bookmarkEnd w:id="252"/>
    </w:p>
    <w:p w:rsidR="00566BBC" w:rsidRDefault="00566BBC" w:rsidP="00E16E1E">
      <w:pPr>
        <w:ind w:firstLine="480"/>
      </w:pPr>
      <w:r>
        <w:rPr>
          <w:rFonts w:hint="eastAsia"/>
        </w:rPr>
        <w:t>1</w:t>
      </w:r>
      <w:r>
        <w:rPr>
          <w:rFonts w:hint="eastAsia"/>
        </w:rPr>
        <w:t>、监控服务器主机硬件使用情况，重点监控</w:t>
      </w:r>
      <w:r>
        <w:rPr>
          <w:rFonts w:hint="eastAsia"/>
        </w:rPr>
        <w:t>CPU</w:t>
      </w:r>
      <w:r>
        <w:rPr>
          <w:rFonts w:hint="eastAsia"/>
        </w:rPr>
        <w:t>、内存、存储等；</w:t>
      </w:r>
    </w:p>
    <w:p w:rsidR="00566BBC" w:rsidRDefault="00566BBC" w:rsidP="00E16E1E">
      <w:pPr>
        <w:ind w:firstLine="480"/>
      </w:pPr>
      <w:r>
        <w:rPr>
          <w:rFonts w:hint="eastAsia"/>
        </w:rPr>
        <w:t>2</w:t>
      </w:r>
      <w:r>
        <w:rPr>
          <w:rFonts w:hint="eastAsia"/>
        </w:rPr>
        <w:t>、一旦发现硬件资源使用达到预警线，则向外汇</w:t>
      </w:r>
      <w:proofErr w:type="gramStart"/>
      <w:r>
        <w:rPr>
          <w:rFonts w:hint="eastAsia"/>
        </w:rPr>
        <w:t>局运维部门</w:t>
      </w:r>
      <w:proofErr w:type="gramEnd"/>
      <w:r>
        <w:rPr>
          <w:rFonts w:hint="eastAsia"/>
        </w:rPr>
        <w:t>汇报，例如但不限于下列情况：</w:t>
      </w:r>
    </w:p>
    <w:p w:rsidR="00566BBC" w:rsidRDefault="00566BBC" w:rsidP="00E16E1E">
      <w:pPr>
        <w:ind w:firstLine="480"/>
      </w:pPr>
      <w:r>
        <w:rPr>
          <w:rFonts w:hint="eastAsia"/>
        </w:rPr>
        <w:t>1</w:t>
      </w:r>
      <w:r>
        <w:rPr>
          <w:rFonts w:hint="eastAsia"/>
        </w:rPr>
        <w:t>）、监控到</w:t>
      </w:r>
      <w:r>
        <w:rPr>
          <w:rFonts w:hint="eastAsia"/>
        </w:rPr>
        <w:t>CPU</w:t>
      </w:r>
      <w:r>
        <w:rPr>
          <w:rFonts w:hint="eastAsia"/>
        </w:rPr>
        <w:t>资源使用率长期保持在</w:t>
      </w:r>
      <w:r>
        <w:rPr>
          <w:rFonts w:hint="eastAsia"/>
        </w:rPr>
        <w:t>80</w:t>
      </w:r>
      <w:r>
        <w:rPr>
          <w:rFonts w:hint="eastAsia"/>
        </w:rPr>
        <w:t>％以上；</w:t>
      </w:r>
    </w:p>
    <w:p w:rsidR="00566BBC" w:rsidRDefault="00566BBC" w:rsidP="00E16E1E">
      <w:pPr>
        <w:ind w:firstLine="480"/>
      </w:pPr>
      <w:r>
        <w:rPr>
          <w:rFonts w:hint="eastAsia"/>
        </w:rPr>
        <w:t>2</w:t>
      </w:r>
      <w:r>
        <w:rPr>
          <w:rFonts w:hint="eastAsia"/>
        </w:rPr>
        <w:t>）、监控到内存使用情况长期保持在</w:t>
      </w:r>
      <w:r>
        <w:rPr>
          <w:rFonts w:hint="eastAsia"/>
        </w:rPr>
        <w:t>80</w:t>
      </w:r>
      <w:r>
        <w:rPr>
          <w:rFonts w:hint="eastAsia"/>
        </w:rPr>
        <w:t>％以上；</w:t>
      </w:r>
    </w:p>
    <w:p w:rsidR="00566BBC" w:rsidRDefault="00566BBC" w:rsidP="00E16E1E">
      <w:pPr>
        <w:ind w:firstLine="480"/>
      </w:pPr>
      <w:r>
        <w:rPr>
          <w:rFonts w:hint="eastAsia"/>
        </w:rPr>
        <w:t>3</w:t>
      </w:r>
      <w:r>
        <w:rPr>
          <w:rFonts w:hint="eastAsia"/>
        </w:rPr>
        <w:t>）、监控到主机存储资源有效使用率超过</w:t>
      </w:r>
      <w:r>
        <w:rPr>
          <w:rFonts w:hint="eastAsia"/>
        </w:rPr>
        <w:t>70</w:t>
      </w:r>
      <w:r>
        <w:rPr>
          <w:rFonts w:hint="eastAsia"/>
        </w:rPr>
        <w:t>％；</w:t>
      </w:r>
    </w:p>
    <w:p w:rsidR="00566BBC" w:rsidRPr="009740E7" w:rsidRDefault="00566BBC" w:rsidP="00E16E1E">
      <w:pPr>
        <w:ind w:firstLine="480"/>
      </w:pPr>
      <w:r>
        <w:rPr>
          <w:rFonts w:hint="eastAsia"/>
        </w:rPr>
        <w:lastRenderedPageBreak/>
        <w:t>4</w:t>
      </w:r>
      <w:r>
        <w:rPr>
          <w:rFonts w:hint="eastAsia"/>
        </w:rPr>
        <w:t>）、监控主机</w:t>
      </w:r>
      <w:r>
        <w:rPr>
          <w:rFonts w:hint="eastAsia"/>
        </w:rPr>
        <w:t>IO</w:t>
      </w:r>
      <w:r>
        <w:rPr>
          <w:rFonts w:hint="eastAsia"/>
        </w:rPr>
        <w:t>资源长期繁忙操作，使用率长期超过</w:t>
      </w:r>
      <w:r>
        <w:rPr>
          <w:rFonts w:hint="eastAsia"/>
        </w:rPr>
        <w:t>70</w:t>
      </w:r>
      <w:r>
        <w:rPr>
          <w:rFonts w:hint="eastAsia"/>
        </w:rPr>
        <w:t>％；</w:t>
      </w:r>
    </w:p>
    <w:p w:rsidR="00566BBC" w:rsidRDefault="00566BBC" w:rsidP="00E16E1E">
      <w:pPr>
        <w:ind w:firstLine="480"/>
      </w:pPr>
      <w:r>
        <w:rPr>
          <w:rFonts w:hint="eastAsia"/>
        </w:rPr>
        <w:t>3</w:t>
      </w:r>
      <w:r>
        <w:rPr>
          <w:rFonts w:hint="eastAsia"/>
        </w:rPr>
        <w:t>、对原因进行分析，如果确定是硬件资源不满足现有应用需求，则需要向外汇局提出申请增加硬件资源或读已经进行参数调优；</w:t>
      </w:r>
    </w:p>
    <w:p w:rsidR="00566BBC" w:rsidRDefault="00566BBC" w:rsidP="00E16E1E">
      <w:pPr>
        <w:ind w:firstLine="480"/>
      </w:pPr>
      <w:r>
        <w:rPr>
          <w:rFonts w:hint="eastAsia"/>
        </w:rPr>
        <w:t>4</w:t>
      </w:r>
      <w:r>
        <w:rPr>
          <w:rFonts w:hint="eastAsia"/>
        </w:rPr>
        <w:t>、得到外汇局授权后，协助硬件厂商调优硬件参数和增加硬件资源；</w:t>
      </w:r>
    </w:p>
    <w:p w:rsidR="00566BBC" w:rsidRPr="005511A4" w:rsidRDefault="00566BBC" w:rsidP="00E16E1E">
      <w:pPr>
        <w:ind w:firstLine="480"/>
      </w:pPr>
      <w:r>
        <w:rPr>
          <w:rFonts w:hint="eastAsia"/>
        </w:rPr>
        <w:t>5</w:t>
      </w:r>
      <w:r>
        <w:rPr>
          <w:rFonts w:hint="eastAsia"/>
        </w:rPr>
        <w:t>、完成配置调整后，继续监控服务器资源使用情况。</w:t>
      </w:r>
    </w:p>
    <w:p w:rsidR="00566BBC" w:rsidRDefault="00566BBC" w:rsidP="00E16E1E">
      <w:pPr>
        <w:pStyle w:val="6"/>
      </w:pPr>
      <w:bookmarkStart w:id="253" w:name="_Toc212344714"/>
      <w:r>
        <w:rPr>
          <w:rFonts w:hint="eastAsia"/>
        </w:rPr>
        <w:t>存储设备</w:t>
      </w:r>
      <w:bookmarkEnd w:id="253"/>
    </w:p>
    <w:p w:rsidR="00566BBC" w:rsidRDefault="00566BBC" w:rsidP="00E16E1E">
      <w:pPr>
        <w:ind w:firstLine="480"/>
      </w:pPr>
      <w:r>
        <w:rPr>
          <w:rFonts w:hint="eastAsia"/>
        </w:rPr>
        <w:t>1</w:t>
      </w:r>
      <w:r>
        <w:rPr>
          <w:rFonts w:hint="eastAsia"/>
        </w:rPr>
        <w:t>、监控存储设备硬件使用情况，重点监控存储设备运行日志、容量使用情况、</w:t>
      </w:r>
      <w:r>
        <w:rPr>
          <w:rFonts w:hint="eastAsia"/>
        </w:rPr>
        <w:t>IO</w:t>
      </w:r>
      <w:r>
        <w:rPr>
          <w:rFonts w:hint="eastAsia"/>
        </w:rPr>
        <w:t>读写情况、链路使用情况等；</w:t>
      </w:r>
    </w:p>
    <w:p w:rsidR="00566BBC" w:rsidRPr="009740E7" w:rsidRDefault="00566BBC" w:rsidP="00E16E1E">
      <w:pPr>
        <w:ind w:firstLine="480"/>
      </w:pPr>
      <w:r>
        <w:rPr>
          <w:rFonts w:hint="eastAsia"/>
        </w:rPr>
        <w:t>2</w:t>
      </w:r>
      <w:r>
        <w:rPr>
          <w:rFonts w:hint="eastAsia"/>
        </w:rPr>
        <w:t>、一旦发现存储设备硬件日志异常或资源使用情况达到预警线，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是否是硬件故障或者参数配置问题。</w:t>
      </w:r>
    </w:p>
    <w:p w:rsidR="00566BBC" w:rsidRDefault="00566BBC" w:rsidP="00E16E1E">
      <w:pPr>
        <w:ind w:firstLine="480"/>
      </w:pPr>
      <w:r>
        <w:rPr>
          <w:rFonts w:hint="eastAsia"/>
        </w:rPr>
        <w:t>4</w:t>
      </w:r>
      <w:r>
        <w:rPr>
          <w:rFonts w:hint="eastAsia"/>
        </w:rPr>
        <w:t>、得到外汇局授权后，协助硬件厂商调优硬件参数和增加硬件资源；</w:t>
      </w:r>
    </w:p>
    <w:p w:rsidR="00566BBC" w:rsidRDefault="00566BBC" w:rsidP="00E16E1E">
      <w:pPr>
        <w:ind w:firstLine="480"/>
      </w:pPr>
      <w:r>
        <w:rPr>
          <w:rFonts w:hint="eastAsia"/>
        </w:rPr>
        <w:t>5</w:t>
      </w:r>
      <w:r>
        <w:rPr>
          <w:rFonts w:hint="eastAsia"/>
        </w:rPr>
        <w:t>、完成配置调整后，继续监控存储设备使用情况。</w:t>
      </w:r>
    </w:p>
    <w:p w:rsidR="00566BBC" w:rsidRDefault="00566BBC" w:rsidP="00E16E1E">
      <w:pPr>
        <w:pStyle w:val="6"/>
      </w:pPr>
      <w:bookmarkStart w:id="254" w:name="_Toc212344715"/>
      <w:r>
        <w:rPr>
          <w:rFonts w:hint="eastAsia"/>
        </w:rPr>
        <w:t>备份平台</w:t>
      </w:r>
      <w:bookmarkEnd w:id="254"/>
    </w:p>
    <w:p w:rsidR="00566BBC" w:rsidRDefault="00566BBC" w:rsidP="00AF1B9A">
      <w:pPr>
        <w:ind w:firstLine="480"/>
      </w:pPr>
      <w:r>
        <w:rPr>
          <w:rFonts w:hint="eastAsia"/>
        </w:rPr>
        <w:t>1</w:t>
      </w:r>
      <w:r>
        <w:rPr>
          <w:rFonts w:hint="eastAsia"/>
        </w:rPr>
        <w:t>、监控备份设备使用情况，重点备份设备运行日志、容量使用情况等；</w:t>
      </w:r>
    </w:p>
    <w:p w:rsidR="00566BBC" w:rsidRPr="009740E7" w:rsidRDefault="00566BBC" w:rsidP="00AF1B9A">
      <w:pPr>
        <w:ind w:firstLine="480"/>
      </w:pPr>
      <w:r>
        <w:rPr>
          <w:rFonts w:hint="eastAsia"/>
        </w:rPr>
        <w:t>2</w:t>
      </w:r>
      <w:r>
        <w:rPr>
          <w:rFonts w:hint="eastAsia"/>
        </w:rPr>
        <w:t>、一旦发现备份设备日志异常或资源使用情况达到预警线，及时向外汇</w:t>
      </w:r>
      <w:proofErr w:type="gramStart"/>
      <w:r>
        <w:rPr>
          <w:rFonts w:hint="eastAsia"/>
        </w:rPr>
        <w:t>局运维部门</w:t>
      </w:r>
      <w:proofErr w:type="gramEnd"/>
      <w:r>
        <w:rPr>
          <w:rFonts w:hint="eastAsia"/>
        </w:rPr>
        <w:t>汇报；</w:t>
      </w:r>
    </w:p>
    <w:p w:rsidR="00566BBC" w:rsidRDefault="00566BBC" w:rsidP="00AF1B9A">
      <w:pPr>
        <w:ind w:firstLine="480"/>
      </w:pPr>
      <w:r>
        <w:rPr>
          <w:rFonts w:hint="eastAsia"/>
        </w:rPr>
        <w:t>3</w:t>
      </w:r>
      <w:r>
        <w:rPr>
          <w:rFonts w:hint="eastAsia"/>
        </w:rPr>
        <w:t>、对原因进行分析，如果有必要联系厂商支持人员协助分析，确定是否是硬件故障或者参数配置问题。</w:t>
      </w:r>
    </w:p>
    <w:p w:rsidR="00566BBC" w:rsidRDefault="00566BBC" w:rsidP="00AF1B9A">
      <w:pPr>
        <w:ind w:firstLine="480"/>
      </w:pPr>
      <w:r>
        <w:rPr>
          <w:rFonts w:hint="eastAsia"/>
        </w:rPr>
        <w:t>4</w:t>
      </w:r>
      <w:r>
        <w:rPr>
          <w:rFonts w:hint="eastAsia"/>
        </w:rPr>
        <w:t>、得到外汇局授权后，协助硬件厂商调优硬件参数和增加硬件资源；</w:t>
      </w:r>
    </w:p>
    <w:p w:rsidR="00566BBC" w:rsidRPr="00E21D63" w:rsidRDefault="00566BBC" w:rsidP="00AF1B9A">
      <w:pPr>
        <w:ind w:firstLine="480"/>
      </w:pPr>
      <w:r>
        <w:rPr>
          <w:rFonts w:hint="eastAsia"/>
        </w:rPr>
        <w:t>5</w:t>
      </w:r>
      <w:r>
        <w:rPr>
          <w:rFonts w:hint="eastAsia"/>
        </w:rPr>
        <w:t>、完成配置调整后，继续监控备份设备使用情况。</w:t>
      </w:r>
    </w:p>
    <w:p w:rsidR="00566BBC" w:rsidRDefault="00566BBC" w:rsidP="00E16E1E">
      <w:pPr>
        <w:pStyle w:val="5"/>
      </w:pPr>
      <w:bookmarkStart w:id="255" w:name="_Toc212344716"/>
      <w:r>
        <w:rPr>
          <w:rFonts w:hint="eastAsia"/>
        </w:rPr>
        <w:t>软件环境配置调整</w:t>
      </w:r>
      <w:bookmarkEnd w:id="255"/>
    </w:p>
    <w:p w:rsidR="00566BBC" w:rsidRDefault="00566BBC" w:rsidP="00E16E1E">
      <w:pPr>
        <w:pStyle w:val="6"/>
      </w:pPr>
      <w:bookmarkStart w:id="256" w:name="_Toc212344717"/>
      <w:r>
        <w:rPr>
          <w:rFonts w:hint="eastAsia"/>
        </w:rPr>
        <w:t>操作系统</w:t>
      </w:r>
      <w:bookmarkEnd w:id="256"/>
    </w:p>
    <w:p w:rsidR="00566BBC" w:rsidRDefault="00566BBC" w:rsidP="00E16E1E">
      <w:pPr>
        <w:ind w:firstLine="480"/>
      </w:pPr>
      <w:r>
        <w:rPr>
          <w:rFonts w:hint="eastAsia"/>
        </w:rPr>
        <w:t>1</w:t>
      </w:r>
      <w:r>
        <w:rPr>
          <w:rFonts w:hint="eastAsia"/>
        </w:rPr>
        <w:t>、监控操作系统使用情况，重点监控操作系统运行日志、操作系统的环境</w:t>
      </w:r>
      <w:r>
        <w:rPr>
          <w:rFonts w:hint="eastAsia"/>
        </w:rPr>
        <w:lastRenderedPageBreak/>
        <w:t>变量配置，操作系统的文件系统使用情况；</w:t>
      </w:r>
    </w:p>
    <w:p w:rsidR="00566BBC" w:rsidRPr="009740E7" w:rsidRDefault="00566BBC" w:rsidP="00E16E1E">
      <w:pPr>
        <w:ind w:firstLine="480"/>
      </w:pPr>
      <w:r>
        <w:rPr>
          <w:rFonts w:hint="eastAsia"/>
        </w:rPr>
        <w:t>2</w:t>
      </w:r>
      <w:r>
        <w:rPr>
          <w:rFonts w:hint="eastAsia"/>
        </w:rPr>
        <w:t>、一旦发现操作系统日志异常或系统参数配置可调优，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是否是硬件故障或者参数配置问题；</w:t>
      </w:r>
    </w:p>
    <w:p w:rsidR="00566BBC" w:rsidRDefault="00566BBC" w:rsidP="00E16E1E">
      <w:pPr>
        <w:ind w:firstLine="480"/>
      </w:pPr>
      <w:r>
        <w:rPr>
          <w:rFonts w:hint="eastAsia"/>
        </w:rPr>
        <w:t>4</w:t>
      </w:r>
      <w:r>
        <w:rPr>
          <w:rFonts w:hint="eastAsia"/>
        </w:rPr>
        <w:t>、得到外汇局授权后，实施配置调整方案，调优参数或增加硬件资源；</w:t>
      </w:r>
    </w:p>
    <w:p w:rsidR="00566BBC" w:rsidRDefault="00566BBC" w:rsidP="00E16E1E">
      <w:pPr>
        <w:ind w:firstLine="480"/>
      </w:pPr>
      <w:r>
        <w:rPr>
          <w:rFonts w:hint="eastAsia"/>
        </w:rPr>
        <w:t>5</w:t>
      </w:r>
      <w:r>
        <w:rPr>
          <w:rFonts w:hint="eastAsia"/>
        </w:rPr>
        <w:t>、完成配置调整后，继续监控操作系统使用情况。</w:t>
      </w:r>
    </w:p>
    <w:p w:rsidR="00566BBC" w:rsidRDefault="00566BBC" w:rsidP="00E16E1E">
      <w:pPr>
        <w:pStyle w:val="6"/>
      </w:pPr>
      <w:bookmarkStart w:id="257" w:name="_Toc212344718"/>
      <w:r>
        <w:rPr>
          <w:rFonts w:hint="eastAsia"/>
        </w:rPr>
        <w:t>中间件</w:t>
      </w:r>
      <w:bookmarkEnd w:id="257"/>
    </w:p>
    <w:p w:rsidR="00566BBC" w:rsidRDefault="00566BBC" w:rsidP="00E16E1E">
      <w:pPr>
        <w:pStyle w:val="7"/>
      </w:pPr>
      <w:r>
        <w:rPr>
          <w:rFonts w:hint="eastAsia"/>
        </w:rPr>
        <w:t>WEB</w:t>
      </w:r>
      <w:r>
        <w:rPr>
          <w:rFonts w:hint="eastAsia"/>
        </w:rPr>
        <w:t>中间件</w:t>
      </w:r>
    </w:p>
    <w:p w:rsidR="00566BBC" w:rsidRDefault="00566BBC" w:rsidP="00E16E1E">
      <w:pPr>
        <w:ind w:firstLine="480"/>
      </w:pPr>
      <w:r>
        <w:rPr>
          <w:rFonts w:hint="eastAsia"/>
        </w:rPr>
        <w:t>1</w:t>
      </w:r>
      <w:r>
        <w:rPr>
          <w:rFonts w:hint="eastAsia"/>
        </w:rPr>
        <w:t>、监控</w:t>
      </w:r>
      <w:r>
        <w:rPr>
          <w:rFonts w:hint="eastAsia"/>
        </w:rPr>
        <w:t>WEB</w:t>
      </w:r>
      <w:r>
        <w:rPr>
          <w:rFonts w:hint="eastAsia"/>
        </w:rPr>
        <w:t>中间</w:t>
      </w:r>
      <w:proofErr w:type="gramStart"/>
      <w:r>
        <w:rPr>
          <w:rFonts w:hint="eastAsia"/>
        </w:rPr>
        <w:t>件使用</w:t>
      </w:r>
      <w:proofErr w:type="gramEnd"/>
      <w:r>
        <w:rPr>
          <w:rFonts w:hint="eastAsia"/>
        </w:rPr>
        <w:t>情况，重点监控中间</w:t>
      </w:r>
      <w:proofErr w:type="gramStart"/>
      <w:r>
        <w:rPr>
          <w:rFonts w:hint="eastAsia"/>
        </w:rPr>
        <w:t>件运行</w:t>
      </w:r>
      <w:proofErr w:type="gramEnd"/>
      <w:r>
        <w:rPr>
          <w:rFonts w:hint="eastAsia"/>
        </w:rPr>
        <w:t>日志、中间件内存使用情况、中间</w:t>
      </w:r>
      <w:proofErr w:type="gramStart"/>
      <w:r>
        <w:rPr>
          <w:rFonts w:hint="eastAsia"/>
        </w:rPr>
        <w:t>件网络</w:t>
      </w:r>
      <w:proofErr w:type="gramEnd"/>
      <w:r>
        <w:rPr>
          <w:rFonts w:hint="eastAsia"/>
        </w:rPr>
        <w:t>连接情况、中间件磁盘空间情况等；</w:t>
      </w:r>
    </w:p>
    <w:p w:rsidR="00566BBC" w:rsidRPr="009740E7" w:rsidRDefault="00566BBC" w:rsidP="00E16E1E">
      <w:pPr>
        <w:ind w:firstLine="480"/>
      </w:pPr>
      <w:r>
        <w:rPr>
          <w:rFonts w:hint="eastAsia"/>
        </w:rPr>
        <w:t>2</w:t>
      </w:r>
      <w:r>
        <w:rPr>
          <w:rFonts w:hint="eastAsia"/>
        </w:rPr>
        <w:t>、一旦发现日志异常或参数配置可调优，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配置调整方案；</w:t>
      </w:r>
    </w:p>
    <w:p w:rsidR="00566BBC" w:rsidRDefault="00566BBC" w:rsidP="00E16E1E">
      <w:pPr>
        <w:ind w:firstLine="480"/>
      </w:pPr>
      <w:r>
        <w:rPr>
          <w:rFonts w:hint="eastAsia"/>
        </w:rPr>
        <w:t>4</w:t>
      </w:r>
      <w:r>
        <w:rPr>
          <w:rFonts w:hint="eastAsia"/>
        </w:rPr>
        <w:t>、得到外汇局授权后，实施配置调整方案，调优参数；</w:t>
      </w:r>
    </w:p>
    <w:p w:rsidR="00566BBC" w:rsidRDefault="00566BBC" w:rsidP="00E16E1E">
      <w:pPr>
        <w:ind w:firstLine="480"/>
      </w:pPr>
      <w:r>
        <w:rPr>
          <w:rFonts w:hint="eastAsia"/>
        </w:rPr>
        <w:t>5</w:t>
      </w:r>
      <w:r>
        <w:rPr>
          <w:rFonts w:hint="eastAsia"/>
        </w:rPr>
        <w:t>、完成配置调整后，继续监控</w:t>
      </w:r>
      <w:r>
        <w:rPr>
          <w:rFonts w:hint="eastAsia"/>
        </w:rPr>
        <w:t>WEB</w:t>
      </w:r>
      <w:r>
        <w:rPr>
          <w:rFonts w:hint="eastAsia"/>
        </w:rPr>
        <w:t>中间</w:t>
      </w:r>
      <w:proofErr w:type="gramStart"/>
      <w:r>
        <w:rPr>
          <w:rFonts w:hint="eastAsia"/>
        </w:rPr>
        <w:t>件使用</w:t>
      </w:r>
      <w:proofErr w:type="gramEnd"/>
      <w:r>
        <w:rPr>
          <w:rFonts w:hint="eastAsia"/>
        </w:rPr>
        <w:t>情况；</w:t>
      </w:r>
    </w:p>
    <w:p w:rsidR="00566BBC" w:rsidRDefault="00566BBC" w:rsidP="00E16E1E">
      <w:pPr>
        <w:pStyle w:val="7"/>
      </w:pPr>
      <w:r>
        <w:rPr>
          <w:rFonts w:hint="eastAsia"/>
        </w:rPr>
        <w:t>消息中间件</w:t>
      </w:r>
    </w:p>
    <w:p w:rsidR="00566BBC" w:rsidRDefault="00566BBC" w:rsidP="00E16E1E">
      <w:pPr>
        <w:ind w:firstLine="480"/>
      </w:pPr>
      <w:r>
        <w:rPr>
          <w:rFonts w:hint="eastAsia"/>
        </w:rPr>
        <w:t>1</w:t>
      </w:r>
      <w:r>
        <w:rPr>
          <w:rFonts w:hint="eastAsia"/>
        </w:rPr>
        <w:t>、监控消息中间</w:t>
      </w:r>
      <w:proofErr w:type="gramStart"/>
      <w:r>
        <w:rPr>
          <w:rFonts w:hint="eastAsia"/>
        </w:rPr>
        <w:t>件使用</w:t>
      </w:r>
      <w:proofErr w:type="gramEnd"/>
      <w:r>
        <w:rPr>
          <w:rFonts w:hint="eastAsia"/>
        </w:rPr>
        <w:t>情况，重点监控中间</w:t>
      </w:r>
      <w:proofErr w:type="gramStart"/>
      <w:r>
        <w:rPr>
          <w:rFonts w:hint="eastAsia"/>
        </w:rPr>
        <w:t>件运行</w:t>
      </w:r>
      <w:proofErr w:type="gramEnd"/>
      <w:r>
        <w:rPr>
          <w:rFonts w:hint="eastAsia"/>
        </w:rPr>
        <w:t>日志、中间件内存使用情况、中间</w:t>
      </w:r>
      <w:proofErr w:type="gramStart"/>
      <w:r>
        <w:rPr>
          <w:rFonts w:hint="eastAsia"/>
        </w:rPr>
        <w:t>件网络</w:t>
      </w:r>
      <w:proofErr w:type="gramEnd"/>
      <w:r>
        <w:rPr>
          <w:rFonts w:hint="eastAsia"/>
        </w:rPr>
        <w:t>连接情况、通道状态、队列状态、中间件磁盘空间使用情况等；</w:t>
      </w:r>
    </w:p>
    <w:p w:rsidR="00566BBC" w:rsidRPr="009740E7" w:rsidRDefault="00566BBC" w:rsidP="00E16E1E">
      <w:pPr>
        <w:ind w:firstLine="480"/>
      </w:pPr>
      <w:r>
        <w:rPr>
          <w:rFonts w:hint="eastAsia"/>
        </w:rPr>
        <w:t>2</w:t>
      </w:r>
      <w:r>
        <w:rPr>
          <w:rFonts w:hint="eastAsia"/>
        </w:rPr>
        <w:t>、一旦发现日志异常或参数配置可调优，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配置调整方案；</w:t>
      </w:r>
    </w:p>
    <w:p w:rsidR="00566BBC" w:rsidRDefault="00566BBC" w:rsidP="00E16E1E">
      <w:pPr>
        <w:ind w:firstLine="480"/>
      </w:pPr>
      <w:r>
        <w:rPr>
          <w:rFonts w:hint="eastAsia"/>
        </w:rPr>
        <w:t>4</w:t>
      </w:r>
      <w:r>
        <w:rPr>
          <w:rFonts w:hint="eastAsia"/>
        </w:rPr>
        <w:t>、得到外汇局授权后，实施配置调整方案，调优参数；</w:t>
      </w:r>
    </w:p>
    <w:p w:rsidR="00566BBC" w:rsidRDefault="00566BBC" w:rsidP="00E16E1E">
      <w:pPr>
        <w:ind w:firstLine="480"/>
      </w:pPr>
      <w:r>
        <w:rPr>
          <w:rFonts w:hint="eastAsia"/>
        </w:rPr>
        <w:t>5</w:t>
      </w:r>
      <w:r>
        <w:rPr>
          <w:rFonts w:hint="eastAsia"/>
        </w:rPr>
        <w:t>、完成配置调整后，继续监控消息中间</w:t>
      </w:r>
      <w:proofErr w:type="gramStart"/>
      <w:r>
        <w:rPr>
          <w:rFonts w:hint="eastAsia"/>
        </w:rPr>
        <w:t>件使用</w:t>
      </w:r>
      <w:proofErr w:type="gramEnd"/>
      <w:r>
        <w:rPr>
          <w:rFonts w:hint="eastAsia"/>
        </w:rPr>
        <w:t>情况；</w:t>
      </w:r>
    </w:p>
    <w:p w:rsidR="00566BBC" w:rsidRDefault="00566BBC" w:rsidP="00E16E1E">
      <w:pPr>
        <w:pStyle w:val="7"/>
      </w:pPr>
      <w:r>
        <w:rPr>
          <w:rFonts w:hint="eastAsia"/>
        </w:rPr>
        <w:lastRenderedPageBreak/>
        <w:t>T</w:t>
      </w:r>
      <w:r w:rsidRPr="001F4839">
        <w:rPr>
          <w:rFonts w:hint="eastAsia"/>
        </w:rPr>
        <w:t>uxedo</w:t>
      </w:r>
    </w:p>
    <w:p w:rsidR="00566BBC" w:rsidRDefault="00566BBC" w:rsidP="00E16E1E">
      <w:pPr>
        <w:ind w:firstLine="480"/>
      </w:pPr>
      <w:r>
        <w:rPr>
          <w:rFonts w:hint="eastAsia"/>
        </w:rPr>
        <w:t>1</w:t>
      </w:r>
      <w:r>
        <w:rPr>
          <w:rFonts w:hint="eastAsia"/>
        </w:rPr>
        <w:t>、监控</w:t>
      </w:r>
      <w:r>
        <w:rPr>
          <w:rFonts w:hint="eastAsia"/>
        </w:rPr>
        <w:t>Tuxedo</w:t>
      </w:r>
      <w:r>
        <w:rPr>
          <w:rFonts w:hint="eastAsia"/>
        </w:rPr>
        <w:t>使用情况，重点监控</w:t>
      </w:r>
      <w:r>
        <w:rPr>
          <w:rFonts w:hint="eastAsia"/>
        </w:rPr>
        <w:t>Tuxedo</w:t>
      </w:r>
      <w:proofErr w:type="gramStart"/>
      <w:r>
        <w:rPr>
          <w:rFonts w:hint="eastAsia"/>
        </w:rPr>
        <w:t>件运行</w:t>
      </w:r>
      <w:proofErr w:type="gramEnd"/>
      <w:r>
        <w:rPr>
          <w:rFonts w:hint="eastAsia"/>
        </w:rPr>
        <w:t>日志、</w:t>
      </w:r>
      <w:r>
        <w:rPr>
          <w:rFonts w:hint="eastAsia"/>
        </w:rPr>
        <w:t>Tuxedo</w:t>
      </w:r>
      <w:r>
        <w:rPr>
          <w:rFonts w:hint="eastAsia"/>
        </w:rPr>
        <w:t>内存使用情况、</w:t>
      </w:r>
      <w:r>
        <w:rPr>
          <w:rFonts w:hint="eastAsia"/>
        </w:rPr>
        <w:t>Tuxedo</w:t>
      </w:r>
      <w:r>
        <w:rPr>
          <w:rFonts w:hint="eastAsia"/>
        </w:rPr>
        <w:t>网络连接情况、</w:t>
      </w:r>
      <w:r>
        <w:rPr>
          <w:rFonts w:hint="eastAsia"/>
        </w:rPr>
        <w:t>Tuxedo</w:t>
      </w:r>
      <w:r>
        <w:rPr>
          <w:rFonts w:hint="eastAsia"/>
        </w:rPr>
        <w:t>磁盘空间使用情况等；</w:t>
      </w:r>
    </w:p>
    <w:p w:rsidR="00566BBC" w:rsidRPr="009740E7" w:rsidRDefault="00566BBC" w:rsidP="00E16E1E">
      <w:pPr>
        <w:ind w:firstLine="480"/>
      </w:pPr>
      <w:r>
        <w:rPr>
          <w:rFonts w:hint="eastAsia"/>
        </w:rPr>
        <w:t>2</w:t>
      </w:r>
      <w:r>
        <w:rPr>
          <w:rFonts w:hint="eastAsia"/>
        </w:rPr>
        <w:t>、一旦发现日志异常或参数配置可调优，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配置调整方案；</w:t>
      </w:r>
    </w:p>
    <w:p w:rsidR="00566BBC" w:rsidRDefault="00566BBC" w:rsidP="00E16E1E">
      <w:pPr>
        <w:ind w:firstLine="480"/>
      </w:pPr>
      <w:r>
        <w:rPr>
          <w:rFonts w:hint="eastAsia"/>
        </w:rPr>
        <w:t>4</w:t>
      </w:r>
      <w:r>
        <w:rPr>
          <w:rFonts w:hint="eastAsia"/>
        </w:rPr>
        <w:t>、得到外汇局授权后，实施配置调整方案，调优参数；</w:t>
      </w:r>
    </w:p>
    <w:p w:rsidR="00566BBC" w:rsidRPr="004D545D" w:rsidRDefault="00566BBC" w:rsidP="00E16E1E">
      <w:pPr>
        <w:ind w:firstLine="480"/>
      </w:pPr>
      <w:r>
        <w:rPr>
          <w:rFonts w:hint="eastAsia"/>
        </w:rPr>
        <w:t>5</w:t>
      </w:r>
      <w:r>
        <w:rPr>
          <w:rFonts w:hint="eastAsia"/>
        </w:rPr>
        <w:t>、完成配置调整后，继续监</w:t>
      </w:r>
      <w:r>
        <w:rPr>
          <w:rFonts w:hint="eastAsia"/>
        </w:rPr>
        <w:t>Tuxedo</w:t>
      </w:r>
      <w:r>
        <w:rPr>
          <w:rFonts w:hint="eastAsia"/>
        </w:rPr>
        <w:t>使用情况；</w:t>
      </w:r>
    </w:p>
    <w:p w:rsidR="00566BBC" w:rsidRDefault="00566BBC" w:rsidP="00E16E1E">
      <w:pPr>
        <w:pStyle w:val="7"/>
      </w:pPr>
      <w:r>
        <w:rPr>
          <w:rFonts w:hint="eastAsia"/>
        </w:rPr>
        <w:t>企业服务总线（</w:t>
      </w:r>
      <w:r>
        <w:rPr>
          <w:rFonts w:hint="eastAsia"/>
        </w:rPr>
        <w:t>ESB</w:t>
      </w:r>
      <w:r>
        <w:rPr>
          <w:rFonts w:hint="eastAsia"/>
        </w:rPr>
        <w:t>）</w:t>
      </w:r>
    </w:p>
    <w:p w:rsidR="00566BBC" w:rsidRDefault="00566BBC" w:rsidP="00E16E1E">
      <w:pPr>
        <w:ind w:firstLine="480"/>
      </w:pPr>
      <w:r>
        <w:rPr>
          <w:rFonts w:hint="eastAsia"/>
        </w:rPr>
        <w:t>1</w:t>
      </w:r>
      <w:r>
        <w:rPr>
          <w:rFonts w:hint="eastAsia"/>
        </w:rPr>
        <w:t>、监控</w:t>
      </w:r>
      <w:r>
        <w:rPr>
          <w:rFonts w:hint="eastAsia"/>
        </w:rPr>
        <w:t>ESB</w:t>
      </w:r>
      <w:r>
        <w:rPr>
          <w:rFonts w:hint="eastAsia"/>
        </w:rPr>
        <w:t>使用情况，重点监控</w:t>
      </w:r>
      <w:r>
        <w:rPr>
          <w:rFonts w:hint="eastAsia"/>
        </w:rPr>
        <w:t>ESB</w:t>
      </w:r>
      <w:proofErr w:type="gramStart"/>
      <w:r>
        <w:rPr>
          <w:rFonts w:hint="eastAsia"/>
        </w:rPr>
        <w:t>件运行</w:t>
      </w:r>
      <w:proofErr w:type="gramEnd"/>
      <w:r>
        <w:rPr>
          <w:rFonts w:hint="eastAsia"/>
        </w:rPr>
        <w:t>日志、</w:t>
      </w:r>
      <w:r>
        <w:rPr>
          <w:rFonts w:hint="eastAsia"/>
        </w:rPr>
        <w:t>ESB</w:t>
      </w:r>
      <w:r>
        <w:rPr>
          <w:rFonts w:hint="eastAsia"/>
        </w:rPr>
        <w:t>内存使用情况、</w:t>
      </w:r>
      <w:r>
        <w:rPr>
          <w:rFonts w:hint="eastAsia"/>
        </w:rPr>
        <w:t>ESB</w:t>
      </w:r>
      <w:r>
        <w:rPr>
          <w:rFonts w:hint="eastAsia"/>
        </w:rPr>
        <w:t>网络连接情况、</w:t>
      </w:r>
      <w:r>
        <w:rPr>
          <w:rFonts w:hint="eastAsia"/>
        </w:rPr>
        <w:t>ESB</w:t>
      </w:r>
      <w:r>
        <w:rPr>
          <w:rFonts w:hint="eastAsia"/>
        </w:rPr>
        <w:t>磁盘空间使用、</w:t>
      </w:r>
      <w:r>
        <w:rPr>
          <w:rFonts w:hint="eastAsia"/>
        </w:rPr>
        <w:t>ESB</w:t>
      </w:r>
      <w:r>
        <w:rPr>
          <w:rFonts w:hint="eastAsia"/>
        </w:rPr>
        <w:t>代理执行情况、接口执行情况等；</w:t>
      </w:r>
    </w:p>
    <w:p w:rsidR="00566BBC" w:rsidRPr="009740E7" w:rsidRDefault="00566BBC" w:rsidP="00E16E1E">
      <w:pPr>
        <w:ind w:firstLine="480"/>
      </w:pPr>
      <w:r>
        <w:rPr>
          <w:rFonts w:hint="eastAsia"/>
        </w:rPr>
        <w:t>2</w:t>
      </w:r>
      <w:r>
        <w:rPr>
          <w:rFonts w:hint="eastAsia"/>
        </w:rPr>
        <w:t>、一旦发现日志异常或参数配置可调优，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配置调整方案；</w:t>
      </w:r>
    </w:p>
    <w:p w:rsidR="00566BBC" w:rsidRDefault="00566BBC" w:rsidP="00E16E1E">
      <w:pPr>
        <w:ind w:firstLine="480"/>
      </w:pPr>
      <w:r>
        <w:rPr>
          <w:rFonts w:hint="eastAsia"/>
        </w:rPr>
        <w:t>4</w:t>
      </w:r>
      <w:r>
        <w:rPr>
          <w:rFonts w:hint="eastAsia"/>
        </w:rPr>
        <w:t>、得到外汇局授权后，实施配置调整方案，调优参数；</w:t>
      </w:r>
    </w:p>
    <w:p w:rsidR="00566BBC" w:rsidRPr="004D545D" w:rsidRDefault="00566BBC" w:rsidP="00E16E1E">
      <w:pPr>
        <w:ind w:firstLine="480"/>
      </w:pPr>
      <w:r>
        <w:rPr>
          <w:rFonts w:hint="eastAsia"/>
        </w:rPr>
        <w:t>5</w:t>
      </w:r>
      <w:r>
        <w:rPr>
          <w:rFonts w:hint="eastAsia"/>
        </w:rPr>
        <w:t>、完成配置调整后，继续监</w:t>
      </w:r>
      <w:r>
        <w:rPr>
          <w:rFonts w:hint="eastAsia"/>
        </w:rPr>
        <w:t>ESB</w:t>
      </w:r>
      <w:r>
        <w:rPr>
          <w:rFonts w:hint="eastAsia"/>
        </w:rPr>
        <w:t>使用情况；</w:t>
      </w:r>
    </w:p>
    <w:p w:rsidR="00566BBC" w:rsidRDefault="00566BBC" w:rsidP="00E16E1E">
      <w:pPr>
        <w:pStyle w:val="7"/>
      </w:pPr>
      <w:r>
        <w:rPr>
          <w:rFonts w:hint="eastAsia"/>
        </w:rPr>
        <w:t>Cognos</w:t>
      </w:r>
    </w:p>
    <w:p w:rsidR="00566BBC" w:rsidRDefault="00566BBC" w:rsidP="00E16E1E">
      <w:pPr>
        <w:ind w:firstLine="480"/>
      </w:pPr>
      <w:r>
        <w:rPr>
          <w:rFonts w:hint="eastAsia"/>
        </w:rPr>
        <w:t>1</w:t>
      </w:r>
      <w:r>
        <w:rPr>
          <w:rFonts w:hint="eastAsia"/>
        </w:rPr>
        <w:t>、监控</w:t>
      </w:r>
      <w:r>
        <w:rPr>
          <w:rFonts w:hint="eastAsia"/>
        </w:rPr>
        <w:t>Cognos</w:t>
      </w:r>
      <w:r>
        <w:rPr>
          <w:rFonts w:hint="eastAsia"/>
        </w:rPr>
        <w:t>使用情况，重点监控</w:t>
      </w:r>
      <w:r>
        <w:rPr>
          <w:rFonts w:hint="eastAsia"/>
        </w:rPr>
        <w:t>Cognos</w:t>
      </w:r>
      <w:proofErr w:type="gramStart"/>
      <w:r>
        <w:rPr>
          <w:rFonts w:hint="eastAsia"/>
        </w:rPr>
        <w:t>件运行</w:t>
      </w:r>
      <w:proofErr w:type="gramEnd"/>
      <w:r>
        <w:rPr>
          <w:rFonts w:hint="eastAsia"/>
        </w:rPr>
        <w:t>日志、</w:t>
      </w:r>
      <w:r>
        <w:rPr>
          <w:rFonts w:hint="eastAsia"/>
        </w:rPr>
        <w:t>Cognos</w:t>
      </w:r>
      <w:r>
        <w:rPr>
          <w:rFonts w:hint="eastAsia"/>
        </w:rPr>
        <w:t>内存使用情况、</w:t>
      </w:r>
      <w:r>
        <w:rPr>
          <w:rFonts w:hint="eastAsia"/>
        </w:rPr>
        <w:t>Cognos</w:t>
      </w:r>
      <w:r>
        <w:rPr>
          <w:rFonts w:hint="eastAsia"/>
        </w:rPr>
        <w:t>网络连接情况、</w:t>
      </w:r>
      <w:r>
        <w:rPr>
          <w:rFonts w:hint="eastAsia"/>
        </w:rPr>
        <w:t>Cognos</w:t>
      </w:r>
      <w:r>
        <w:rPr>
          <w:rFonts w:hint="eastAsia"/>
        </w:rPr>
        <w:t>磁盘空间使用、立方体生成任务执行状态、立方体生成耗时情况等；</w:t>
      </w:r>
    </w:p>
    <w:p w:rsidR="00566BBC" w:rsidRPr="009740E7" w:rsidRDefault="00566BBC" w:rsidP="00E16E1E">
      <w:pPr>
        <w:ind w:firstLine="480"/>
      </w:pPr>
      <w:r>
        <w:rPr>
          <w:rFonts w:hint="eastAsia"/>
        </w:rPr>
        <w:t>2</w:t>
      </w:r>
      <w:r>
        <w:rPr>
          <w:rFonts w:hint="eastAsia"/>
        </w:rPr>
        <w:t>、一旦发现日志异常或参数配置可调优，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配置调整方案；</w:t>
      </w:r>
    </w:p>
    <w:p w:rsidR="00566BBC" w:rsidRDefault="00566BBC" w:rsidP="00E16E1E">
      <w:pPr>
        <w:ind w:firstLine="480"/>
      </w:pPr>
      <w:r>
        <w:rPr>
          <w:rFonts w:hint="eastAsia"/>
        </w:rPr>
        <w:t>4</w:t>
      </w:r>
      <w:r>
        <w:rPr>
          <w:rFonts w:hint="eastAsia"/>
        </w:rPr>
        <w:t>、得到外汇局授权后，实施配置调整方案，调优参数；</w:t>
      </w:r>
    </w:p>
    <w:p w:rsidR="00566BBC" w:rsidRPr="004D545D" w:rsidRDefault="00566BBC" w:rsidP="00E16E1E">
      <w:pPr>
        <w:ind w:firstLine="480"/>
      </w:pPr>
      <w:r>
        <w:rPr>
          <w:rFonts w:hint="eastAsia"/>
        </w:rPr>
        <w:t>5</w:t>
      </w:r>
      <w:r>
        <w:rPr>
          <w:rFonts w:hint="eastAsia"/>
        </w:rPr>
        <w:t>、完成配置调整后，继续监</w:t>
      </w:r>
      <w:r>
        <w:rPr>
          <w:rFonts w:hint="eastAsia"/>
        </w:rPr>
        <w:t>Cognos</w:t>
      </w:r>
      <w:r>
        <w:rPr>
          <w:rFonts w:hint="eastAsia"/>
        </w:rPr>
        <w:t>使用情况；</w:t>
      </w:r>
    </w:p>
    <w:p w:rsidR="00566BBC" w:rsidRDefault="00566BBC" w:rsidP="00E16E1E">
      <w:pPr>
        <w:pStyle w:val="7"/>
      </w:pPr>
      <w:r w:rsidRPr="00B54285">
        <w:lastRenderedPageBreak/>
        <w:t>IBM WebSphere Portal</w:t>
      </w:r>
      <w:r>
        <w:rPr>
          <w:rFonts w:hint="eastAsia"/>
        </w:rPr>
        <w:t>门户</w:t>
      </w:r>
    </w:p>
    <w:p w:rsidR="00566BBC" w:rsidRDefault="00566BBC" w:rsidP="00E16E1E">
      <w:pPr>
        <w:ind w:firstLine="480"/>
      </w:pPr>
      <w:r>
        <w:rPr>
          <w:rFonts w:hint="eastAsia"/>
        </w:rPr>
        <w:t>1</w:t>
      </w:r>
      <w:r>
        <w:rPr>
          <w:rFonts w:hint="eastAsia"/>
        </w:rPr>
        <w:t>、监控门户使用情况，重点监控并发连接情况、页面响应情况、系统日志、中间</w:t>
      </w:r>
      <w:proofErr w:type="gramStart"/>
      <w:r>
        <w:rPr>
          <w:rFonts w:hint="eastAsia"/>
        </w:rPr>
        <w:t>件运行</w:t>
      </w:r>
      <w:proofErr w:type="gramEnd"/>
      <w:r>
        <w:rPr>
          <w:rFonts w:hint="eastAsia"/>
        </w:rPr>
        <w:t>情况、数据库运行情况；</w:t>
      </w:r>
    </w:p>
    <w:p w:rsidR="00566BBC" w:rsidRPr="009740E7" w:rsidRDefault="00566BBC" w:rsidP="00E16E1E">
      <w:pPr>
        <w:ind w:firstLine="480"/>
      </w:pPr>
      <w:r>
        <w:rPr>
          <w:rFonts w:hint="eastAsia"/>
        </w:rPr>
        <w:t>2</w:t>
      </w:r>
      <w:r>
        <w:rPr>
          <w:rFonts w:hint="eastAsia"/>
        </w:rPr>
        <w:t>、一旦发现日志异常或参数配置可调优，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配置调整方案；</w:t>
      </w:r>
    </w:p>
    <w:p w:rsidR="00566BBC" w:rsidRDefault="00566BBC" w:rsidP="00E16E1E">
      <w:pPr>
        <w:ind w:firstLine="480"/>
      </w:pPr>
      <w:r>
        <w:rPr>
          <w:rFonts w:hint="eastAsia"/>
        </w:rPr>
        <w:t>4</w:t>
      </w:r>
      <w:r>
        <w:rPr>
          <w:rFonts w:hint="eastAsia"/>
        </w:rPr>
        <w:t>、得到外汇局授权后，实施配置调整方案，调优参数；</w:t>
      </w:r>
    </w:p>
    <w:p w:rsidR="00566BBC" w:rsidRPr="001717D7" w:rsidRDefault="00566BBC" w:rsidP="00E16E1E">
      <w:pPr>
        <w:ind w:firstLine="480"/>
      </w:pPr>
      <w:r>
        <w:rPr>
          <w:rFonts w:hint="eastAsia"/>
        </w:rPr>
        <w:t>5</w:t>
      </w:r>
      <w:r>
        <w:rPr>
          <w:rFonts w:hint="eastAsia"/>
        </w:rPr>
        <w:t>、完成配置调整后，继续监</w:t>
      </w:r>
      <w:r>
        <w:rPr>
          <w:rFonts w:hint="eastAsia"/>
        </w:rPr>
        <w:t>Cognos</w:t>
      </w:r>
      <w:r>
        <w:rPr>
          <w:rFonts w:hint="eastAsia"/>
        </w:rPr>
        <w:t>使用情况；</w:t>
      </w:r>
    </w:p>
    <w:p w:rsidR="00566BBC" w:rsidRDefault="00566BBC" w:rsidP="00E16E1E">
      <w:pPr>
        <w:pStyle w:val="6"/>
      </w:pPr>
      <w:bookmarkStart w:id="258" w:name="_Toc212344719"/>
      <w:r>
        <w:rPr>
          <w:rFonts w:hint="eastAsia"/>
        </w:rPr>
        <w:t>数据库</w:t>
      </w:r>
      <w:bookmarkEnd w:id="258"/>
    </w:p>
    <w:p w:rsidR="00566BBC" w:rsidRDefault="00566BBC" w:rsidP="00E16E1E">
      <w:pPr>
        <w:ind w:firstLine="480"/>
      </w:pPr>
      <w:r>
        <w:rPr>
          <w:rFonts w:hint="eastAsia"/>
        </w:rPr>
        <w:t>1</w:t>
      </w:r>
      <w:r>
        <w:rPr>
          <w:rFonts w:hint="eastAsia"/>
        </w:rPr>
        <w:t>、监控消息数据库使用情况，重点监控数据库运行日志、数据库内存使用情况、数据库网络连接情况、数据库</w:t>
      </w:r>
      <w:proofErr w:type="gramStart"/>
      <w:r>
        <w:rPr>
          <w:rFonts w:hint="eastAsia"/>
        </w:rPr>
        <w:t>表空间</w:t>
      </w:r>
      <w:proofErr w:type="gramEnd"/>
      <w:r>
        <w:rPr>
          <w:rFonts w:hint="eastAsia"/>
        </w:rPr>
        <w:t>使用情况、数据库缓冲池使用情况，数据库并发使用情况等；</w:t>
      </w:r>
    </w:p>
    <w:p w:rsidR="00566BBC" w:rsidRPr="009740E7" w:rsidRDefault="00566BBC" w:rsidP="00E16E1E">
      <w:pPr>
        <w:ind w:firstLine="480"/>
      </w:pPr>
      <w:r>
        <w:rPr>
          <w:rFonts w:hint="eastAsia"/>
        </w:rPr>
        <w:t>2</w:t>
      </w:r>
      <w:r>
        <w:rPr>
          <w:rFonts w:hint="eastAsia"/>
        </w:rPr>
        <w:t>、一旦发现日志异常或参数配置可调优，及时向外汇</w:t>
      </w:r>
      <w:proofErr w:type="gramStart"/>
      <w:r>
        <w:rPr>
          <w:rFonts w:hint="eastAsia"/>
        </w:rPr>
        <w:t>局运维部门</w:t>
      </w:r>
      <w:proofErr w:type="gramEnd"/>
      <w:r>
        <w:rPr>
          <w:rFonts w:hint="eastAsia"/>
        </w:rPr>
        <w:t>汇报；</w:t>
      </w:r>
    </w:p>
    <w:p w:rsidR="00566BBC" w:rsidRDefault="00566BBC" w:rsidP="00E16E1E">
      <w:pPr>
        <w:ind w:firstLine="480"/>
      </w:pPr>
      <w:r>
        <w:rPr>
          <w:rFonts w:hint="eastAsia"/>
        </w:rPr>
        <w:t>3</w:t>
      </w:r>
      <w:r>
        <w:rPr>
          <w:rFonts w:hint="eastAsia"/>
        </w:rPr>
        <w:t>、对原因进行分析，如果有必要联系厂商支持人员协助分析，确定配置调整方案；</w:t>
      </w:r>
    </w:p>
    <w:p w:rsidR="00566BBC" w:rsidRDefault="00566BBC" w:rsidP="00E16E1E">
      <w:pPr>
        <w:ind w:firstLine="480"/>
      </w:pPr>
      <w:r>
        <w:rPr>
          <w:rFonts w:hint="eastAsia"/>
        </w:rPr>
        <w:t>4</w:t>
      </w:r>
      <w:r>
        <w:rPr>
          <w:rFonts w:hint="eastAsia"/>
        </w:rPr>
        <w:t>、得到外汇局授权后，实施配置调整方案，调优参数；</w:t>
      </w:r>
    </w:p>
    <w:p w:rsidR="00566BBC" w:rsidRDefault="00566BBC" w:rsidP="00E16E1E">
      <w:pPr>
        <w:ind w:firstLine="480"/>
      </w:pPr>
      <w:r>
        <w:rPr>
          <w:rFonts w:hint="eastAsia"/>
        </w:rPr>
        <w:t>5</w:t>
      </w:r>
      <w:r>
        <w:rPr>
          <w:rFonts w:hint="eastAsia"/>
        </w:rPr>
        <w:t>、完成配置调整后，继续监控消息数据库使用情况；</w:t>
      </w:r>
    </w:p>
    <w:p w:rsidR="00566BBC" w:rsidRDefault="00566BBC" w:rsidP="00E16E1E">
      <w:pPr>
        <w:pStyle w:val="6"/>
      </w:pPr>
      <w:bookmarkStart w:id="259" w:name="_Toc212344720"/>
      <w:r>
        <w:rPr>
          <w:rFonts w:hint="eastAsia"/>
        </w:rPr>
        <w:t>应用系统</w:t>
      </w:r>
      <w:bookmarkEnd w:id="259"/>
    </w:p>
    <w:p w:rsidR="00566BBC" w:rsidRDefault="00566BBC" w:rsidP="00AF1B9A">
      <w:pPr>
        <w:ind w:firstLine="480"/>
      </w:pPr>
      <w:r>
        <w:rPr>
          <w:rFonts w:hint="eastAsia"/>
        </w:rPr>
        <w:t>1</w:t>
      </w:r>
      <w:r>
        <w:rPr>
          <w:rFonts w:hint="eastAsia"/>
        </w:rPr>
        <w:t>、监控各应用系统使用情况，重点监控核心系统同时兼顾其他系统：</w:t>
      </w:r>
    </w:p>
    <w:p w:rsidR="00566BBC" w:rsidRDefault="00566BBC" w:rsidP="00AF1B9A">
      <w:pPr>
        <w:ind w:firstLine="480"/>
      </w:pPr>
      <w:r>
        <w:rPr>
          <w:rFonts w:hint="eastAsia"/>
        </w:rPr>
        <w:t>1</w:t>
      </w:r>
      <w:r>
        <w:rPr>
          <w:rFonts w:hint="eastAsia"/>
        </w:rPr>
        <w:t>）、</w:t>
      </w:r>
      <w:r>
        <w:rPr>
          <w:rFonts w:hint="eastAsia"/>
        </w:rPr>
        <w:t>ASOne</w:t>
      </w:r>
      <w:r>
        <w:rPr>
          <w:rFonts w:hint="eastAsia"/>
        </w:rPr>
        <w:t>应用门户，重点监控网络连接数、中间</w:t>
      </w:r>
      <w:proofErr w:type="gramStart"/>
      <w:r>
        <w:rPr>
          <w:rFonts w:hint="eastAsia"/>
        </w:rPr>
        <w:t>件运行</w:t>
      </w:r>
      <w:proofErr w:type="gramEnd"/>
      <w:r>
        <w:rPr>
          <w:rFonts w:hint="eastAsia"/>
        </w:rPr>
        <w:t>情况、数据库连接情况、页面响应速度、系统日志等；</w:t>
      </w:r>
    </w:p>
    <w:p w:rsidR="00566BBC" w:rsidRPr="00787047" w:rsidRDefault="00566BBC" w:rsidP="00AF1B9A">
      <w:pPr>
        <w:ind w:firstLine="480"/>
      </w:pPr>
      <w:r>
        <w:rPr>
          <w:rFonts w:hint="eastAsia"/>
        </w:rPr>
        <w:t>2</w:t>
      </w:r>
      <w:r>
        <w:rPr>
          <w:rFonts w:hint="eastAsia"/>
        </w:rPr>
        <w:t>）、国际收支涉外收款统计系统，重点</w:t>
      </w:r>
      <w:proofErr w:type="gramStart"/>
      <w:r>
        <w:rPr>
          <w:rFonts w:hint="eastAsia"/>
        </w:rPr>
        <w:t>监控监控</w:t>
      </w:r>
      <w:proofErr w:type="gramEnd"/>
      <w:r>
        <w:rPr>
          <w:rFonts w:hint="eastAsia"/>
        </w:rPr>
        <w:t>网络连接数、中间</w:t>
      </w:r>
      <w:proofErr w:type="gramStart"/>
      <w:r>
        <w:rPr>
          <w:rFonts w:hint="eastAsia"/>
        </w:rPr>
        <w:t>件运行</w:t>
      </w:r>
      <w:proofErr w:type="gramEnd"/>
      <w:r>
        <w:rPr>
          <w:rFonts w:hint="eastAsia"/>
        </w:rPr>
        <w:t>情况、数据库连接情况、页面响应速度、定时任务执行情况、系统日志等；</w:t>
      </w:r>
    </w:p>
    <w:p w:rsidR="00566BBC" w:rsidRPr="00787047" w:rsidRDefault="00566BBC" w:rsidP="00AF1B9A">
      <w:pPr>
        <w:ind w:firstLine="480"/>
      </w:pPr>
      <w:r>
        <w:rPr>
          <w:rFonts w:hint="eastAsia"/>
        </w:rPr>
        <w:t>3</w:t>
      </w:r>
      <w:r>
        <w:rPr>
          <w:rFonts w:hint="eastAsia"/>
        </w:rPr>
        <w:t>）、资本项目系统，重点监控网络连接数、中间</w:t>
      </w:r>
      <w:proofErr w:type="gramStart"/>
      <w:r>
        <w:rPr>
          <w:rFonts w:hint="eastAsia"/>
        </w:rPr>
        <w:t>件运行</w:t>
      </w:r>
      <w:proofErr w:type="gramEnd"/>
      <w:r>
        <w:rPr>
          <w:rFonts w:hint="eastAsia"/>
        </w:rPr>
        <w:t>情况、数据库连接情况、数据库联邦运行情况、数据库</w:t>
      </w:r>
      <w:r>
        <w:rPr>
          <w:rFonts w:hint="eastAsia"/>
        </w:rPr>
        <w:t>Q</w:t>
      </w:r>
      <w:r>
        <w:rPr>
          <w:rFonts w:hint="eastAsia"/>
        </w:rPr>
        <w:t>复制运行情况、页面响应速度、定时任务执行情况、系统日志等；</w:t>
      </w:r>
    </w:p>
    <w:p w:rsidR="00566BBC" w:rsidRPr="0092432C" w:rsidRDefault="00566BBC" w:rsidP="00AF1B9A">
      <w:pPr>
        <w:ind w:firstLine="480"/>
      </w:pPr>
      <w:r>
        <w:rPr>
          <w:rFonts w:hint="eastAsia"/>
        </w:rPr>
        <w:lastRenderedPageBreak/>
        <w:t>4</w:t>
      </w:r>
      <w:r>
        <w:rPr>
          <w:rFonts w:hint="eastAsia"/>
        </w:rPr>
        <w:t>）、货物贸易系统，重点监控网络连接数、中间</w:t>
      </w:r>
      <w:proofErr w:type="gramStart"/>
      <w:r>
        <w:rPr>
          <w:rFonts w:hint="eastAsia"/>
        </w:rPr>
        <w:t>件运行</w:t>
      </w:r>
      <w:proofErr w:type="gramEnd"/>
      <w:r>
        <w:rPr>
          <w:rFonts w:hint="eastAsia"/>
        </w:rPr>
        <w:t>情况、数据库连接情况、页面响应速度、对外接口响应速度、系统日志等；</w:t>
      </w:r>
    </w:p>
    <w:p w:rsidR="00566BBC" w:rsidRDefault="00566BBC" w:rsidP="00AF1B9A">
      <w:pPr>
        <w:ind w:firstLine="480"/>
      </w:pPr>
      <w:r>
        <w:rPr>
          <w:rFonts w:hint="eastAsia"/>
        </w:rPr>
        <w:t>5</w:t>
      </w:r>
      <w:r>
        <w:rPr>
          <w:rFonts w:hint="eastAsia"/>
        </w:rPr>
        <w:t>）、个人结售汇系统，重点监控网络连接数、中间</w:t>
      </w:r>
      <w:proofErr w:type="gramStart"/>
      <w:r>
        <w:rPr>
          <w:rFonts w:hint="eastAsia"/>
        </w:rPr>
        <w:t>件运行</w:t>
      </w:r>
      <w:proofErr w:type="gramEnd"/>
      <w:r>
        <w:rPr>
          <w:rFonts w:hint="eastAsia"/>
        </w:rPr>
        <w:t>情况、数据库连接情况、页面响应速度、对外接口响应速度、系统日志等；</w:t>
      </w:r>
    </w:p>
    <w:p w:rsidR="00566BBC" w:rsidRDefault="00566BBC" w:rsidP="00AF1B9A">
      <w:pPr>
        <w:ind w:firstLine="480"/>
      </w:pPr>
      <w:r>
        <w:rPr>
          <w:rFonts w:hint="eastAsia"/>
        </w:rPr>
        <w:t>6</w:t>
      </w:r>
      <w:r>
        <w:rPr>
          <w:rFonts w:hint="eastAsia"/>
        </w:rPr>
        <w:t>）、表单相关系统，重点监控网络连接数、中间</w:t>
      </w:r>
      <w:proofErr w:type="gramStart"/>
      <w:r>
        <w:rPr>
          <w:rFonts w:hint="eastAsia"/>
        </w:rPr>
        <w:t>件运行</w:t>
      </w:r>
      <w:proofErr w:type="gramEnd"/>
      <w:r>
        <w:rPr>
          <w:rFonts w:hint="eastAsia"/>
        </w:rPr>
        <w:t>情况、数据库连接情况、数据库联邦运行情况、数据库</w:t>
      </w:r>
      <w:r>
        <w:rPr>
          <w:rFonts w:hint="eastAsia"/>
        </w:rPr>
        <w:t>Q</w:t>
      </w:r>
      <w:r>
        <w:rPr>
          <w:rFonts w:hint="eastAsia"/>
        </w:rPr>
        <w:t>复制运行情况、页面响应速度、对外接口响应速度、系统日志等；</w:t>
      </w:r>
    </w:p>
    <w:p w:rsidR="00566BBC" w:rsidRPr="00056433" w:rsidRDefault="00566BBC" w:rsidP="00AF1B9A">
      <w:pPr>
        <w:ind w:firstLine="480"/>
      </w:pPr>
      <w:r>
        <w:rPr>
          <w:rFonts w:hint="eastAsia"/>
        </w:rPr>
        <w:t>7</w:t>
      </w:r>
      <w:r>
        <w:rPr>
          <w:rFonts w:hint="eastAsia"/>
        </w:rPr>
        <w:t>）、代码系统，重点监控中间</w:t>
      </w:r>
      <w:proofErr w:type="gramStart"/>
      <w:r>
        <w:rPr>
          <w:rFonts w:hint="eastAsia"/>
        </w:rPr>
        <w:t>件运行</w:t>
      </w:r>
      <w:proofErr w:type="gramEnd"/>
      <w:r>
        <w:rPr>
          <w:rFonts w:hint="eastAsia"/>
        </w:rPr>
        <w:t>情况、数据库连接情况、页面响应速度、对外接口响应速度、定时任务执行情况、系统日志等；</w:t>
      </w:r>
    </w:p>
    <w:p w:rsidR="00566BBC" w:rsidRPr="00056433" w:rsidRDefault="00566BBC" w:rsidP="00AF1B9A">
      <w:pPr>
        <w:ind w:firstLine="480"/>
      </w:pPr>
      <w:r>
        <w:rPr>
          <w:rFonts w:hint="eastAsia"/>
        </w:rPr>
        <w:t>8</w:t>
      </w:r>
      <w:r>
        <w:rPr>
          <w:rFonts w:hint="eastAsia"/>
        </w:rPr>
        <w:t>）、外汇</w:t>
      </w:r>
      <w:proofErr w:type="gramStart"/>
      <w:r>
        <w:rPr>
          <w:rFonts w:hint="eastAsia"/>
        </w:rPr>
        <w:t>帐户</w:t>
      </w:r>
      <w:proofErr w:type="gramEnd"/>
      <w:r>
        <w:rPr>
          <w:rFonts w:hint="eastAsia"/>
        </w:rPr>
        <w:t>系统，重点监控中间</w:t>
      </w:r>
      <w:proofErr w:type="gramStart"/>
      <w:r>
        <w:rPr>
          <w:rFonts w:hint="eastAsia"/>
        </w:rPr>
        <w:t>件运行</w:t>
      </w:r>
      <w:proofErr w:type="gramEnd"/>
      <w:r>
        <w:rPr>
          <w:rFonts w:hint="eastAsia"/>
        </w:rPr>
        <w:t>情况、数据库连接情况、页面响应速度、对外接口响应速度、定时任务执行情况、系统日志等；</w:t>
      </w:r>
    </w:p>
    <w:p w:rsidR="00566BBC" w:rsidRDefault="00566BBC" w:rsidP="00AF1B9A">
      <w:pPr>
        <w:ind w:firstLine="480"/>
      </w:pPr>
      <w:r>
        <w:rPr>
          <w:rFonts w:hint="eastAsia"/>
        </w:rPr>
        <w:t>9</w:t>
      </w:r>
      <w:r>
        <w:rPr>
          <w:rFonts w:hint="eastAsia"/>
        </w:rPr>
        <w:t>）、外汇局</w:t>
      </w:r>
      <w:r>
        <w:rPr>
          <w:rFonts w:hint="eastAsia"/>
        </w:rPr>
        <w:t>MTS</w:t>
      </w:r>
      <w:r>
        <w:rPr>
          <w:rFonts w:hint="eastAsia"/>
        </w:rPr>
        <w:t>（消息传输系统），重点监控网络连接情况、</w:t>
      </w:r>
      <w:r>
        <w:rPr>
          <w:rFonts w:hint="eastAsia"/>
        </w:rPr>
        <w:t>Weblogic</w:t>
      </w:r>
      <w:r>
        <w:rPr>
          <w:rFonts w:hint="eastAsia"/>
        </w:rPr>
        <w:t>中间</w:t>
      </w:r>
      <w:proofErr w:type="gramStart"/>
      <w:r>
        <w:rPr>
          <w:rFonts w:hint="eastAsia"/>
        </w:rPr>
        <w:t>件运行</w:t>
      </w:r>
      <w:proofErr w:type="gramEnd"/>
      <w:r>
        <w:rPr>
          <w:rFonts w:hint="eastAsia"/>
        </w:rPr>
        <w:t>情况、</w:t>
      </w:r>
      <w:r>
        <w:rPr>
          <w:rFonts w:hint="eastAsia"/>
        </w:rPr>
        <w:t>MQ</w:t>
      </w:r>
      <w:r>
        <w:rPr>
          <w:rFonts w:hint="eastAsia"/>
        </w:rPr>
        <w:t>消息中间件的通道情况、文件系统使用情况、系统日志等。</w:t>
      </w:r>
    </w:p>
    <w:p w:rsidR="00566BBC" w:rsidRDefault="00566BBC" w:rsidP="00AF1B9A">
      <w:pPr>
        <w:ind w:firstLine="480"/>
      </w:pPr>
      <w:r>
        <w:rPr>
          <w:rFonts w:hint="eastAsia"/>
        </w:rPr>
        <w:t>10</w:t>
      </w:r>
      <w:r>
        <w:rPr>
          <w:rFonts w:hint="eastAsia"/>
        </w:rPr>
        <w:t>）、政府网站，重点监控并发连接情况、页面响应情况、系统日志、中间</w:t>
      </w:r>
      <w:proofErr w:type="gramStart"/>
      <w:r>
        <w:rPr>
          <w:rFonts w:hint="eastAsia"/>
        </w:rPr>
        <w:t>件运行</w:t>
      </w:r>
      <w:proofErr w:type="gramEnd"/>
      <w:r>
        <w:rPr>
          <w:rFonts w:hint="eastAsia"/>
        </w:rPr>
        <w:t>情况、数据库运行情况等；</w:t>
      </w:r>
    </w:p>
    <w:p w:rsidR="00566BBC" w:rsidRPr="00FB7DF3" w:rsidRDefault="00566BBC" w:rsidP="00AF1B9A">
      <w:pPr>
        <w:ind w:firstLine="480"/>
      </w:pPr>
      <w:r>
        <w:rPr>
          <w:rFonts w:hint="eastAsia"/>
        </w:rPr>
        <w:t>11</w:t>
      </w:r>
      <w:r>
        <w:rPr>
          <w:rFonts w:hint="eastAsia"/>
        </w:rPr>
        <w:t>）、外汇局其他其他系统，根据实际情况制订不同监控方案，持续跟踪系统运行；</w:t>
      </w:r>
    </w:p>
    <w:p w:rsidR="00566BBC" w:rsidRPr="009740E7" w:rsidRDefault="00566BBC" w:rsidP="00AF1B9A">
      <w:pPr>
        <w:ind w:firstLine="480"/>
      </w:pPr>
      <w:r>
        <w:rPr>
          <w:rFonts w:hint="eastAsia"/>
        </w:rPr>
        <w:t>2</w:t>
      </w:r>
      <w:r>
        <w:rPr>
          <w:rFonts w:hint="eastAsia"/>
        </w:rPr>
        <w:t>、一旦发现应用系统出现性能瓶颈，及时向外汇</w:t>
      </w:r>
      <w:proofErr w:type="gramStart"/>
      <w:r>
        <w:rPr>
          <w:rFonts w:hint="eastAsia"/>
        </w:rPr>
        <w:t>局运维部门</w:t>
      </w:r>
      <w:proofErr w:type="gramEnd"/>
      <w:r>
        <w:rPr>
          <w:rFonts w:hint="eastAsia"/>
        </w:rPr>
        <w:t>汇报；</w:t>
      </w:r>
    </w:p>
    <w:p w:rsidR="00566BBC" w:rsidRDefault="00566BBC" w:rsidP="00AF1B9A">
      <w:pPr>
        <w:ind w:firstLine="480"/>
      </w:pPr>
      <w:r>
        <w:rPr>
          <w:rFonts w:hint="eastAsia"/>
        </w:rPr>
        <w:t>3</w:t>
      </w:r>
      <w:r>
        <w:rPr>
          <w:rFonts w:hint="eastAsia"/>
        </w:rPr>
        <w:t>、对原因进行分析，针对不同应用系统的性能瓶颈，有针对性的提出调优方案，如：调整软件参数，增加硬件资源等，如果有必要联系厂商支持人员协助分析，确定配置调整方案。</w:t>
      </w:r>
    </w:p>
    <w:p w:rsidR="00566BBC" w:rsidRDefault="00566BBC" w:rsidP="00AF1B9A">
      <w:pPr>
        <w:ind w:firstLine="480"/>
      </w:pPr>
      <w:r>
        <w:rPr>
          <w:rFonts w:hint="eastAsia"/>
        </w:rPr>
        <w:t>4</w:t>
      </w:r>
      <w:r>
        <w:rPr>
          <w:rFonts w:hint="eastAsia"/>
        </w:rPr>
        <w:t>、得到外汇局授权后，实施配置调整方案，调优参数和增加硬件资源；；</w:t>
      </w:r>
    </w:p>
    <w:p w:rsidR="00566BBC" w:rsidRDefault="00566BBC" w:rsidP="00AF1B9A">
      <w:pPr>
        <w:ind w:firstLine="480"/>
      </w:pPr>
      <w:r>
        <w:rPr>
          <w:rFonts w:hint="eastAsia"/>
        </w:rPr>
        <w:t>5</w:t>
      </w:r>
      <w:r>
        <w:rPr>
          <w:rFonts w:hint="eastAsia"/>
        </w:rPr>
        <w:t>、完成配置调整后，继续监控存储设备使用情况。</w:t>
      </w:r>
    </w:p>
    <w:p w:rsidR="00566BBC" w:rsidRPr="00566BBC" w:rsidRDefault="00566BBC" w:rsidP="00AF1B9A">
      <w:pPr>
        <w:ind w:firstLine="480"/>
      </w:pPr>
    </w:p>
    <w:p w:rsidR="00984522" w:rsidRDefault="00984522" w:rsidP="00AF1B9A">
      <w:pPr>
        <w:pStyle w:val="4"/>
        <w:ind w:left="426"/>
      </w:pPr>
      <w:bookmarkStart w:id="260" w:name="_Toc212344721"/>
      <w:r w:rsidRPr="00984522">
        <w:rPr>
          <w:rFonts w:hint="eastAsia"/>
        </w:rPr>
        <w:t>桌面运维方案</w:t>
      </w:r>
    </w:p>
    <w:p w:rsidR="00074959" w:rsidRPr="003452D8" w:rsidRDefault="00074959" w:rsidP="006416B3">
      <w:pPr>
        <w:pStyle w:val="5"/>
      </w:pPr>
      <w:r>
        <w:rPr>
          <w:rFonts w:hint="eastAsia"/>
        </w:rPr>
        <w:t>桌面运维流程</w:t>
      </w:r>
    </w:p>
    <w:p w:rsidR="00074959" w:rsidRDefault="00074959" w:rsidP="006C7986">
      <w:pPr>
        <w:pStyle w:val="T0"/>
      </w:pPr>
      <w:r w:rsidRPr="00562AF0">
        <w:object w:dxaOrig="8112" w:dyaOrig="9754">
          <v:shape id="_x0000_i1038" type="#_x0000_t75" style="width:405.5pt;height:488.4pt" o:ole="">
            <v:imagedata r:id="rId102" o:title=""/>
          </v:shape>
          <o:OLEObject Type="Embed" ProgID="Visio.Drawing.11" ShapeID="_x0000_i1038" DrawAspect="Content" ObjectID="_1572369350" r:id="rId103"/>
        </w:object>
      </w:r>
    </w:p>
    <w:p w:rsidR="00074959" w:rsidRDefault="00074959" w:rsidP="006C7986">
      <w:pPr>
        <w:ind w:firstLine="480"/>
      </w:pPr>
      <w:r>
        <w:rPr>
          <w:rFonts w:hint="eastAsia"/>
        </w:rPr>
        <w:t>桌面运维工程师运维流程为：</w:t>
      </w:r>
    </w:p>
    <w:p w:rsidR="00074959" w:rsidRDefault="00074959" w:rsidP="006C7986">
      <w:pPr>
        <w:ind w:firstLine="480"/>
      </w:pPr>
      <w:r>
        <w:rPr>
          <w:rFonts w:hint="eastAsia"/>
        </w:rPr>
        <w:t>1</w:t>
      </w:r>
      <w:r>
        <w:rPr>
          <w:rFonts w:hint="eastAsia"/>
        </w:rPr>
        <w:t>、当总局用户在</w:t>
      </w:r>
      <w:r>
        <w:rPr>
          <w:rFonts w:hint="eastAsia"/>
        </w:rPr>
        <w:t>IT</w:t>
      </w:r>
      <w:r>
        <w:rPr>
          <w:rFonts w:hint="eastAsia"/>
        </w:rPr>
        <w:t>软硬件的安装、使用过程中遇到问题，首先联系运维服务台人员；服务台在记录</w:t>
      </w:r>
      <w:proofErr w:type="gramStart"/>
      <w:r>
        <w:rPr>
          <w:rFonts w:hint="eastAsia"/>
        </w:rPr>
        <w:t>完用户</w:t>
      </w:r>
      <w:proofErr w:type="gramEnd"/>
      <w:r>
        <w:rPr>
          <w:rFonts w:hint="eastAsia"/>
        </w:rPr>
        <w:t>反馈的问题后，反馈给主管领导；</w:t>
      </w:r>
    </w:p>
    <w:p w:rsidR="00074959" w:rsidRDefault="00074959" w:rsidP="006C7986">
      <w:pPr>
        <w:ind w:firstLine="480"/>
      </w:pPr>
      <w:r>
        <w:rPr>
          <w:rFonts w:hint="eastAsia"/>
        </w:rPr>
        <w:t>2</w:t>
      </w:r>
      <w:r>
        <w:rPr>
          <w:rFonts w:hint="eastAsia"/>
        </w:rPr>
        <w:t>、主管领导在接到服务台工作人员反馈的问题后，开具《桌面运维派遣单》，并且指定相关桌面运维工程师进行任务接受；</w:t>
      </w:r>
    </w:p>
    <w:p w:rsidR="00074959" w:rsidRDefault="00074959" w:rsidP="006C7986">
      <w:pPr>
        <w:ind w:firstLine="480"/>
      </w:pPr>
      <w:r>
        <w:rPr>
          <w:rFonts w:hint="eastAsia"/>
        </w:rPr>
        <w:t>3</w:t>
      </w:r>
      <w:r>
        <w:rPr>
          <w:rFonts w:hint="eastAsia"/>
        </w:rPr>
        <w:t>、桌面运维工程师在接到任务之后，按照要求填写完《桌面运维派遣单》中相关内容后，联系问题咨询人员，约定服务时间及服务地点；</w:t>
      </w:r>
    </w:p>
    <w:p w:rsidR="00074959" w:rsidRDefault="00074959" w:rsidP="006C7986">
      <w:pPr>
        <w:ind w:firstLine="480"/>
      </w:pPr>
      <w:r>
        <w:rPr>
          <w:rFonts w:hint="eastAsia"/>
        </w:rPr>
        <w:t>4</w:t>
      </w:r>
      <w:r>
        <w:rPr>
          <w:rFonts w:hint="eastAsia"/>
        </w:rPr>
        <w:t>、桌面运维工程师在到达现场后，与用户进行沟通，并且解决问题，然后</w:t>
      </w:r>
      <w:r>
        <w:rPr>
          <w:rFonts w:hint="eastAsia"/>
        </w:rPr>
        <w:lastRenderedPageBreak/>
        <w:t>请用户在《桌面运维派遣单》中填写服务态度及问题解答情况</w:t>
      </w:r>
    </w:p>
    <w:p w:rsidR="00074959" w:rsidRPr="00304990" w:rsidRDefault="00074959" w:rsidP="006C7986">
      <w:pPr>
        <w:ind w:firstLine="480"/>
      </w:pPr>
      <w:r>
        <w:rPr>
          <w:rFonts w:hint="eastAsia"/>
        </w:rPr>
        <w:t>5</w:t>
      </w:r>
      <w:r>
        <w:rPr>
          <w:rFonts w:hint="eastAsia"/>
        </w:rPr>
        <w:t>、桌面运维工程师将《桌面运维派遣单》提交给主管领导，并定期询问用户问题的解答情况，如果问题解答完成，则问题结项。否则，需要重新开启问题节能型解决。</w:t>
      </w:r>
    </w:p>
    <w:p w:rsidR="00074959" w:rsidRDefault="00074959" w:rsidP="006416B3">
      <w:pPr>
        <w:pStyle w:val="5"/>
      </w:pPr>
      <w:r>
        <w:rPr>
          <w:rFonts w:hint="eastAsia"/>
        </w:rPr>
        <w:t>成果物</w:t>
      </w:r>
    </w:p>
    <w:p w:rsidR="00074959" w:rsidRDefault="00074959" w:rsidP="00E16E1E">
      <w:pPr>
        <w:ind w:firstLine="480"/>
      </w:pPr>
      <w:r>
        <w:rPr>
          <w:rFonts w:hint="eastAsia"/>
        </w:rPr>
        <w:t>需要按照总局用户的故障处理情况申请，做成《桌面运维人员派遣单》，记录问题现象及问题的解决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4"/>
        <w:gridCol w:w="2347"/>
        <w:gridCol w:w="1358"/>
        <w:gridCol w:w="2593"/>
      </w:tblGrid>
      <w:tr w:rsidR="00074959" w:rsidTr="00E02F68">
        <w:trPr>
          <w:trHeight w:val="580"/>
        </w:trPr>
        <w:tc>
          <w:tcPr>
            <w:tcW w:w="8522" w:type="dxa"/>
            <w:gridSpan w:val="4"/>
            <w:shd w:val="pct5" w:color="auto" w:fill="F2F2F2" w:themeFill="background1" w:themeFillShade="F2"/>
          </w:tcPr>
          <w:p w:rsidR="00074959" w:rsidRPr="00327242" w:rsidRDefault="00074959" w:rsidP="00E02F68">
            <w:pPr>
              <w:pStyle w:val="B1"/>
              <w:ind w:firstLine="720"/>
              <w:rPr>
                <w:sz w:val="36"/>
                <w:szCs w:val="36"/>
              </w:rPr>
            </w:pPr>
            <w:r>
              <w:rPr>
                <w:rFonts w:hint="eastAsia"/>
                <w:sz w:val="36"/>
                <w:szCs w:val="36"/>
              </w:rPr>
              <w:t>桌面运</w:t>
            </w:r>
            <w:proofErr w:type="gramStart"/>
            <w:r>
              <w:rPr>
                <w:rFonts w:hint="eastAsia"/>
                <w:sz w:val="36"/>
                <w:szCs w:val="36"/>
              </w:rPr>
              <w:t>维人员</w:t>
            </w:r>
            <w:proofErr w:type="gramEnd"/>
            <w:r>
              <w:rPr>
                <w:rFonts w:hint="eastAsia"/>
                <w:sz w:val="36"/>
                <w:szCs w:val="36"/>
              </w:rPr>
              <w:t>派遣</w:t>
            </w:r>
            <w:r w:rsidRPr="00327242">
              <w:rPr>
                <w:rFonts w:hint="eastAsia"/>
                <w:sz w:val="36"/>
                <w:szCs w:val="36"/>
              </w:rPr>
              <w:t>单</w:t>
            </w:r>
          </w:p>
        </w:tc>
      </w:tr>
      <w:tr w:rsidR="00074959" w:rsidRPr="003D2B12" w:rsidTr="00E02F68">
        <w:tblPrEx>
          <w:tblLook w:val="01E0" w:firstRow="1" w:lastRow="1" w:firstColumn="1" w:lastColumn="1" w:noHBand="0" w:noVBand="0"/>
        </w:tblPrEx>
        <w:tc>
          <w:tcPr>
            <w:tcW w:w="2224" w:type="dxa"/>
          </w:tcPr>
          <w:p w:rsidR="00074959" w:rsidRPr="003D2B12" w:rsidRDefault="00074959" w:rsidP="00E02F68">
            <w:pPr>
              <w:pStyle w:val="B0"/>
            </w:pPr>
            <w:r>
              <w:rPr>
                <w:rFonts w:hint="eastAsia"/>
              </w:rPr>
              <w:t>出访日期</w:t>
            </w:r>
          </w:p>
        </w:tc>
        <w:tc>
          <w:tcPr>
            <w:tcW w:w="2347" w:type="dxa"/>
          </w:tcPr>
          <w:p w:rsidR="00074959" w:rsidRPr="003D2B12" w:rsidRDefault="00074959" w:rsidP="00E02F68">
            <w:pPr>
              <w:pStyle w:val="B0"/>
            </w:pPr>
            <w:r>
              <w:rPr>
                <w:rFonts w:hint="eastAsia"/>
              </w:rPr>
              <w:t>XXXXXX</w:t>
            </w:r>
          </w:p>
        </w:tc>
        <w:tc>
          <w:tcPr>
            <w:tcW w:w="1358" w:type="dxa"/>
          </w:tcPr>
          <w:p w:rsidR="00074959" w:rsidRPr="003D2B12" w:rsidRDefault="00074959" w:rsidP="00E02F68">
            <w:pPr>
              <w:pStyle w:val="B0"/>
            </w:pPr>
            <w:r>
              <w:rPr>
                <w:rFonts w:hint="eastAsia"/>
              </w:rPr>
              <w:t>出访科室</w:t>
            </w:r>
          </w:p>
        </w:tc>
        <w:tc>
          <w:tcPr>
            <w:tcW w:w="2593" w:type="dxa"/>
          </w:tcPr>
          <w:p w:rsidR="00074959" w:rsidRPr="003D2B12" w:rsidRDefault="00074959" w:rsidP="00E02F68">
            <w:pPr>
              <w:pStyle w:val="B0"/>
            </w:pPr>
            <w:r>
              <w:rPr>
                <w:rFonts w:hint="eastAsia"/>
              </w:rPr>
              <w:t>XXXXXX</w:t>
            </w:r>
          </w:p>
        </w:tc>
      </w:tr>
      <w:tr w:rsidR="00074959" w:rsidRPr="003D2B12" w:rsidTr="00E02F68">
        <w:tblPrEx>
          <w:tblLook w:val="01E0" w:firstRow="1" w:lastRow="1" w:firstColumn="1" w:lastColumn="1" w:noHBand="0" w:noVBand="0"/>
        </w:tblPrEx>
        <w:tc>
          <w:tcPr>
            <w:tcW w:w="2224" w:type="dxa"/>
          </w:tcPr>
          <w:p w:rsidR="00074959" w:rsidRPr="003D2B12" w:rsidRDefault="00074959" w:rsidP="00E02F68">
            <w:pPr>
              <w:pStyle w:val="B0"/>
            </w:pPr>
            <w:r>
              <w:rPr>
                <w:rFonts w:hint="eastAsia"/>
              </w:rPr>
              <w:t>问题类型</w:t>
            </w:r>
          </w:p>
        </w:tc>
        <w:tc>
          <w:tcPr>
            <w:tcW w:w="2347" w:type="dxa"/>
          </w:tcPr>
          <w:p w:rsidR="00074959" w:rsidRPr="003D2B12" w:rsidRDefault="00074959" w:rsidP="00E02F68">
            <w:pPr>
              <w:pStyle w:val="B0"/>
            </w:pPr>
            <w:r>
              <w:rPr>
                <w:rFonts w:hint="eastAsia"/>
              </w:rPr>
              <w:t>XXXXXX</w:t>
            </w:r>
          </w:p>
        </w:tc>
        <w:tc>
          <w:tcPr>
            <w:tcW w:w="1358" w:type="dxa"/>
          </w:tcPr>
          <w:p w:rsidR="00074959" w:rsidRPr="003D2B12" w:rsidRDefault="00074959" w:rsidP="00E02F68">
            <w:pPr>
              <w:pStyle w:val="B0"/>
            </w:pPr>
            <w:r>
              <w:rPr>
                <w:rFonts w:hint="eastAsia"/>
              </w:rPr>
              <w:t>联系</w:t>
            </w:r>
          </w:p>
        </w:tc>
        <w:tc>
          <w:tcPr>
            <w:tcW w:w="2593" w:type="dxa"/>
          </w:tcPr>
          <w:p w:rsidR="00074959" w:rsidRPr="003D2B12" w:rsidRDefault="00074959" w:rsidP="00E02F68">
            <w:pPr>
              <w:pStyle w:val="B0"/>
            </w:pPr>
            <w:r>
              <w:rPr>
                <w:rFonts w:hint="eastAsia"/>
              </w:rPr>
              <w:t>XXXXXX</w:t>
            </w:r>
          </w:p>
        </w:tc>
      </w:tr>
      <w:tr w:rsidR="00074959" w:rsidRPr="003D2B12" w:rsidTr="00E02F68">
        <w:tblPrEx>
          <w:tblLook w:val="01E0" w:firstRow="1" w:lastRow="1" w:firstColumn="1" w:lastColumn="1" w:noHBand="0" w:noVBand="0"/>
        </w:tblPrEx>
        <w:tc>
          <w:tcPr>
            <w:tcW w:w="2224" w:type="dxa"/>
          </w:tcPr>
          <w:p w:rsidR="00074959" w:rsidRPr="003D2B12" w:rsidRDefault="00074959" w:rsidP="00E02F68">
            <w:pPr>
              <w:pStyle w:val="B0"/>
            </w:pPr>
            <w:r>
              <w:rPr>
                <w:rFonts w:hint="eastAsia"/>
              </w:rPr>
              <w:t>问题描述</w:t>
            </w:r>
          </w:p>
        </w:tc>
        <w:tc>
          <w:tcPr>
            <w:tcW w:w="6298" w:type="dxa"/>
            <w:gridSpan w:val="3"/>
          </w:tcPr>
          <w:p w:rsidR="00074959" w:rsidRPr="003D2B12" w:rsidRDefault="00074959" w:rsidP="00E02F68">
            <w:pPr>
              <w:pStyle w:val="B0"/>
            </w:pPr>
            <w:r>
              <w:rPr>
                <w:rFonts w:hint="eastAsia"/>
              </w:rPr>
              <w:t>XXXXXX</w:t>
            </w:r>
          </w:p>
        </w:tc>
      </w:tr>
      <w:tr w:rsidR="00074959" w:rsidTr="00E02F68">
        <w:tblPrEx>
          <w:tblLook w:val="01E0" w:firstRow="1" w:lastRow="1" w:firstColumn="1" w:lastColumn="1" w:noHBand="0" w:noVBand="0"/>
        </w:tblPrEx>
        <w:trPr>
          <w:trHeight w:val="416"/>
        </w:trPr>
        <w:tc>
          <w:tcPr>
            <w:tcW w:w="2224" w:type="dxa"/>
          </w:tcPr>
          <w:p w:rsidR="00074959" w:rsidRPr="00C679ED" w:rsidRDefault="00074959" w:rsidP="00E02F68">
            <w:pPr>
              <w:pStyle w:val="B0"/>
            </w:pPr>
            <w:r>
              <w:rPr>
                <w:rFonts w:hint="eastAsia"/>
              </w:rPr>
              <w:t>运</w:t>
            </w:r>
            <w:proofErr w:type="gramStart"/>
            <w:r>
              <w:rPr>
                <w:rFonts w:hint="eastAsia"/>
              </w:rPr>
              <w:t>维人员</w:t>
            </w:r>
            <w:proofErr w:type="gramEnd"/>
          </w:p>
        </w:tc>
        <w:tc>
          <w:tcPr>
            <w:tcW w:w="6298" w:type="dxa"/>
            <w:gridSpan w:val="3"/>
          </w:tcPr>
          <w:p w:rsidR="00074959" w:rsidRPr="00035661" w:rsidRDefault="00074959" w:rsidP="00E02F68">
            <w:pPr>
              <w:pStyle w:val="B0"/>
            </w:pPr>
            <w:r>
              <w:rPr>
                <w:rFonts w:hint="eastAsia"/>
              </w:rPr>
              <w:t>XXXXXX</w:t>
            </w:r>
          </w:p>
        </w:tc>
      </w:tr>
      <w:tr w:rsidR="00074959" w:rsidTr="00E02F68">
        <w:tblPrEx>
          <w:tblLook w:val="01E0" w:firstRow="1" w:lastRow="1" w:firstColumn="1" w:lastColumn="1" w:noHBand="0" w:noVBand="0"/>
        </w:tblPrEx>
        <w:trPr>
          <w:trHeight w:val="841"/>
        </w:trPr>
        <w:tc>
          <w:tcPr>
            <w:tcW w:w="2224" w:type="dxa"/>
          </w:tcPr>
          <w:p w:rsidR="00074959" w:rsidRPr="00761DE5" w:rsidRDefault="00074959" w:rsidP="00E02F68">
            <w:pPr>
              <w:pStyle w:val="B0"/>
            </w:pPr>
            <w:r>
              <w:rPr>
                <w:rFonts w:hint="eastAsia"/>
              </w:rPr>
              <w:t>问题解决满意度</w:t>
            </w:r>
          </w:p>
        </w:tc>
        <w:tc>
          <w:tcPr>
            <w:tcW w:w="6298" w:type="dxa"/>
            <w:gridSpan w:val="3"/>
          </w:tcPr>
          <w:p w:rsidR="00074959" w:rsidRPr="000923CD" w:rsidRDefault="00074959" w:rsidP="00E02F68">
            <w:pPr>
              <w:pStyle w:val="B0"/>
            </w:pPr>
            <w:r>
              <w:rPr>
                <w:rFonts w:hint="eastAsia"/>
              </w:rPr>
              <w:t>非常</w:t>
            </w:r>
            <w:proofErr w:type="gramStart"/>
            <w:r>
              <w:rPr>
                <w:rFonts w:hint="eastAsia"/>
              </w:rPr>
              <w:t>满意口</w:t>
            </w:r>
            <w:proofErr w:type="gramEnd"/>
            <w:r>
              <w:rPr>
                <w:rFonts w:hint="eastAsia"/>
              </w:rPr>
              <w:t xml:space="preserve"> </w:t>
            </w:r>
            <w:r>
              <w:rPr>
                <w:rFonts w:hint="eastAsia"/>
              </w:rPr>
              <w:t>一般</w:t>
            </w:r>
            <w:proofErr w:type="gramStart"/>
            <w:r>
              <w:rPr>
                <w:rFonts w:hint="eastAsia"/>
              </w:rPr>
              <w:t>满意口</w:t>
            </w:r>
            <w:proofErr w:type="gramEnd"/>
            <w:r>
              <w:rPr>
                <w:rFonts w:hint="eastAsia"/>
              </w:rPr>
              <w:t xml:space="preserve">  </w:t>
            </w:r>
            <w:r>
              <w:rPr>
                <w:rFonts w:hint="eastAsia"/>
              </w:rPr>
              <w:t>不</w:t>
            </w:r>
            <w:proofErr w:type="gramStart"/>
            <w:r>
              <w:rPr>
                <w:rFonts w:hint="eastAsia"/>
              </w:rPr>
              <w:t>满意口</w:t>
            </w:r>
            <w:proofErr w:type="gramEnd"/>
            <w:r>
              <w:rPr>
                <w:rFonts w:hint="eastAsia"/>
              </w:rPr>
              <w:t xml:space="preserve"> </w:t>
            </w:r>
            <w:r>
              <w:rPr>
                <w:rFonts w:hint="eastAsia"/>
              </w:rPr>
              <w:t>很不满意口</w:t>
            </w:r>
          </w:p>
        </w:tc>
      </w:tr>
      <w:tr w:rsidR="00074959" w:rsidTr="00E02F68">
        <w:tblPrEx>
          <w:tblLook w:val="01E0" w:firstRow="1" w:lastRow="1" w:firstColumn="1" w:lastColumn="1" w:noHBand="0" w:noVBand="0"/>
        </w:tblPrEx>
        <w:trPr>
          <w:trHeight w:val="981"/>
        </w:trPr>
        <w:tc>
          <w:tcPr>
            <w:tcW w:w="2224" w:type="dxa"/>
          </w:tcPr>
          <w:p w:rsidR="00074959" w:rsidRPr="00761DE5" w:rsidRDefault="00074959" w:rsidP="00E02F68">
            <w:pPr>
              <w:pStyle w:val="B0"/>
            </w:pPr>
            <w:r>
              <w:rPr>
                <w:rFonts w:hint="eastAsia"/>
              </w:rPr>
              <w:t>后续回访情况</w:t>
            </w:r>
          </w:p>
        </w:tc>
        <w:tc>
          <w:tcPr>
            <w:tcW w:w="6298" w:type="dxa"/>
            <w:gridSpan w:val="3"/>
          </w:tcPr>
          <w:p w:rsidR="00074959" w:rsidRPr="006E055B" w:rsidRDefault="00074959" w:rsidP="00E02F68">
            <w:pPr>
              <w:pStyle w:val="B0"/>
            </w:pPr>
            <w:r>
              <w:rPr>
                <w:rFonts w:hint="eastAsia"/>
              </w:rPr>
              <w:t>XXXXXX</w:t>
            </w:r>
          </w:p>
        </w:tc>
      </w:tr>
    </w:tbl>
    <w:p w:rsidR="00074959" w:rsidRPr="00074959" w:rsidRDefault="00074959" w:rsidP="00074959">
      <w:pPr>
        <w:ind w:firstLine="480"/>
      </w:pPr>
    </w:p>
    <w:bookmarkEnd w:id="260"/>
    <w:p w:rsidR="00F640E2" w:rsidRDefault="00984522" w:rsidP="00AF1B9A">
      <w:pPr>
        <w:pStyle w:val="4"/>
        <w:ind w:left="426"/>
      </w:pPr>
      <w:r w:rsidRPr="00984522">
        <w:rPr>
          <w:rFonts w:hint="eastAsia"/>
        </w:rPr>
        <w:t>运维交接方案</w:t>
      </w:r>
    </w:p>
    <w:p w:rsidR="00B76C60" w:rsidRDefault="00B76C60" w:rsidP="00AF1B9A">
      <w:pPr>
        <w:pStyle w:val="5"/>
      </w:pPr>
      <w:bookmarkStart w:id="261" w:name="_Toc212344722"/>
      <w:r>
        <w:rPr>
          <w:rFonts w:hint="eastAsia"/>
        </w:rPr>
        <w:t>交接目标</w:t>
      </w:r>
      <w:bookmarkEnd w:id="261"/>
    </w:p>
    <w:p w:rsidR="000F2365" w:rsidRPr="000F2365" w:rsidRDefault="000F2365" w:rsidP="00AF1B9A">
      <w:pPr>
        <w:pStyle w:val="6"/>
      </w:pPr>
      <w:bookmarkStart w:id="262" w:name="_Toc212344723"/>
      <w:r>
        <w:rPr>
          <w:rFonts w:hint="eastAsia"/>
        </w:rPr>
        <w:t>总体目标</w:t>
      </w:r>
      <w:bookmarkEnd w:id="262"/>
    </w:p>
    <w:p w:rsidR="00B76C60" w:rsidRDefault="00B76C60" w:rsidP="00AF1B9A">
      <w:pPr>
        <w:ind w:firstLine="480"/>
      </w:pPr>
      <w:r>
        <w:rPr>
          <w:rFonts w:hint="eastAsia"/>
        </w:rPr>
        <w:t>在</w:t>
      </w:r>
      <w:r w:rsidR="000F2FC4">
        <w:rPr>
          <w:rFonts w:hint="eastAsia"/>
        </w:rPr>
        <w:t>与现有服务团队的</w:t>
      </w:r>
      <w:r>
        <w:rPr>
          <w:rFonts w:hint="eastAsia"/>
        </w:rPr>
        <w:t>运行维护项目交接期间，保障国家外汇管理局相关业务系统的安全稳定运行；相关</w:t>
      </w:r>
      <w:bookmarkStart w:id="263" w:name="OLE_LINK5"/>
      <w:bookmarkStart w:id="264" w:name="OLE_LINK6"/>
      <w:r>
        <w:rPr>
          <w:rFonts w:hint="eastAsia"/>
        </w:rPr>
        <w:t>维护</w:t>
      </w:r>
      <w:bookmarkEnd w:id="263"/>
      <w:bookmarkEnd w:id="264"/>
      <w:r>
        <w:rPr>
          <w:rFonts w:hint="eastAsia"/>
        </w:rPr>
        <w:t>工作的平滑衔接。</w:t>
      </w:r>
    </w:p>
    <w:p w:rsidR="00B76C60" w:rsidRDefault="00B76C60" w:rsidP="00AF1B9A">
      <w:pPr>
        <w:ind w:firstLine="480"/>
      </w:pPr>
      <w:r>
        <w:rPr>
          <w:rFonts w:hint="eastAsia"/>
        </w:rPr>
        <w:t>在</w:t>
      </w:r>
      <w:r w:rsidR="000F2FC4">
        <w:rPr>
          <w:rFonts w:hint="eastAsia"/>
        </w:rPr>
        <w:t>与现有服务团队的</w:t>
      </w:r>
      <w:r>
        <w:rPr>
          <w:rFonts w:hint="eastAsia"/>
        </w:rPr>
        <w:t>运行维护项目交接完成之后，项目组成员可以快速进入角色，正常完成国家外汇管理局应用系统维护项目的所有工作。</w:t>
      </w:r>
    </w:p>
    <w:p w:rsidR="00B76C60" w:rsidRDefault="00B76C60" w:rsidP="00AF1B9A">
      <w:pPr>
        <w:ind w:firstLine="480"/>
      </w:pPr>
      <w:r>
        <w:rPr>
          <w:rFonts w:hint="eastAsia"/>
        </w:rPr>
        <w:t>在</w:t>
      </w:r>
      <w:r w:rsidR="000F2FC4">
        <w:rPr>
          <w:rFonts w:hint="eastAsia"/>
        </w:rPr>
        <w:t>本次</w:t>
      </w:r>
      <w:r>
        <w:rPr>
          <w:rFonts w:hint="eastAsia"/>
        </w:rPr>
        <w:t>运行维护项目工作将要结束之时，整理运维交接文档，与</w:t>
      </w:r>
      <w:proofErr w:type="gramStart"/>
      <w:r w:rsidR="000F2FC4">
        <w:rPr>
          <w:rFonts w:hint="eastAsia"/>
        </w:rPr>
        <w:t>后续</w:t>
      </w:r>
      <w:r>
        <w:rPr>
          <w:rFonts w:hint="eastAsia"/>
        </w:rPr>
        <w:t>度运维</w:t>
      </w:r>
      <w:proofErr w:type="gramEnd"/>
      <w:r>
        <w:rPr>
          <w:rFonts w:hint="eastAsia"/>
        </w:rPr>
        <w:t>工作人员进行项目交接及工作经验交流。</w:t>
      </w:r>
    </w:p>
    <w:p w:rsidR="00BC535B" w:rsidRPr="004F4451" w:rsidRDefault="00BC535B" w:rsidP="00AF1B9A">
      <w:pPr>
        <w:pStyle w:val="6"/>
      </w:pPr>
      <w:bookmarkStart w:id="265" w:name="_Toc212344724"/>
      <w:r>
        <w:rPr>
          <w:rFonts w:hint="eastAsia"/>
        </w:rPr>
        <w:lastRenderedPageBreak/>
        <w:t>与现有服务团队的交接</w:t>
      </w:r>
      <w:bookmarkEnd w:id="265"/>
    </w:p>
    <w:p w:rsidR="00BC535B" w:rsidRDefault="00BC535B" w:rsidP="00AF1B9A">
      <w:pPr>
        <w:ind w:firstLine="480"/>
      </w:pPr>
      <w:r>
        <w:rPr>
          <w:rFonts w:hint="eastAsia"/>
        </w:rPr>
        <w:t>为了能顺利完成国家外汇局管理运行维护项目</w:t>
      </w:r>
      <w:r w:rsidR="00A92D79">
        <w:rPr>
          <w:rFonts w:hint="eastAsia"/>
        </w:rPr>
        <w:t>2017</w:t>
      </w:r>
      <w:r>
        <w:rPr>
          <w:rFonts w:hint="eastAsia"/>
        </w:rPr>
        <w:t>年</w:t>
      </w:r>
      <w:r>
        <w:rPr>
          <w:rFonts w:hint="eastAsia"/>
        </w:rPr>
        <w:t>12</w:t>
      </w:r>
      <w:r>
        <w:rPr>
          <w:rFonts w:hint="eastAsia"/>
        </w:rPr>
        <w:t>月</w:t>
      </w:r>
      <w:r>
        <w:rPr>
          <w:rFonts w:hint="eastAsia"/>
        </w:rPr>
        <w:t>21</w:t>
      </w:r>
      <w:r>
        <w:rPr>
          <w:rFonts w:hint="eastAsia"/>
        </w:rPr>
        <w:t>日</w:t>
      </w:r>
      <w:r>
        <w:rPr>
          <w:rFonts w:hint="eastAsia"/>
        </w:rPr>
        <w:t>-201</w:t>
      </w:r>
      <w:r w:rsidR="00A92D79">
        <w:rPr>
          <w:rFonts w:hint="eastAsia"/>
        </w:rPr>
        <w:t>8</w:t>
      </w:r>
      <w:r>
        <w:rPr>
          <w:rFonts w:hint="eastAsia"/>
        </w:rPr>
        <w:t>年</w:t>
      </w:r>
      <w:r>
        <w:rPr>
          <w:rFonts w:hint="eastAsia"/>
        </w:rPr>
        <w:t>1</w:t>
      </w:r>
      <w:r w:rsidR="00A92D79">
        <w:rPr>
          <w:rFonts w:hint="eastAsia"/>
        </w:rPr>
        <w:t>1</w:t>
      </w:r>
      <w:r>
        <w:rPr>
          <w:rFonts w:hint="eastAsia"/>
        </w:rPr>
        <w:t>月</w:t>
      </w:r>
      <w:r w:rsidR="00A92D79">
        <w:rPr>
          <w:rFonts w:hint="eastAsia"/>
        </w:rPr>
        <w:t>30</w:t>
      </w:r>
      <w:r>
        <w:rPr>
          <w:rFonts w:hint="eastAsia"/>
        </w:rPr>
        <w:t>日的工作任务，在与现行运行维护项目组进行交接的时候，需要将其在多年来运行维护中的经验和技能进行全盘接受，保证在以后的实际工作当中进行融会贯通的使用。</w:t>
      </w:r>
    </w:p>
    <w:p w:rsidR="00BC535B" w:rsidRPr="004F4451" w:rsidRDefault="00BC535B" w:rsidP="00AF1B9A">
      <w:pPr>
        <w:pStyle w:val="6"/>
      </w:pPr>
      <w:bookmarkStart w:id="266" w:name="_Toc212344725"/>
      <w:r>
        <w:rPr>
          <w:rFonts w:hint="eastAsia"/>
        </w:rPr>
        <w:t>与后续服务团队的交接</w:t>
      </w:r>
      <w:bookmarkEnd w:id="266"/>
    </w:p>
    <w:p w:rsidR="00BC535B" w:rsidRDefault="00BC535B" w:rsidP="00AF1B9A">
      <w:pPr>
        <w:ind w:firstLine="480"/>
      </w:pPr>
      <w:r>
        <w:rPr>
          <w:rFonts w:hint="eastAsia"/>
        </w:rPr>
        <w:t>在</w:t>
      </w:r>
      <w:r>
        <w:rPr>
          <w:rFonts w:hint="eastAsia"/>
        </w:rPr>
        <w:t>2017</w:t>
      </w:r>
      <w:r>
        <w:rPr>
          <w:rFonts w:hint="eastAsia"/>
        </w:rPr>
        <w:t>年</w:t>
      </w:r>
      <w:r>
        <w:rPr>
          <w:rFonts w:hint="eastAsia"/>
        </w:rPr>
        <w:t>12</w:t>
      </w:r>
      <w:r>
        <w:rPr>
          <w:rFonts w:hint="eastAsia"/>
        </w:rPr>
        <w:t>月</w:t>
      </w:r>
      <w:r>
        <w:rPr>
          <w:rFonts w:hint="eastAsia"/>
        </w:rPr>
        <w:t>20</w:t>
      </w:r>
      <w:r>
        <w:rPr>
          <w:rFonts w:hint="eastAsia"/>
        </w:rPr>
        <w:t>日，本项目服务任务结束</w:t>
      </w:r>
      <w:r w:rsidR="00EA18F3">
        <w:rPr>
          <w:rFonts w:hint="eastAsia"/>
        </w:rPr>
        <w:t>之前</w:t>
      </w:r>
      <w:r>
        <w:rPr>
          <w:rFonts w:hint="eastAsia"/>
        </w:rPr>
        <w:t>，与下一届服务团队的项目交接工作，把从上一届服务团队学习的运维技能和经验，以及在本次项目服务</w:t>
      </w:r>
      <w:r w:rsidR="00EA18F3">
        <w:rPr>
          <w:rFonts w:hint="eastAsia"/>
        </w:rPr>
        <w:t>过程</w:t>
      </w:r>
      <w:r>
        <w:rPr>
          <w:rFonts w:hint="eastAsia"/>
        </w:rPr>
        <w:t>中遇到的问题及总结的经验</w:t>
      </w:r>
      <w:r w:rsidR="00EA18F3">
        <w:rPr>
          <w:rFonts w:hint="eastAsia"/>
        </w:rPr>
        <w:t>、教训</w:t>
      </w:r>
      <w:r>
        <w:rPr>
          <w:rFonts w:hint="eastAsia"/>
        </w:rPr>
        <w:t>，交接给下一届的服务团队。</w:t>
      </w:r>
    </w:p>
    <w:p w:rsidR="00EB12BC" w:rsidRDefault="00EB12BC" w:rsidP="00AF1B9A">
      <w:pPr>
        <w:pStyle w:val="5"/>
      </w:pPr>
      <w:bookmarkStart w:id="267" w:name="_Toc212344726"/>
      <w:r>
        <w:rPr>
          <w:rFonts w:hint="eastAsia"/>
        </w:rPr>
        <w:t>交接</w:t>
      </w:r>
      <w:bookmarkEnd w:id="267"/>
      <w:r w:rsidR="00843439">
        <w:rPr>
          <w:rFonts w:hint="eastAsia"/>
        </w:rPr>
        <w:t>方案</w:t>
      </w:r>
    </w:p>
    <w:p w:rsidR="00EB12BC" w:rsidRPr="000F2FC4" w:rsidRDefault="00EB12BC" w:rsidP="00AF1B9A">
      <w:pPr>
        <w:pStyle w:val="6"/>
      </w:pPr>
      <w:bookmarkStart w:id="268" w:name="_Toc212344727"/>
      <w:r>
        <w:rPr>
          <w:rFonts w:hint="eastAsia"/>
        </w:rPr>
        <w:t>与现有服务团队的交接</w:t>
      </w:r>
      <w:bookmarkEnd w:id="268"/>
    </w:p>
    <w:p w:rsidR="00EB12BC" w:rsidRDefault="00EB12BC" w:rsidP="00AF1B9A">
      <w:pPr>
        <w:pStyle w:val="7"/>
      </w:pPr>
      <w:bookmarkStart w:id="269" w:name="_Toc212344729"/>
      <w:r>
        <w:rPr>
          <w:rFonts w:hint="eastAsia"/>
        </w:rPr>
        <w:t>主要任务</w:t>
      </w:r>
      <w:bookmarkEnd w:id="269"/>
    </w:p>
    <w:p w:rsidR="00EB12BC" w:rsidRDefault="00EB12BC" w:rsidP="00AF1B9A">
      <w:pPr>
        <w:ind w:firstLine="480"/>
      </w:pPr>
      <w:r>
        <w:rPr>
          <w:rFonts w:hint="eastAsia"/>
        </w:rPr>
        <w:t>主要任务是学习外汇</w:t>
      </w:r>
      <w:proofErr w:type="gramStart"/>
      <w:r>
        <w:rPr>
          <w:rFonts w:hint="eastAsia"/>
        </w:rPr>
        <w:t>局应用运维工作</w:t>
      </w:r>
      <w:proofErr w:type="gramEnd"/>
      <w:r>
        <w:rPr>
          <w:rFonts w:hint="eastAsia"/>
        </w:rPr>
        <w:t>内容；掌握运</w:t>
      </w:r>
      <w:proofErr w:type="gramStart"/>
      <w:r>
        <w:rPr>
          <w:rFonts w:hint="eastAsia"/>
        </w:rPr>
        <w:t>维工作</w:t>
      </w:r>
      <w:proofErr w:type="gramEnd"/>
      <w:r>
        <w:rPr>
          <w:rFonts w:hint="eastAsia"/>
        </w:rPr>
        <w:t>流程、技巧；熟悉应用运</w:t>
      </w:r>
      <w:proofErr w:type="gramStart"/>
      <w:r>
        <w:rPr>
          <w:rFonts w:hint="eastAsia"/>
        </w:rPr>
        <w:t>维环境</w:t>
      </w:r>
      <w:proofErr w:type="gramEnd"/>
      <w:r>
        <w:rPr>
          <w:rFonts w:hint="eastAsia"/>
        </w:rPr>
        <w:t>和外汇管理业务；实践运维工作。通过与现有运维服务商的交接，达到运维团队全面接管运</w:t>
      </w:r>
      <w:proofErr w:type="gramStart"/>
      <w:r>
        <w:rPr>
          <w:rFonts w:hint="eastAsia"/>
        </w:rPr>
        <w:t>维工作</w:t>
      </w:r>
      <w:proofErr w:type="gramEnd"/>
      <w:r>
        <w:rPr>
          <w:rFonts w:hint="eastAsia"/>
        </w:rPr>
        <w:t>的目标。具体包括：</w:t>
      </w:r>
    </w:p>
    <w:p w:rsidR="00EB12BC" w:rsidRDefault="00EB12BC" w:rsidP="00AF1B9A">
      <w:pPr>
        <w:ind w:firstLine="480"/>
      </w:pPr>
      <w:r>
        <w:rPr>
          <w:rFonts w:hint="eastAsia"/>
        </w:rPr>
        <w:t>1</w:t>
      </w:r>
      <w:r>
        <w:rPr>
          <w:rFonts w:hint="eastAsia"/>
        </w:rPr>
        <w:t>、项目启动会；</w:t>
      </w:r>
    </w:p>
    <w:p w:rsidR="00EB12BC" w:rsidRDefault="00EB12BC" w:rsidP="00AF1B9A">
      <w:pPr>
        <w:ind w:firstLine="480"/>
      </w:pPr>
      <w:r>
        <w:rPr>
          <w:rFonts w:hint="eastAsia"/>
        </w:rPr>
        <w:t>2</w:t>
      </w:r>
      <w:r>
        <w:rPr>
          <w:rFonts w:hint="eastAsia"/>
        </w:rPr>
        <w:t>、</w:t>
      </w:r>
      <w:r>
        <w:rPr>
          <w:rFonts w:hint="eastAsia"/>
        </w:rPr>
        <w:tab/>
      </w:r>
      <w:r>
        <w:rPr>
          <w:rFonts w:hint="eastAsia"/>
        </w:rPr>
        <w:t>安全规定、保密规定、服务意识宣贯会；</w:t>
      </w:r>
    </w:p>
    <w:p w:rsidR="00EB12BC" w:rsidRDefault="00EB12BC" w:rsidP="00AF1B9A">
      <w:pPr>
        <w:ind w:firstLine="480"/>
      </w:pPr>
      <w:r>
        <w:rPr>
          <w:rFonts w:hint="eastAsia"/>
        </w:rPr>
        <w:t>3</w:t>
      </w:r>
      <w:r>
        <w:rPr>
          <w:rFonts w:hint="eastAsia"/>
        </w:rPr>
        <w:t>、</w:t>
      </w:r>
      <w:r>
        <w:rPr>
          <w:rFonts w:hint="eastAsia"/>
        </w:rPr>
        <w:tab/>
      </w:r>
      <w:r>
        <w:rPr>
          <w:rFonts w:hint="eastAsia"/>
        </w:rPr>
        <w:t>交接学习；</w:t>
      </w:r>
    </w:p>
    <w:p w:rsidR="00EB12BC" w:rsidRDefault="00EB12BC" w:rsidP="00AF1B9A">
      <w:pPr>
        <w:ind w:firstLine="480"/>
      </w:pPr>
      <w:r>
        <w:rPr>
          <w:rFonts w:hint="eastAsia"/>
        </w:rPr>
        <w:t>4</w:t>
      </w:r>
      <w:r>
        <w:rPr>
          <w:rFonts w:hint="eastAsia"/>
        </w:rPr>
        <w:t>、</w:t>
      </w:r>
      <w:r>
        <w:rPr>
          <w:rFonts w:hint="eastAsia"/>
        </w:rPr>
        <w:tab/>
      </w:r>
      <w:r>
        <w:rPr>
          <w:rFonts w:hint="eastAsia"/>
        </w:rPr>
        <w:t>辅助生产运维；</w:t>
      </w:r>
    </w:p>
    <w:p w:rsidR="00EB12BC" w:rsidRDefault="00EB12BC" w:rsidP="00AF1B9A">
      <w:pPr>
        <w:ind w:firstLine="480"/>
      </w:pPr>
      <w:r>
        <w:rPr>
          <w:rFonts w:hint="eastAsia"/>
        </w:rPr>
        <w:t>5</w:t>
      </w:r>
      <w:r>
        <w:rPr>
          <w:rFonts w:hint="eastAsia"/>
        </w:rPr>
        <w:t>、学习成果考核。</w:t>
      </w:r>
    </w:p>
    <w:p w:rsidR="00EB12BC" w:rsidRDefault="00EB12BC" w:rsidP="00AF1B9A">
      <w:pPr>
        <w:ind w:firstLine="480"/>
      </w:pPr>
      <w:r>
        <w:rPr>
          <w:rFonts w:hint="eastAsia"/>
        </w:rPr>
        <w:t>提交物：交接学习相关材料、考核结果。</w:t>
      </w:r>
    </w:p>
    <w:p w:rsidR="00EB12BC" w:rsidRDefault="00EB12BC" w:rsidP="00AF1B9A">
      <w:pPr>
        <w:ind w:firstLine="480"/>
      </w:pPr>
      <w:r>
        <w:rPr>
          <w:rFonts w:hint="eastAsia"/>
        </w:rPr>
        <w:t>本阶段的工作重点是学习和实践。学习分为培训学习、主动学习、答疑学习、实操学习等多种类型。在学习过程中，需要遵守相关的工作规范，包括：安全规范、网络使用规范、保密规定、工作流程规范、文档模板与格式规范等，需要运</w:t>
      </w:r>
      <w:proofErr w:type="gramStart"/>
      <w:r>
        <w:rPr>
          <w:rFonts w:hint="eastAsia"/>
        </w:rPr>
        <w:t>维人员</w:t>
      </w:r>
      <w:proofErr w:type="gramEnd"/>
      <w:r>
        <w:rPr>
          <w:rFonts w:hint="eastAsia"/>
        </w:rPr>
        <w:t>养成标准的、符合甲方要求的工作习惯。</w:t>
      </w:r>
    </w:p>
    <w:p w:rsidR="00EB12BC" w:rsidRDefault="00EB12BC" w:rsidP="00AF1B9A">
      <w:pPr>
        <w:pStyle w:val="7"/>
      </w:pPr>
      <w:bookmarkStart w:id="270" w:name="_Toc212344731"/>
      <w:r>
        <w:rPr>
          <w:rFonts w:hint="eastAsia"/>
        </w:rPr>
        <w:lastRenderedPageBreak/>
        <w:t>配置人员表</w:t>
      </w:r>
      <w:bookmarkEnd w:id="270"/>
    </w:p>
    <w:p w:rsidR="00EB12BC" w:rsidRDefault="00EB12BC" w:rsidP="00AF1B9A">
      <w:pPr>
        <w:ind w:firstLine="480"/>
      </w:pPr>
      <w:r>
        <w:rPr>
          <w:rFonts w:hint="eastAsia"/>
        </w:rPr>
        <w:t>工作类型</w:t>
      </w:r>
      <w:r>
        <w:rPr>
          <w:rFonts w:hint="eastAsia"/>
        </w:rPr>
        <w:tab/>
      </w:r>
      <w:r>
        <w:rPr>
          <w:rFonts w:hint="eastAsia"/>
        </w:rPr>
        <w:t>人员配置方案</w:t>
      </w:r>
    </w:p>
    <w:p w:rsidR="00EB12BC" w:rsidRDefault="00EB12BC" w:rsidP="00AF1B9A">
      <w:pPr>
        <w:ind w:firstLine="480"/>
      </w:pPr>
      <w:r>
        <w:rPr>
          <w:rFonts w:hint="eastAsia"/>
        </w:rPr>
        <w:t>项目经理、技术经理、质量经理、应用咨询工程师、应用运维工程师、桌面运维工程师和现场支持技术专家。</w:t>
      </w:r>
    </w:p>
    <w:p w:rsidR="00EB12BC" w:rsidRDefault="00EB12BC" w:rsidP="00AF1B9A">
      <w:pPr>
        <w:pStyle w:val="7"/>
      </w:pPr>
      <w:bookmarkStart w:id="271" w:name="_Toc212344732"/>
      <w:r>
        <w:rPr>
          <w:rFonts w:hint="eastAsia"/>
        </w:rPr>
        <w:t>完成标志</w:t>
      </w:r>
      <w:bookmarkEnd w:id="271"/>
    </w:p>
    <w:p w:rsidR="00EB12BC" w:rsidRDefault="00EB12BC" w:rsidP="00AF1B9A">
      <w:pPr>
        <w:ind w:firstLine="480"/>
      </w:pPr>
      <w:r>
        <w:rPr>
          <w:rFonts w:hint="eastAsia"/>
        </w:rPr>
        <w:t>接受交接培训，完成生产实操实践，完全掌握日常运维工作。</w:t>
      </w:r>
    </w:p>
    <w:p w:rsidR="00EB12BC" w:rsidRDefault="00EB12BC" w:rsidP="00AF1B9A">
      <w:pPr>
        <w:pStyle w:val="7"/>
      </w:pPr>
      <w:bookmarkStart w:id="272" w:name="_Toc212344733"/>
      <w:r>
        <w:rPr>
          <w:rFonts w:hint="eastAsia"/>
        </w:rPr>
        <w:t>阶段成果</w:t>
      </w:r>
      <w:bookmarkEnd w:id="272"/>
    </w:p>
    <w:p w:rsidR="00EB12BC" w:rsidRDefault="00EB12BC" w:rsidP="00AF1B9A">
      <w:pPr>
        <w:ind w:firstLine="480"/>
      </w:pPr>
      <w:r>
        <w:rPr>
          <w:rFonts w:hint="eastAsia"/>
        </w:rPr>
        <w:t>本阶段成果为交接培训教材和考核结果，包括：</w:t>
      </w:r>
    </w:p>
    <w:p w:rsidR="00EB12BC" w:rsidRDefault="00EB12BC" w:rsidP="00AF1B9A">
      <w:pPr>
        <w:ind w:firstLine="480"/>
      </w:pPr>
      <w:r>
        <w:rPr>
          <w:rFonts w:hint="eastAsia"/>
        </w:rPr>
        <w:t>1</w:t>
      </w:r>
      <w:r>
        <w:rPr>
          <w:rFonts w:hint="eastAsia"/>
        </w:rPr>
        <w:t>、</w:t>
      </w:r>
      <w:r>
        <w:rPr>
          <w:rFonts w:hint="eastAsia"/>
        </w:rPr>
        <w:tab/>
      </w:r>
      <w:r>
        <w:rPr>
          <w:rFonts w:hint="eastAsia"/>
        </w:rPr>
        <w:t>工作制度培训教材与考核结果；</w:t>
      </w:r>
    </w:p>
    <w:p w:rsidR="00EB12BC" w:rsidRDefault="00EB12BC" w:rsidP="00AF1B9A">
      <w:pPr>
        <w:ind w:firstLine="480"/>
      </w:pPr>
      <w:r>
        <w:rPr>
          <w:rFonts w:hint="eastAsia"/>
        </w:rPr>
        <w:t>2</w:t>
      </w:r>
      <w:r>
        <w:rPr>
          <w:rFonts w:hint="eastAsia"/>
        </w:rPr>
        <w:t>、</w:t>
      </w:r>
      <w:r>
        <w:rPr>
          <w:rFonts w:hint="eastAsia"/>
        </w:rPr>
        <w:tab/>
      </w:r>
      <w:r>
        <w:rPr>
          <w:rFonts w:hint="eastAsia"/>
        </w:rPr>
        <w:t>安全、保密意识培训教材与考核结果；</w:t>
      </w:r>
    </w:p>
    <w:p w:rsidR="00EB12BC" w:rsidRDefault="00EB12BC" w:rsidP="00AF1B9A">
      <w:pPr>
        <w:ind w:firstLine="480"/>
      </w:pPr>
      <w:r>
        <w:rPr>
          <w:rFonts w:hint="eastAsia"/>
        </w:rPr>
        <w:t>3</w:t>
      </w:r>
      <w:r>
        <w:rPr>
          <w:rFonts w:hint="eastAsia"/>
        </w:rPr>
        <w:t>、</w:t>
      </w:r>
      <w:r>
        <w:rPr>
          <w:rFonts w:hint="eastAsia"/>
        </w:rPr>
        <w:tab/>
      </w:r>
      <w:r>
        <w:rPr>
          <w:rFonts w:hint="eastAsia"/>
        </w:rPr>
        <w:t>服务意识培训教材与考核结果；</w:t>
      </w:r>
    </w:p>
    <w:p w:rsidR="00EB12BC" w:rsidRDefault="00EB12BC" w:rsidP="00AF1B9A">
      <w:pPr>
        <w:ind w:firstLine="480"/>
      </w:pPr>
      <w:r>
        <w:rPr>
          <w:rFonts w:hint="eastAsia"/>
        </w:rPr>
        <w:t>4</w:t>
      </w:r>
      <w:r>
        <w:rPr>
          <w:rFonts w:hint="eastAsia"/>
        </w:rPr>
        <w:t>、各系统运</w:t>
      </w:r>
      <w:proofErr w:type="gramStart"/>
      <w:r>
        <w:rPr>
          <w:rFonts w:hint="eastAsia"/>
        </w:rPr>
        <w:t>维工作</w:t>
      </w:r>
      <w:proofErr w:type="gramEnd"/>
      <w:r>
        <w:rPr>
          <w:rFonts w:hint="eastAsia"/>
        </w:rPr>
        <w:t>培训教材与考核结果。</w:t>
      </w:r>
    </w:p>
    <w:p w:rsidR="00EB12BC" w:rsidRDefault="00EB12BC" w:rsidP="00AF1B9A">
      <w:pPr>
        <w:pStyle w:val="6"/>
      </w:pPr>
      <w:bookmarkStart w:id="273" w:name="_Toc212344734"/>
      <w:r>
        <w:rPr>
          <w:rFonts w:hint="eastAsia"/>
        </w:rPr>
        <w:t>与后续服务团队的交接</w:t>
      </w:r>
      <w:bookmarkEnd w:id="273"/>
    </w:p>
    <w:p w:rsidR="00EB12BC" w:rsidRDefault="00EB12BC" w:rsidP="00AF1B9A">
      <w:pPr>
        <w:pStyle w:val="7"/>
      </w:pPr>
      <w:bookmarkStart w:id="274" w:name="_Toc212344735"/>
      <w:r>
        <w:rPr>
          <w:rFonts w:hint="eastAsia"/>
        </w:rPr>
        <w:t>阶段目标</w:t>
      </w:r>
      <w:bookmarkEnd w:id="274"/>
    </w:p>
    <w:p w:rsidR="00EB12BC" w:rsidRDefault="00EB12BC" w:rsidP="00AF1B9A">
      <w:pPr>
        <w:ind w:firstLine="480"/>
      </w:pPr>
      <w:r>
        <w:rPr>
          <w:rFonts w:hint="eastAsia"/>
        </w:rPr>
        <w:t>完成与下一阶段运</w:t>
      </w:r>
      <w:proofErr w:type="gramStart"/>
      <w:r>
        <w:rPr>
          <w:rFonts w:hint="eastAsia"/>
        </w:rPr>
        <w:t>维供应</w:t>
      </w:r>
      <w:proofErr w:type="gramEnd"/>
      <w:r>
        <w:rPr>
          <w:rFonts w:hint="eastAsia"/>
        </w:rPr>
        <w:t>商的交接工作。</w:t>
      </w:r>
    </w:p>
    <w:p w:rsidR="00EB12BC" w:rsidRDefault="00EB12BC" w:rsidP="00AF1B9A">
      <w:pPr>
        <w:ind w:firstLine="480"/>
      </w:pPr>
      <w:r>
        <w:rPr>
          <w:rFonts w:hint="eastAsia"/>
        </w:rPr>
        <w:t>主要任务是完成运维交接工作，培训下一阶段的运</w:t>
      </w:r>
      <w:proofErr w:type="gramStart"/>
      <w:r>
        <w:rPr>
          <w:rFonts w:hint="eastAsia"/>
        </w:rPr>
        <w:t>维供应</w:t>
      </w:r>
      <w:proofErr w:type="gramEnd"/>
      <w:r>
        <w:rPr>
          <w:rFonts w:hint="eastAsia"/>
        </w:rPr>
        <w:t>商的运维团队，将运</w:t>
      </w:r>
      <w:proofErr w:type="gramStart"/>
      <w:r>
        <w:rPr>
          <w:rFonts w:hint="eastAsia"/>
        </w:rPr>
        <w:t>维工作</w:t>
      </w:r>
      <w:proofErr w:type="gramEnd"/>
      <w:r>
        <w:rPr>
          <w:rFonts w:hint="eastAsia"/>
        </w:rPr>
        <w:t>交接出去。具体包括：</w:t>
      </w:r>
    </w:p>
    <w:p w:rsidR="00EB12BC" w:rsidRDefault="00EB12BC" w:rsidP="00AF1B9A">
      <w:pPr>
        <w:ind w:firstLine="480"/>
      </w:pPr>
      <w:r>
        <w:rPr>
          <w:rFonts w:hint="eastAsia"/>
        </w:rPr>
        <w:t>1</w:t>
      </w:r>
      <w:r>
        <w:rPr>
          <w:rFonts w:hint="eastAsia"/>
        </w:rPr>
        <w:t>、交接培训第一轮；</w:t>
      </w:r>
    </w:p>
    <w:p w:rsidR="00EB12BC" w:rsidRDefault="00EB12BC" w:rsidP="00AF1B9A">
      <w:pPr>
        <w:ind w:firstLine="480"/>
      </w:pPr>
      <w:r>
        <w:rPr>
          <w:rFonts w:hint="eastAsia"/>
        </w:rPr>
        <w:t>2</w:t>
      </w:r>
      <w:r>
        <w:rPr>
          <w:rFonts w:hint="eastAsia"/>
        </w:rPr>
        <w:t>、</w:t>
      </w:r>
      <w:r>
        <w:rPr>
          <w:rFonts w:hint="eastAsia"/>
        </w:rPr>
        <w:tab/>
      </w:r>
      <w:r>
        <w:rPr>
          <w:rFonts w:hint="eastAsia"/>
        </w:rPr>
        <w:t>交接培训第二轮；</w:t>
      </w:r>
    </w:p>
    <w:p w:rsidR="00EB12BC" w:rsidRDefault="00EB12BC" w:rsidP="00AF1B9A">
      <w:pPr>
        <w:ind w:firstLine="480"/>
      </w:pPr>
      <w:r>
        <w:rPr>
          <w:rFonts w:hint="eastAsia"/>
        </w:rPr>
        <w:t>3</w:t>
      </w:r>
      <w:r>
        <w:rPr>
          <w:rFonts w:hint="eastAsia"/>
        </w:rPr>
        <w:t>、</w:t>
      </w:r>
      <w:r>
        <w:rPr>
          <w:rFonts w:hint="eastAsia"/>
        </w:rPr>
        <w:tab/>
      </w:r>
      <w:r>
        <w:rPr>
          <w:rFonts w:hint="eastAsia"/>
        </w:rPr>
        <w:t>生产环境实操实践。</w:t>
      </w:r>
    </w:p>
    <w:p w:rsidR="00EB12BC" w:rsidRDefault="00EB12BC" w:rsidP="00AF1B9A">
      <w:pPr>
        <w:ind w:firstLine="480"/>
      </w:pPr>
      <w:r>
        <w:rPr>
          <w:rFonts w:hint="eastAsia"/>
        </w:rPr>
        <w:t>提交物：各系统运</w:t>
      </w:r>
      <w:proofErr w:type="gramStart"/>
      <w:r>
        <w:rPr>
          <w:rFonts w:hint="eastAsia"/>
        </w:rPr>
        <w:t>维工作</w:t>
      </w:r>
      <w:proofErr w:type="gramEnd"/>
      <w:r>
        <w:rPr>
          <w:rFonts w:hint="eastAsia"/>
        </w:rPr>
        <w:t>培训教材、所有运维文档。</w:t>
      </w:r>
    </w:p>
    <w:p w:rsidR="00EB12BC" w:rsidRDefault="00EB12BC" w:rsidP="00AF1B9A">
      <w:pPr>
        <w:ind w:firstLine="480"/>
      </w:pPr>
      <w:r>
        <w:rPr>
          <w:rFonts w:hint="eastAsia"/>
        </w:rPr>
        <w:t>本阶段的工作重点是完成外汇</w:t>
      </w:r>
      <w:proofErr w:type="gramStart"/>
      <w:r>
        <w:rPr>
          <w:rFonts w:hint="eastAsia"/>
        </w:rPr>
        <w:t>局运维工作</w:t>
      </w:r>
      <w:proofErr w:type="gramEnd"/>
      <w:r>
        <w:rPr>
          <w:rFonts w:hint="eastAsia"/>
        </w:rPr>
        <w:t>的交接，通过理论结合实践的方式，培训新的运</w:t>
      </w:r>
      <w:proofErr w:type="gramStart"/>
      <w:r>
        <w:rPr>
          <w:rFonts w:hint="eastAsia"/>
        </w:rPr>
        <w:t>维人员</w:t>
      </w:r>
      <w:proofErr w:type="gramEnd"/>
      <w:r>
        <w:rPr>
          <w:rFonts w:hint="eastAsia"/>
        </w:rPr>
        <w:t>进行运维工作。</w:t>
      </w:r>
    </w:p>
    <w:p w:rsidR="00EB12BC" w:rsidRDefault="00EB12BC" w:rsidP="00AF1B9A">
      <w:pPr>
        <w:pStyle w:val="7"/>
      </w:pPr>
      <w:bookmarkStart w:id="275" w:name="_Toc212344738"/>
      <w:r>
        <w:rPr>
          <w:rFonts w:hint="eastAsia"/>
        </w:rPr>
        <w:lastRenderedPageBreak/>
        <w:t>配置人员表</w:t>
      </w:r>
      <w:bookmarkEnd w:id="275"/>
    </w:p>
    <w:p w:rsidR="00EB12BC" w:rsidRDefault="00EB12BC" w:rsidP="00AF1B9A">
      <w:pPr>
        <w:ind w:firstLine="480"/>
      </w:pPr>
      <w:r>
        <w:rPr>
          <w:rFonts w:hint="eastAsia"/>
        </w:rPr>
        <w:t>工作类型</w:t>
      </w:r>
      <w:r>
        <w:rPr>
          <w:rFonts w:hint="eastAsia"/>
        </w:rPr>
        <w:tab/>
      </w:r>
      <w:r>
        <w:rPr>
          <w:rFonts w:hint="eastAsia"/>
        </w:rPr>
        <w:t>人员配置方案</w:t>
      </w:r>
    </w:p>
    <w:p w:rsidR="00EB12BC" w:rsidRDefault="00EB12BC" w:rsidP="00AF1B9A">
      <w:pPr>
        <w:ind w:firstLine="480"/>
      </w:pPr>
      <w:r>
        <w:rPr>
          <w:rFonts w:hint="eastAsia"/>
        </w:rPr>
        <w:t>项目经理、技术经理、质量经理、应用咨询工程师、应用运维工程师、桌面运维工程师和现场支持技术专家。</w:t>
      </w:r>
    </w:p>
    <w:p w:rsidR="00EB12BC" w:rsidRDefault="00EB12BC" w:rsidP="00AF1B9A">
      <w:pPr>
        <w:pStyle w:val="7"/>
      </w:pPr>
      <w:bookmarkStart w:id="276" w:name="_Toc212344739"/>
      <w:r>
        <w:rPr>
          <w:rFonts w:hint="eastAsia"/>
        </w:rPr>
        <w:t>完成标志</w:t>
      </w:r>
      <w:bookmarkEnd w:id="276"/>
    </w:p>
    <w:p w:rsidR="00EB12BC" w:rsidRDefault="00EB12BC" w:rsidP="00AF1B9A">
      <w:pPr>
        <w:ind w:firstLine="480"/>
      </w:pPr>
      <w:r>
        <w:rPr>
          <w:rFonts w:hint="eastAsia"/>
        </w:rPr>
        <w:t>完成培训和生产环境实操实践。</w:t>
      </w:r>
    </w:p>
    <w:p w:rsidR="00EB12BC" w:rsidRDefault="00EB12BC" w:rsidP="00AF1B9A">
      <w:pPr>
        <w:pStyle w:val="7"/>
      </w:pPr>
      <w:bookmarkStart w:id="277" w:name="_Toc212344740"/>
      <w:r>
        <w:rPr>
          <w:rFonts w:hint="eastAsia"/>
        </w:rPr>
        <w:t>阶段成果</w:t>
      </w:r>
      <w:bookmarkEnd w:id="277"/>
    </w:p>
    <w:p w:rsidR="00EB12BC" w:rsidRDefault="00EB12BC" w:rsidP="00AF1B9A">
      <w:pPr>
        <w:ind w:firstLine="480"/>
      </w:pPr>
      <w:r>
        <w:rPr>
          <w:rFonts w:hint="eastAsia"/>
        </w:rPr>
        <w:t>本阶段成果为交接培训教材和项目相关所有文档和资料，包括：</w:t>
      </w:r>
    </w:p>
    <w:p w:rsidR="00EB12BC" w:rsidRDefault="00EB12BC" w:rsidP="00AF1B9A">
      <w:pPr>
        <w:ind w:firstLine="480"/>
      </w:pPr>
      <w:r>
        <w:rPr>
          <w:rFonts w:hint="eastAsia"/>
        </w:rPr>
        <w:t>知识库新增和修改内容；运维计划、运维周报、运维月报、运维季报、运维年报、事件报告、问题报告、变更方案、补丁发布记录、专家支持记录等。</w:t>
      </w:r>
    </w:p>
    <w:p w:rsidR="00F640E2" w:rsidRDefault="00984522" w:rsidP="00AF1B9A">
      <w:pPr>
        <w:pStyle w:val="4"/>
        <w:ind w:left="426"/>
      </w:pPr>
      <w:r w:rsidRPr="00984522">
        <w:rPr>
          <w:rFonts w:hint="eastAsia"/>
        </w:rPr>
        <w:t>补丁升级方案</w:t>
      </w:r>
    </w:p>
    <w:p w:rsidR="007D056C" w:rsidRDefault="00EB12BC" w:rsidP="00AF1B9A">
      <w:pPr>
        <w:pStyle w:val="5"/>
      </w:pPr>
      <w:bookmarkStart w:id="278" w:name="_Toc212344786"/>
      <w:r>
        <w:rPr>
          <w:rFonts w:hint="eastAsia"/>
        </w:rPr>
        <w:t>补丁升级规范</w:t>
      </w:r>
      <w:bookmarkEnd w:id="278"/>
    </w:p>
    <w:p w:rsidR="007D056C" w:rsidRDefault="007D056C" w:rsidP="00AF1B9A">
      <w:pPr>
        <w:pStyle w:val="6"/>
      </w:pPr>
      <w:bookmarkStart w:id="279" w:name="_Toc212344787"/>
      <w:r>
        <w:rPr>
          <w:rFonts w:hint="eastAsia"/>
        </w:rPr>
        <w:t>安全性原则</w:t>
      </w:r>
      <w:bookmarkEnd w:id="279"/>
    </w:p>
    <w:p w:rsidR="007D056C" w:rsidRDefault="007D056C" w:rsidP="00AF1B9A">
      <w:pPr>
        <w:ind w:firstLine="480"/>
      </w:pPr>
      <w:r w:rsidRPr="00005FCF">
        <w:rPr>
          <w:rFonts w:hint="eastAsia"/>
        </w:rPr>
        <w:t>安全性原则。</w:t>
      </w:r>
      <w:r>
        <w:rPr>
          <w:rFonts w:hint="eastAsia"/>
        </w:rPr>
        <w:tab/>
      </w:r>
      <w:r w:rsidRPr="00005FCF">
        <w:rPr>
          <w:rFonts w:hint="eastAsia"/>
        </w:rPr>
        <w:t>外汇</w:t>
      </w:r>
      <w:proofErr w:type="gramStart"/>
      <w:r w:rsidRPr="00005FCF">
        <w:rPr>
          <w:rFonts w:hint="eastAsia"/>
        </w:rPr>
        <w:t>局应用</w:t>
      </w:r>
      <w:proofErr w:type="gramEnd"/>
      <w:r w:rsidRPr="00005FCF">
        <w:rPr>
          <w:rFonts w:hint="eastAsia"/>
        </w:rPr>
        <w:t>系统具有很高的专业性、复杂性和重要性，运行维护服务商须保证负责应用系统的安全稳定。</w:t>
      </w:r>
      <w:r>
        <w:rPr>
          <w:rFonts w:hint="eastAsia"/>
        </w:rPr>
        <w:t>任何的补丁升级必须经过分析、评估、审批、实施的流程，确保外汇</w:t>
      </w:r>
      <w:proofErr w:type="gramStart"/>
      <w:r>
        <w:rPr>
          <w:rFonts w:hint="eastAsia"/>
        </w:rPr>
        <w:t>局应用</w:t>
      </w:r>
      <w:proofErr w:type="gramEnd"/>
      <w:r>
        <w:rPr>
          <w:rFonts w:hint="eastAsia"/>
        </w:rPr>
        <w:t>系统的运行稳定。</w:t>
      </w:r>
    </w:p>
    <w:p w:rsidR="007D056C" w:rsidRDefault="007D056C" w:rsidP="00AF1B9A">
      <w:pPr>
        <w:pStyle w:val="6"/>
      </w:pPr>
      <w:bookmarkStart w:id="280" w:name="_Toc212344788"/>
      <w:r>
        <w:rPr>
          <w:rFonts w:hint="eastAsia"/>
        </w:rPr>
        <w:t>补丁实施定期化原则</w:t>
      </w:r>
      <w:bookmarkEnd w:id="280"/>
    </w:p>
    <w:p w:rsidR="007D056C" w:rsidRPr="00F70D01" w:rsidRDefault="007D056C" w:rsidP="00AF1B9A">
      <w:pPr>
        <w:ind w:firstLine="480"/>
      </w:pPr>
      <w:r>
        <w:rPr>
          <w:rFonts w:hint="eastAsia"/>
        </w:rPr>
        <w:t>为了规范化补丁升级工作，要确保补丁发布实施流程化，避免补丁发布实施的随意性，尽量使补丁发布实施时间定期化，严格限制不定期补丁的发布与实施，杜绝不经审批的补丁发布实施行为。</w:t>
      </w:r>
    </w:p>
    <w:p w:rsidR="007D056C" w:rsidRDefault="007D056C" w:rsidP="00AF1B9A">
      <w:pPr>
        <w:pStyle w:val="6"/>
      </w:pPr>
      <w:bookmarkStart w:id="281" w:name="_Toc212344789"/>
      <w:r w:rsidRPr="00E55192">
        <w:rPr>
          <w:rFonts w:hint="eastAsia"/>
        </w:rPr>
        <w:t>备份</w:t>
      </w:r>
      <w:r>
        <w:rPr>
          <w:rFonts w:hint="eastAsia"/>
        </w:rPr>
        <w:t>与应急回退</w:t>
      </w:r>
      <w:r w:rsidRPr="00E55192">
        <w:rPr>
          <w:rFonts w:hint="eastAsia"/>
        </w:rPr>
        <w:t>机制</w:t>
      </w:r>
      <w:bookmarkEnd w:id="281"/>
    </w:p>
    <w:p w:rsidR="007D056C" w:rsidRDefault="007D056C" w:rsidP="00AF1B9A">
      <w:pPr>
        <w:ind w:firstLine="480"/>
      </w:pPr>
      <w:r>
        <w:rPr>
          <w:rFonts w:hint="eastAsia"/>
        </w:rPr>
        <w:t>所有的补丁升级均应提供备份方案和应急回退方案，以备升级失败时进行回</w:t>
      </w:r>
      <w:r>
        <w:rPr>
          <w:rFonts w:hint="eastAsia"/>
        </w:rPr>
        <w:lastRenderedPageBreak/>
        <w:t>退。</w:t>
      </w:r>
    </w:p>
    <w:p w:rsidR="007D056C" w:rsidRDefault="007D056C" w:rsidP="00AF1B9A">
      <w:pPr>
        <w:ind w:firstLine="480"/>
      </w:pPr>
      <w:r>
        <w:rPr>
          <w:rFonts w:hint="eastAsia"/>
        </w:rPr>
        <w:t>备份方案包括：</w:t>
      </w:r>
    </w:p>
    <w:p w:rsidR="007D056C" w:rsidRDefault="007D056C" w:rsidP="00AF1B9A">
      <w:pPr>
        <w:ind w:firstLine="480"/>
      </w:pPr>
      <w:r>
        <w:rPr>
          <w:rFonts w:hint="eastAsia"/>
        </w:rPr>
        <w:t>1</w:t>
      </w:r>
      <w:r>
        <w:rPr>
          <w:rFonts w:hint="eastAsia"/>
        </w:rPr>
        <w:t>、应用程序补丁备份方案。应用系统主机服务器上的应用程序（包括中间件、数据库、应用程序等）应在补丁安装实施前进行备份，并确保备份文件的可用性。</w:t>
      </w:r>
    </w:p>
    <w:p w:rsidR="007D056C" w:rsidRDefault="007D056C" w:rsidP="00AF1B9A">
      <w:pPr>
        <w:ind w:firstLine="480"/>
      </w:pPr>
      <w:r>
        <w:rPr>
          <w:rFonts w:hint="eastAsia"/>
        </w:rPr>
        <w:t>2</w:t>
      </w:r>
      <w:r>
        <w:rPr>
          <w:rFonts w:hint="eastAsia"/>
        </w:rPr>
        <w:t>、数据补丁备份方案。应用系统的各类数据（包括业务数据、支持类数据等）应该在补丁安装实施前进行备份，并保证备份文件的可用性。</w:t>
      </w:r>
    </w:p>
    <w:p w:rsidR="007D056C" w:rsidRDefault="007D056C" w:rsidP="00AF1B9A">
      <w:pPr>
        <w:ind w:firstLine="480"/>
      </w:pPr>
      <w:r>
        <w:rPr>
          <w:rFonts w:hint="eastAsia"/>
        </w:rPr>
        <w:t>应急回退方案包括：</w:t>
      </w:r>
    </w:p>
    <w:p w:rsidR="007D056C" w:rsidRDefault="007D056C" w:rsidP="00AF1B9A">
      <w:pPr>
        <w:ind w:firstLine="480"/>
      </w:pPr>
      <w:r>
        <w:rPr>
          <w:rFonts w:hint="eastAsia"/>
        </w:rPr>
        <w:t>1</w:t>
      </w:r>
      <w:r>
        <w:rPr>
          <w:rFonts w:hint="eastAsia"/>
        </w:rPr>
        <w:t>、应用程序补丁应急回退方案。主要内容为从应用程序备份中恢复原有应用程序的操作步骤和验证步骤。</w:t>
      </w:r>
    </w:p>
    <w:p w:rsidR="007D056C" w:rsidRDefault="007D056C" w:rsidP="00AF1B9A">
      <w:pPr>
        <w:ind w:firstLine="480"/>
      </w:pPr>
      <w:r>
        <w:rPr>
          <w:rFonts w:hint="eastAsia"/>
        </w:rPr>
        <w:t>2</w:t>
      </w:r>
      <w:r>
        <w:rPr>
          <w:rFonts w:hint="eastAsia"/>
        </w:rPr>
        <w:t>、数据补丁应急回退方案。主要内容为从数据备份中恢复数据的操作步骤和验证步骤。</w:t>
      </w:r>
    </w:p>
    <w:p w:rsidR="007D056C" w:rsidRDefault="007D056C" w:rsidP="00AF1B9A">
      <w:pPr>
        <w:pStyle w:val="5"/>
      </w:pPr>
      <w:bookmarkStart w:id="282" w:name="_Toc212344793"/>
      <w:r>
        <w:rPr>
          <w:rFonts w:hint="eastAsia"/>
        </w:rPr>
        <w:t>操作系统补丁升级方案</w:t>
      </w:r>
      <w:bookmarkEnd w:id="282"/>
    </w:p>
    <w:p w:rsidR="007D056C" w:rsidRDefault="007D056C" w:rsidP="00AF1B9A">
      <w:pPr>
        <w:pStyle w:val="6"/>
      </w:pPr>
      <w:bookmarkStart w:id="283" w:name="_Toc212344794"/>
      <w:r>
        <w:rPr>
          <w:rFonts w:hint="eastAsia"/>
        </w:rPr>
        <w:t>获取升级补丁信息</w:t>
      </w:r>
      <w:bookmarkEnd w:id="283"/>
    </w:p>
    <w:p w:rsidR="007D056C" w:rsidRDefault="007D056C" w:rsidP="00AF1B9A">
      <w:pPr>
        <w:ind w:firstLine="480"/>
      </w:pPr>
      <w:r>
        <w:rPr>
          <w:rFonts w:hint="eastAsia"/>
        </w:rPr>
        <w:t>我公司安排专人定期从操作系统厂商官方网站或通过授权供应</w:t>
      </w:r>
      <w:proofErr w:type="gramStart"/>
      <w:r>
        <w:rPr>
          <w:rFonts w:hint="eastAsia"/>
        </w:rPr>
        <w:t>商渠道</w:t>
      </w:r>
      <w:proofErr w:type="gramEnd"/>
      <w:r>
        <w:rPr>
          <w:rFonts w:hint="eastAsia"/>
        </w:rPr>
        <w:t>获取最新的操作系统补丁升级信息和补丁安装文件，包括并不限于以下内容：</w:t>
      </w:r>
    </w:p>
    <w:p w:rsidR="007D056C" w:rsidRDefault="007D056C" w:rsidP="00AF1B9A">
      <w:pPr>
        <w:ind w:firstLine="480"/>
      </w:pPr>
      <w:r>
        <w:rPr>
          <w:rFonts w:hint="eastAsia"/>
        </w:rPr>
        <w:t>1</w:t>
      </w:r>
      <w:r>
        <w:rPr>
          <w:rFonts w:hint="eastAsia"/>
        </w:rPr>
        <w:t>、补丁版本信息；</w:t>
      </w:r>
    </w:p>
    <w:p w:rsidR="007D056C" w:rsidRDefault="007D056C" w:rsidP="00AF1B9A">
      <w:pPr>
        <w:ind w:firstLine="480"/>
      </w:pPr>
      <w:r>
        <w:rPr>
          <w:rFonts w:hint="eastAsia"/>
        </w:rPr>
        <w:t>2</w:t>
      </w:r>
      <w:r>
        <w:rPr>
          <w:rFonts w:hint="eastAsia"/>
        </w:rPr>
        <w:t>、补丁解决问题列表；</w:t>
      </w:r>
    </w:p>
    <w:p w:rsidR="007D056C" w:rsidRDefault="007D056C" w:rsidP="00AF1B9A">
      <w:pPr>
        <w:ind w:firstLine="480"/>
      </w:pPr>
      <w:r>
        <w:rPr>
          <w:rFonts w:hint="eastAsia"/>
        </w:rPr>
        <w:t>3</w:t>
      </w:r>
      <w:r>
        <w:rPr>
          <w:rFonts w:hint="eastAsia"/>
        </w:rPr>
        <w:t>、补丁解决问题验证方案；</w:t>
      </w:r>
    </w:p>
    <w:p w:rsidR="007D056C" w:rsidRPr="00900034" w:rsidRDefault="007D056C" w:rsidP="00AF1B9A">
      <w:pPr>
        <w:ind w:firstLine="480"/>
      </w:pPr>
      <w:r>
        <w:rPr>
          <w:rFonts w:hint="eastAsia"/>
        </w:rPr>
        <w:t>4</w:t>
      </w:r>
      <w:r>
        <w:rPr>
          <w:rFonts w:hint="eastAsia"/>
        </w:rPr>
        <w:t>、补丁安装运行环境；</w:t>
      </w:r>
    </w:p>
    <w:p w:rsidR="007D056C" w:rsidRDefault="007D056C" w:rsidP="00AF1B9A">
      <w:pPr>
        <w:ind w:firstLine="480"/>
      </w:pPr>
      <w:r>
        <w:rPr>
          <w:rFonts w:hint="eastAsia"/>
        </w:rPr>
        <w:t>5</w:t>
      </w:r>
      <w:r>
        <w:rPr>
          <w:rFonts w:hint="eastAsia"/>
        </w:rPr>
        <w:t>、补丁对现有设备的兼容性信息；</w:t>
      </w:r>
    </w:p>
    <w:p w:rsidR="007D056C" w:rsidRDefault="007D056C" w:rsidP="00AF1B9A">
      <w:pPr>
        <w:ind w:firstLine="480"/>
      </w:pPr>
      <w:r>
        <w:rPr>
          <w:rFonts w:hint="eastAsia"/>
        </w:rPr>
        <w:t>6</w:t>
      </w:r>
      <w:r>
        <w:rPr>
          <w:rFonts w:hint="eastAsia"/>
        </w:rPr>
        <w:t>、补丁升级后可能带来的问题列表及应对方案。</w:t>
      </w:r>
    </w:p>
    <w:p w:rsidR="007D056C" w:rsidRDefault="007D056C" w:rsidP="00AF1B9A">
      <w:pPr>
        <w:pStyle w:val="6"/>
      </w:pPr>
      <w:bookmarkStart w:id="284" w:name="_Toc212344796"/>
      <w:r>
        <w:rPr>
          <w:rFonts w:hint="eastAsia"/>
        </w:rPr>
        <w:t>申请补丁升级</w:t>
      </w:r>
      <w:bookmarkEnd w:id="284"/>
    </w:p>
    <w:p w:rsidR="007D056C" w:rsidRPr="00B42DCF" w:rsidRDefault="007D056C" w:rsidP="00AF1B9A">
      <w:pPr>
        <w:ind w:firstLine="480"/>
      </w:pPr>
      <w:r>
        <w:rPr>
          <w:rFonts w:hint="eastAsia"/>
        </w:rPr>
        <w:t>由我公司向外汇局提出补丁升级申请。</w:t>
      </w:r>
    </w:p>
    <w:p w:rsidR="007D056C" w:rsidRDefault="007D056C" w:rsidP="00AF1B9A">
      <w:pPr>
        <w:pStyle w:val="6"/>
      </w:pPr>
      <w:bookmarkStart w:id="285" w:name="_Toc212344799"/>
      <w:r>
        <w:rPr>
          <w:rFonts w:hint="eastAsia"/>
        </w:rPr>
        <w:lastRenderedPageBreak/>
        <w:t>实施升级</w:t>
      </w:r>
      <w:bookmarkEnd w:id="285"/>
      <w:r>
        <w:rPr>
          <w:rFonts w:hint="eastAsia"/>
        </w:rPr>
        <w:tab/>
      </w:r>
    </w:p>
    <w:p w:rsidR="007D056C" w:rsidRPr="00ED1C38" w:rsidRDefault="007D056C" w:rsidP="00AF1B9A">
      <w:pPr>
        <w:ind w:firstLine="480"/>
      </w:pPr>
      <w:r>
        <w:rPr>
          <w:rFonts w:hint="eastAsia"/>
        </w:rPr>
        <w:t>经过外汇局批准，外汇发布升级公告，实施补丁升级。</w:t>
      </w:r>
    </w:p>
    <w:p w:rsidR="007D056C" w:rsidRDefault="007D056C" w:rsidP="00AF1B9A">
      <w:pPr>
        <w:pStyle w:val="6"/>
      </w:pPr>
      <w:bookmarkStart w:id="286" w:name="_Toc212344800"/>
      <w:r>
        <w:rPr>
          <w:rFonts w:hint="eastAsia"/>
        </w:rPr>
        <w:t>应急回退</w:t>
      </w:r>
      <w:bookmarkEnd w:id="286"/>
    </w:p>
    <w:p w:rsidR="007D056C" w:rsidRDefault="007D056C" w:rsidP="00AF1B9A">
      <w:pPr>
        <w:ind w:firstLine="480"/>
      </w:pPr>
      <w:r>
        <w:rPr>
          <w:rFonts w:hint="eastAsia"/>
        </w:rPr>
        <w:t>如果补丁升级失败或升级未达到预期目标导致生产系统运行水平降低，经过外汇局批准，实施补丁升级回退方案，将主机操作系统还原到升级之前的状态。</w:t>
      </w:r>
    </w:p>
    <w:p w:rsidR="007D056C" w:rsidRDefault="007D056C" w:rsidP="00AF1B9A">
      <w:pPr>
        <w:pStyle w:val="5"/>
      </w:pPr>
      <w:bookmarkStart w:id="287" w:name="_Toc212344802"/>
      <w:r>
        <w:rPr>
          <w:rFonts w:hint="eastAsia"/>
        </w:rPr>
        <w:t>中间件补丁升级方案</w:t>
      </w:r>
      <w:bookmarkEnd w:id="287"/>
    </w:p>
    <w:p w:rsidR="007D056C" w:rsidRDefault="007D056C" w:rsidP="00AF1B9A">
      <w:pPr>
        <w:pStyle w:val="6"/>
      </w:pPr>
      <w:bookmarkStart w:id="288" w:name="_Toc212344803"/>
      <w:r>
        <w:rPr>
          <w:rFonts w:hint="eastAsia"/>
        </w:rPr>
        <w:t>获取信息</w:t>
      </w:r>
      <w:bookmarkEnd w:id="288"/>
    </w:p>
    <w:p w:rsidR="007D056C" w:rsidRDefault="007D056C" w:rsidP="00AF1B9A">
      <w:pPr>
        <w:ind w:firstLine="480"/>
      </w:pPr>
      <w:r>
        <w:rPr>
          <w:rFonts w:hint="eastAsia"/>
        </w:rPr>
        <w:t>我公司安排专人定期从中间件系统厂商官方网站或通过授权供应</w:t>
      </w:r>
      <w:proofErr w:type="gramStart"/>
      <w:r>
        <w:rPr>
          <w:rFonts w:hint="eastAsia"/>
        </w:rPr>
        <w:t>商渠道</w:t>
      </w:r>
      <w:proofErr w:type="gramEnd"/>
      <w:r>
        <w:rPr>
          <w:rFonts w:hint="eastAsia"/>
        </w:rPr>
        <w:t>获取最新的中间件补丁升级信息和补丁安装文件，包括并不限于以下内容：</w:t>
      </w:r>
    </w:p>
    <w:p w:rsidR="007D056C" w:rsidRDefault="007D056C" w:rsidP="00AF1B9A">
      <w:pPr>
        <w:ind w:firstLine="480"/>
      </w:pPr>
      <w:r>
        <w:rPr>
          <w:rFonts w:hint="eastAsia"/>
        </w:rPr>
        <w:t>1</w:t>
      </w:r>
      <w:r>
        <w:rPr>
          <w:rFonts w:hint="eastAsia"/>
        </w:rPr>
        <w:t>、补丁版本信息；</w:t>
      </w:r>
    </w:p>
    <w:p w:rsidR="007D056C" w:rsidRDefault="007D056C" w:rsidP="00AF1B9A">
      <w:pPr>
        <w:ind w:firstLine="480"/>
      </w:pPr>
      <w:r>
        <w:rPr>
          <w:rFonts w:hint="eastAsia"/>
        </w:rPr>
        <w:t>2</w:t>
      </w:r>
      <w:r>
        <w:rPr>
          <w:rFonts w:hint="eastAsia"/>
        </w:rPr>
        <w:t>、补丁解决问题列表；</w:t>
      </w:r>
    </w:p>
    <w:p w:rsidR="007D056C" w:rsidRDefault="007D056C" w:rsidP="00AF1B9A">
      <w:pPr>
        <w:ind w:firstLine="480"/>
      </w:pPr>
      <w:r>
        <w:rPr>
          <w:rFonts w:hint="eastAsia"/>
        </w:rPr>
        <w:t>3</w:t>
      </w:r>
      <w:r>
        <w:rPr>
          <w:rFonts w:hint="eastAsia"/>
        </w:rPr>
        <w:t>、补丁解决问题验证方案；</w:t>
      </w:r>
    </w:p>
    <w:p w:rsidR="007D056C" w:rsidRPr="00900034" w:rsidRDefault="007D056C" w:rsidP="00AF1B9A">
      <w:pPr>
        <w:ind w:firstLine="480"/>
      </w:pPr>
      <w:r>
        <w:rPr>
          <w:rFonts w:hint="eastAsia"/>
        </w:rPr>
        <w:t>4</w:t>
      </w:r>
      <w:r>
        <w:rPr>
          <w:rFonts w:hint="eastAsia"/>
        </w:rPr>
        <w:t>、补丁安装运行环境；</w:t>
      </w:r>
    </w:p>
    <w:p w:rsidR="007D056C" w:rsidRDefault="007D056C" w:rsidP="00AF1B9A">
      <w:pPr>
        <w:ind w:firstLine="480"/>
      </w:pPr>
      <w:r>
        <w:rPr>
          <w:rFonts w:hint="eastAsia"/>
        </w:rPr>
        <w:t>5</w:t>
      </w:r>
      <w:r>
        <w:rPr>
          <w:rFonts w:hint="eastAsia"/>
        </w:rPr>
        <w:t>、补丁对现有设备的兼容性信息；</w:t>
      </w:r>
    </w:p>
    <w:p w:rsidR="007D056C" w:rsidRDefault="007D056C" w:rsidP="00AF1B9A">
      <w:pPr>
        <w:ind w:firstLine="480"/>
      </w:pPr>
      <w:r>
        <w:rPr>
          <w:rFonts w:hint="eastAsia"/>
        </w:rPr>
        <w:t>6</w:t>
      </w:r>
      <w:r>
        <w:rPr>
          <w:rFonts w:hint="eastAsia"/>
        </w:rPr>
        <w:t>、补丁升级后可能带来的问题列表及应对方案。</w:t>
      </w:r>
    </w:p>
    <w:p w:rsidR="007D056C" w:rsidRDefault="007D056C" w:rsidP="00AF1B9A">
      <w:pPr>
        <w:pStyle w:val="6"/>
      </w:pPr>
      <w:bookmarkStart w:id="289" w:name="_Toc212344806"/>
      <w:r>
        <w:rPr>
          <w:rFonts w:hint="eastAsia"/>
        </w:rPr>
        <w:t>召开研讨会协助外汇局决策</w:t>
      </w:r>
      <w:bookmarkEnd w:id="289"/>
    </w:p>
    <w:p w:rsidR="007D056C" w:rsidRPr="00BC6917" w:rsidRDefault="007D056C" w:rsidP="00AF1B9A">
      <w:pPr>
        <w:ind w:firstLine="480"/>
      </w:pPr>
      <w:r>
        <w:rPr>
          <w:rFonts w:hint="eastAsia"/>
        </w:rPr>
        <w:t>根据中间件补丁升级报告，由外汇局牵头，召集相关方召开研讨会，分析并讨论中间件补丁升级的利弊，并形成报告提交外汇局。</w:t>
      </w:r>
    </w:p>
    <w:p w:rsidR="007D056C" w:rsidRDefault="007D056C" w:rsidP="00AF1B9A">
      <w:pPr>
        <w:pStyle w:val="6"/>
      </w:pPr>
      <w:bookmarkStart w:id="290" w:name="_Toc212344808"/>
      <w:r>
        <w:rPr>
          <w:rFonts w:hint="eastAsia"/>
        </w:rPr>
        <w:t>实施升级</w:t>
      </w:r>
      <w:bookmarkEnd w:id="290"/>
      <w:r>
        <w:rPr>
          <w:rFonts w:hint="eastAsia"/>
        </w:rPr>
        <w:tab/>
      </w:r>
    </w:p>
    <w:p w:rsidR="007D056C" w:rsidRPr="004378AA" w:rsidRDefault="007D056C" w:rsidP="00AF1B9A">
      <w:pPr>
        <w:ind w:firstLine="480"/>
      </w:pPr>
      <w:r>
        <w:rPr>
          <w:rFonts w:hint="eastAsia"/>
        </w:rPr>
        <w:t>经过外汇局批准，外汇发布升级公告，实施补丁升级。</w:t>
      </w:r>
    </w:p>
    <w:p w:rsidR="007D056C" w:rsidRPr="003A6801" w:rsidRDefault="007D056C" w:rsidP="00AF1B9A">
      <w:pPr>
        <w:pStyle w:val="6"/>
      </w:pPr>
      <w:bookmarkStart w:id="291" w:name="_Toc212344809"/>
      <w:r>
        <w:rPr>
          <w:rFonts w:hint="eastAsia"/>
        </w:rPr>
        <w:t>应急回退</w:t>
      </w:r>
      <w:bookmarkEnd w:id="291"/>
    </w:p>
    <w:p w:rsidR="007D056C" w:rsidRDefault="007D056C" w:rsidP="00AF1B9A">
      <w:pPr>
        <w:ind w:firstLine="480"/>
      </w:pPr>
      <w:r>
        <w:rPr>
          <w:rFonts w:hint="eastAsia"/>
        </w:rPr>
        <w:t>如果补丁升级失败或升级未达到预期目标导致生产系统运行水平降低，经过外汇局批准，实施补丁升级回退方案，将中间件还原到升级之前的状态。</w:t>
      </w:r>
    </w:p>
    <w:p w:rsidR="007D056C" w:rsidRDefault="007D056C" w:rsidP="00AF1B9A">
      <w:pPr>
        <w:pStyle w:val="5"/>
      </w:pPr>
      <w:bookmarkStart w:id="292" w:name="_Toc212344811"/>
      <w:r>
        <w:rPr>
          <w:rFonts w:hint="eastAsia"/>
        </w:rPr>
        <w:lastRenderedPageBreak/>
        <w:t>数据库补丁升级方案</w:t>
      </w:r>
      <w:bookmarkEnd w:id="292"/>
    </w:p>
    <w:p w:rsidR="007D056C" w:rsidRDefault="007D056C" w:rsidP="00AF1B9A">
      <w:pPr>
        <w:pStyle w:val="6"/>
      </w:pPr>
      <w:bookmarkStart w:id="293" w:name="_Toc212344812"/>
      <w:r>
        <w:rPr>
          <w:rFonts w:hint="eastAsia"/>
        </w:rPr>
        <w:t>获取信息</w:t>
      </w:r>
      <w:bookmarkEnd w:id="293"/>
    </w:p>
    <w:p w:rsidR="007D056C" w:rsidRDefault="007D056C" w:rsidP="00AF1B9A">
      <w:pPr>
        <w:ind w:firstLine="480"/>
      </w:pPr>
      <w:r>
        <w:rPr>
          <w:rFonts w:hint="eastAsia"/>
        </w:rPr>
        <w:t>我公司安排专人定期从数据库系统厂商官方网站或通过授权供应</w:t>
      </w:r>
      <w:proofErr w:type="gramStart"/>
      <w:r>
        <w:rPr>
          <w:rFonts w:hint="eastAsia"/>
        </w:rPr>
        <w:t>商渠道</w:t>
      </w:r>
      <w:proofErr w:type="gramEnd"/>
      <w:r>
        <w:rPr>
          <w:rFonts w:hint="eastAsia"/>
        </w:rPr>
        <w:t>获取最新的数据库补丁升级信息和补丁安装文件，包括并不限于以下内容：</w:t>
      </w:r>
    </w:p>
    <w:p w:rsidR="007D056C" w:rsidRDefault="007D056C" w:rsidP="00AF1B9A">
      <w:pPr>
        <w:ind w:firstLine="480"/>
      </w:pPr>
      <w:r>
        <w:rPr>
          <w:rFonts w:hint="eastAsia"/>
        </w:rPr>
        <w:t>1</w:t>
      </w:r>
      <w:r>
        <w:rPr>
          <w:rFonts w:hint="eastAsia"/>
        </w:rPr>
        <w:t>、补丁版本信息；</w:t>
      </w:r>
    </w:p>
    <w:p w:rsidR="007D056C" w:rsidRDefault="007D056C" w:rsidP="00AF1B9A">
      <w:pPr>
        <w:ind w:firstLine="480"/>
      </w:pPr>
      <w:r>
        <w:rPr>
          <w:rFonts w:hint="eastAsia"/>
        </w:rPr>
        <w:t>2</w:t>
      </w:r>
      <w:r>
        <w:rPr>
          <w:rFonts w:hint="eastAsia"/>
        </w:rPr>
        <w:t>、补丁解决问题列表；</w:t>
      </w:r>
    </w:p>
    <w:p w:rsidR="007D056C" w:rsidRDefault="007D056C" w:rsidP="00AF1B9A">
      <w:pPr>
        <w:ind w:firstLine="480"/>
      </w:pPr>
      <w:r>
        <w:rPr>
          <w:rFonts w:hint="eastAsia"/>
        </w:rPr>
        <w:t>3</w:t>
      </w:r>
      <w:r>
        <w:rPr>
          <w:rFonts w:hint="eastAsia"/>
        </w:rPr>
        <w:t>、补丁解决问题验证方案；</w:t>
      </w:r>
    </w:p>
    <w:p w:rsidR="007D056C" w:rsidRPr="00900034" w:rsidRDefault="007D056C" w:rsidP="00AF1B9A">
      <w:pPr>
        <w:ind w:firstLine="480"/>
      </w:pPr>
      <w:r>
        <w:rPr>
          <w:rFonts w:hint="eastAsia"/>
        </w:rPr>
        <w:t>4</w:t>
      </w:r>
      <w:r>
        <w:rPr>
          <w:rFonts w:hint="eastAsia"/>
        </w:rPr>
        <w:t>、补丁安装运行环境；</w:t>
      </w:r>
    </w:p>
    <w:p w:rsidR="007D056C" w:rsidRDefault="007D056C" w:rsidP="00AF1B9A">
      <w:pPr>
        <w:ind w:firstLine="480"/>
      </w:pPr>
      <w:r>
        <w:rPr>
          <w:rFonts w:hint="eastAsia"/>
        </w:rPr>
        <w:t>5</w:t>
      </w:r>
      <w:r>
        <w:rPr>
          <w:rFonts w:hint="eastAsia"/>
        </w:rPr>
        <w:t>、补丁对现有设备的兼容性信息；</w:t>
      </w:r>
    </w:p>
    <w:p w:rsidR="007D056C" w:rsidRDefault="007D056C" w:rsidP="00AF1B9A">
      <w:pPr>
        <w:ind w:firstLine="480"/>
      </w:pPr>
      <w:r>
        <w:rPr>
          <w:rFonts w:hint="eastAsia"/>
        </w:rPr>
        <w:t>6</w:t>
      </w:r>
      <w:r>
        <w:rPr>
          <w:rFonts w:hint="eastAsia"/>
        </w:rPr>
        <w:t>、补丁升级后可能带来的问题列表及应对方案。</w:t>
      </w:r>
    </w:p>
    <w:p w:rsidR="007D056C" w:rsidRDefault="007D056C" w:rsidP="00AF1B9A">
      <w:pPr>
        <w:pStyle w:val="6"/>
      </w:pPr>
      <w:bookmarkStart w:id="294" w:name="_Toc212344817"/>
      <w:r>
        <w:rPr>
          <w:rFonts w:hint="eastAsia"/>
        </w:rPr>
        <w:t>实施升级</w:t>
      </w:r>
      <w:bookmarkEnd w:id="294"/>
      <w:r>
        <w:rPr>
          <w:rFonts w:hint="eastAsia"/>
        </w:rPr>
        <w:tab/>
      </w:r>
    </w:p>
    <w:p w:rsidR="007D056C" w:rsidRPr="004378AA" w:rsidRDefault="007D056C" w:rsidP="00AF1B9A">
      <w:pPr>
        <w:ind w:firstLine="480"/>
      </w:pPr>
      <w:r>
        <w:rPr>
          <w:rFonts w:hint="eastAsia"/>
        </w:rPr>
        <w:t>经过外汇局批准，外汇发布升级公告，实施补丁升级。</w:t>
      </w:r>
    </w:p>
    <w:p w:rsidR="007D056C" w:rsidRPr="003A6801" w:rsidRDefault="007D056C" w:rsidP="00AF1B9A">
      <w:pPr>
        <w:pStyle w:val="6"/>
      </w:pPr>
      <w:bookmarkStart w:id="295" w:name="_Toc212344818"/>
      <w:r>
        <w:rPr>
          <w:rFonts w:hint="eastAsia"/>
        </w:rPr>
        <w:t>应急回退</w:t>
      </w:r>
      <w:bookmarkEnd w:id="295"/>
    </w:p>
    <w:p w:rsidR="007D056C" w:rsidRDefault="007D056C" w:rsidP="00AF1B9A">
      <w:pPr>
        <w:ind w:firstLine="480"/>
      </w:pPr>
      <w:r>
        <w:rPr>
          <w:rFonts w:hint="eastAsia"/>
        </w:rPr>
        <w:t>如果补丁升级失败或升级未达到预期目标导致生产系统运行水平降低，经过外汇局批准，实施补丁升级回退方案，将数据库还原到升级之前的状态。</w:t>
      </w:r>
    </w:p>
    <w:p w:rsidR="007D056C" w:rsidRDefault="007D056C" w:rsidP="00AF1B9A">
      <w:pPr>
        <w:pStyle w:val="5"/>
      </w:pPr>
      <w:bookmarkStart w:id="296" w:name="_Toc212344820"/>
      <w:r>
        <w:rPr>
          <w:rFonts w:hint="eastAsia"/>
        </w:rPr>
        <w:t>安全漏洞补丁升级方案</w:t>
      </w:r>
      <w:bookmarkEnd w:id="296"/>
    </w:p>
    <w:p w:rsidR="007D056C" w:rsidRPr="002B5F97" w:rsidRDefault="007D056C" w:rsidP="00AF1B9A">
      <w:pPr>
        <w:ind w:firstLine="480"/>
      </w:pPr>
      <w:r>
        <w:rPr>
          <w:rFonts w:hint="eastAsia"/>
        </w:rPr>
        <w:t>主机操作系统、应用中间件、数据库以及应用系统可能会有潜在的安全漏洞</w:t>
      </w:r>
    </w:p>
    <w:p w:rsidR="007D056C" w:rsidRDefault="007D056C" w:rsidP="00AF1B9A">
      <w:pPr>
        <w:pStyle w:val="6"/>
      </w:pPr>
      <w:bookmarkStart w:id="297" w:name="_Toc212344821"/>
      <w:r>
        <w:rPr>
          <w:rFonts w:hint="eastAsia"/>
        </w:rPr>
        <w:t>获取信息</w:t>
      </w:r>
      <w:bookmarkEnd w:id="297"/>
    </w:p>
    <w:p w:rsidR="007D056C" w:rsidRDefault="007D056C" w:rsidP="00AF1B9A">
      <w:pPr>
        <w:ind w:firstLine="480"/>
      </w:pPr>
      <w:r>
        <w:rPr>
          <w:rFonts w:hint="eastAsia"/>
        </w:rPr>
        <w:t>我公司将从以下几种方式获取外汇</w:t>
      </w:r>
      <w:proofErr w:type="gramStart"/>
      <w:r>
        <w:rPr>
          <w:rFonts w:hint="eastAsia"/>
        </w:rPr>
        <w:t>局应用</w:t>
      </w:r>
      <w:proofErr w:type="gramEnd"/>
      <w:r>
        <w:rPr>
          <w:rFonts w:hint="eastAsia"/>
        </w:rPr>
        <w:t>潜在的安全漏洞信息。</w:t>
      </w:r>
    </w:p>
    <w:p w:rsidR="007D056C" w:rsidRDefault="007D056C" w:rsidP="00AF1B9A">
      <w:pPr>
        <w:ind w:firstLine="480"/>
      </w:pPr>
      <w:r>
        <w:rPr>
          <w:rFonts w:hint="eastAsia"/>
        </w:rPr>
        <w:t>1</w:t>
      </w:r>
      <w:r>
        <w:rPr>
          <w:rFonts w:hint="eastAsia"/>
        </w:rPr>
        <w:t>、安排专人定期从外汇局指定的安全评测机构和操作系统、中间件、数据库厂商获取操作系统、中间件、数据库的存在的安全漏洞信息。</w:t>
      </w:r>
    </w:p>
    <w:p w:rsidR="007D056C" w:rsidRDefault="007D056C" w:rsidP="00AF1B9A">
      <w:pPr>
        <w:ind w:firstLine="480"/>
      </w:pPr>
      <w:r>
        <w:rPr>
          <w:rFonts w:hint="eastAsia"/>
        </w:rPr>
        <w:t>2</w:t>
      </w:r>
      <w:r>
        <w:rPr>
          <w:rFonts w:hint="eastAsia"/>
        </w:rPr>
        <w:t>、安排我公司经过认证的内部安全工程师在外汇局授权下定期对外汇</w:t>
      </w:r>
      <w:proofErr w:type="gramStart"/>
      <w:r>
        <w:rPr>
          <w:rFonts w:hint="eastAsia"/>
        </w:rPr>
        <w:t>局应用</w:t>
      </w:r>
      <w:proofErr w:type="gramEnd"/>
      <w:r>
        <w:rPr>
          <w:rFonts w:hint="eastAsia"/>
        </w:rPr>
        <w:t>系统进行安全漏洞巡检，将巡检出的安全漏洞信息整理成报告提交外汇局。</w:t>
      </w:r>
    </w:p>
    <w:p w:rsidR="007D056C" w:rsidRDefault="007D056C" w:rsidP="00AF1B9A">
      <w:pPr>
        <w:ind w:firstLine="480"/>
      </w:pPr>
      <w:r>
        <w:rPr>
          <w:rFonts w:hint="eastAsia"/>
        </w:rPr>
        <w:t>3</w:t>
      </w:r>
      <w:r>
        <w:rPr>
          <w:rFonts w:hint="eastAsia"/>
        </w:rPr>
        <w:t>、由外汇局协调安排指定的安全评测机构对外汇局进行安全评测。</w:t>
      </w:r>
    </w:p>
    <w:p w:rsidR="007D056C" w:rsidRDefault="007D056C" w:rsidP="00AF1B9A">
      <w:pPr>
        <w:ind w:firstLine="480"/>
      </w:pPr>
    </w:p>
    <w:p w:rsidR="007D056C" w:rsidRDefault="007D056C" w:rsidP="00AF1B9A">
      <w:pPr>
        <w:pStyle w:val="6"/>
      </w:pPr>
      <w:bookmarkStart w:id="298" w:name="_Toc212344826"/>
      <w:r>
        <w:rPr>
          <w:rFonts w:hint="eastAsia"/>
        </w:rPr>
        <w:t>实施升级</w:t>
      </w:r>
      <w:bookmarkEnd w:id="298"/>
      <w:r>
        <w:rPr>
          <w:rFonts w:hint="eastAsia"/>
        </w:rPr>
        <w:tab/>
      </w:r>
    </w:p>
    <w:p w:rsidR="007D056C" w:rsidRPr="004378AA" w:rsidRDefault="007D056C" w:rsidP="00AF1B9A">
      <w:pPr>
        <w:ind w:firstLine="480"/>
      </w:pPr>
      <w:r>
        <w:rPr>
          <w:rFonts w:hint="eastAsia"/>
        </w:rPr>
        <w:t>经过外汇局批准，外汇发布升级公告，实施补丁升级。</w:t>
      </w:r>
    </w:p>
    <w:p w:rsidR="007D056C" w:rsidRDefault="007D056C" w:rsidP="00AF1B9A">
      <w:pPr>
        <w:pStyle w:val="5"/>
      </w:pPr>
      <w:bookmarkStart w:id="299" w:name="_Toc212344829"/>
      <w:r>
        <w:rPr>
          <w:rFonts w:hint="eastAsia"/>
        </w:rPr>
        <w:t>应用系统补丁升级方案</w:t>
      </w:r>
      <w:bookmarkEnd w:id="299"/>
    </w:p>
    <w:p w:rsidR="007D056C" w:rsidRDefault="007D056C" w:rsidP="00AF1B9A">
      <w:pPr>
        <w:ind w:firstLine="480"/>
      </w:pPr>
      <w:r>
        <w:rPr>
          <w:rFonts w:hint="eastAsia"/>
        </w:rPr>
        <w:t>应用系统在使用过程中会出现需求变更、缺陷修正、生产系统数据变更等情况，需要进行程序补丁升级和数据补丁升级。</w:t>
      </w:r>
    </w:p>
    <w:p w:rsidR="007D056C" w:rsidRDefault="007D056C" w:rsidP="00AF1B9A">
      <w:pPr>
        <w:pStyle w:val="6"/>
      </w:pPr>
      <w:bookmarkStart w:id="300" w:name="_Toc212344830"/>
      <w:r>
        <w:rPr>
          <w:rFonts w:hint="eastAsia"/>
        </w:rPr>
        <w:t>应用系统程序补丁升级方案</w:t>
      </w:r>
      <w:bookmarkEnd w:id="300"/>
    </w:p>
    <w:p w:rsidR="007D056C" w:rsidRDefault="007D056C" w:rsidP="00AF1B9A">
      <w:pPr>
        <w:pStyle w:val="7"/>
      </w:pPr>
      <w:bookmarkStart w:id="301" w:name="_Toc212344831"/>
      <w:r>
        <w:rPr>
          <w:rFonts w:hint="eastAsia"/>
        </w:rPr>
        <w:t>提交补丁升级申请</w:t>
      </w:r>
      <w:bookmarkEnd w:id="301"/>
    </w:p>
    <w:p w:rsidR="007D056C" w:rsidRDefault="007D056C" w:rsidP="00AF1B9A">
      <w:pPr>
        <w:ind w:firstLine="480"/>
      </w:pPr>
      <w:r>
        <w:rPr>
          <w:rFonts w:hint="eastAsia"/>
        </w:rPr>
        <w:t>由业务部门或应用系统开发厂商向外汇</w:t>
      </w:r>
      <w:proofErr w:type="gramStart"/>
      <w:r>
        <w:rPr>
          <w:rFonts w:hint="eastAsia"/>
        </w:rPr>
        <w:t>局运维部分</w:t>
      </w:r>
      <w:proofErr w:type="gramEnd"/>
      <w:r>
        <w:rPr>
          <w:rFonts w:hint="eastAsia"/>
        </w:rPr>
        <w:t>提出应用补丁升级申请，并提交《</w:t>
      </w:r>
      <w:r w:rsidRPr="004F4EF9">
        <w:rPr>
          <w:rFonts w:hint="eastAsia"/>
        </w:rPr>
        <w:t>补丁发布审批单</w:t>
      </w:r>
      <w:r>
        <w:rPr>
          <w:rFonts w:hint="eastAsia"/>
        </w:rPr>
        <w:t>》和补丁文件。</w:t>
      </w:r>
    </w:p>
    <w:p w:rsidR="007D056C" w:rsidRDefault="007D056C" w:rsidP="00AF1B9A">
      <w:pPr>
        <w:ind w:firstLine="480"/>
      </w:pPr>
      <w:r>
        <w:rPr>
          <w:rFonts w:hint="eastAsia"/>
        </w:rPr>
        <w:t>《</w:t>
      </w:r>
      <w:r w:rsidRPr="00887766">
        <w:rPr>
          <w:rFonts w:hint="eastAsia"/>
        </w:rPr>
        <w:t>补丁发布审批单</w:t>
      </w:r>
      <w:r>
        <w:rPr>
          <w:rFonts w:hint="eastAsia"/>
        </w:rPr>
        <w:t>》的具体内容包括：</w:t>
      </w:r>
    </w:p>
    <w:p w:rsidR="007D056C" w:rsidRDefault="007D056C" w:rsidP="00AF1B9A">
      <w:pPr>
        <w:ind w:firstLine="480"/>
      </w:pPr>
      <w:r>
        <w:rPr>
          <w:rFonts w:hint="eastAsia"/>
        </w:rPr>
        <w:t>1</w:t>
      </w:r>
      <w:r>
        <w:rPr>
          <w:rFonts w:hint="eastAsia"/>
        </w:rPr>
        <w:t>、补丁的编号、名称、发布日期、计划实施日期、版本号、补丁发布人、审批人等信息；</w:t>
      </w:r>
    </w:p>
    <w:p w:rsidR="007D056C" w:rsidRDefault="007D056C" w:rsidP="00AF1B9A">
      <w:pPr>
        <w:ind w:firstLine="480"/>
      </w:pPr>
      <w:r>
        <w:rPr>
          <w:rFonts w:hint="eastAsia"/>
        </w:rPr>
        <w:t>2</w:t>
      </w:r>
      <w:r>
        <w:rPr>
          <w:rFonts w:hint="eastAsia"/>
        </w:rPr>
        <w:t>、补丁的内容和解决问题描述，详细列出补丁升级涉及的更新文件列表，详细描述补丁升级解决的问题；</w:t>
      </w:r>
    </w:p>
    <w:p w:rsidR="007D056C" w:rsidRDefault="007D056C" w:rsidP="00AF1B9A">
      <w:pPr>
        <w:ind w:firstLine="480"/>
      </w:pPr>
      <w:r>
        <w:rPr>
          <w:rFonts w:hint="eastAsia"/>
        </w:rPr>
        <w:t>3</w:t>
      </w:r>
      <w:r>
        <w:rPr>
          <w:rFonts w:hint="eastAsia"/>
        </w:rPr>
        <w:t>、补丁的安装部署说明。详细说明补丁安装部署的环境和详细步骤，内容包括补丁部署的服务器</w:t>
      </w:r>
      <w:r>
        <w:rPr>
          <w:rFonts w:hint="eastAsia"/>
        </w:rPr>
        <w:t>IP</w:t>
      </w:r>
      <w:r>
        <w:rPr>
          <w:rFonts w:hint="eastAsia"/>
        </w:rPr>
        <w:t>、安装目录、应用备份详细步骤、补丁安装的详细步骤等。</w:t>
      </w:r>
    </w:p>
    <w:p w:rsidR="007D056C" w:rsidRDefault="007D056C" w:rsidP="00AF1B9A">
      <w:pPr>
        <w:ind w:firstLine="480"/>
      </w:pPr>
      <w:r>
        <w:rPr>
          <w:rFonts w:hint="eastAsia"/>
        </w:rPr>
        <w:t>4</w:t>
      </w:r>
      <w:r>
        <w:rPr>
          <w:rFonts w:hint="eastAsia"/>
        </w:rPr>
        <w:t>、补丁升级后的验证操作步骤。</w:t>
      </w:r>
    </w:p>
    <w:p w:rsidR="007D056C" w:rsidRPr="00700494" w:rsidRDefault="007D056C" w:rsidP="00AF1B9A">
      <w:pPr>
        <w:ind w:firstLine="480"/>
      </w:pPr>
      <w:r>
        <w:rPr>
          <w:rFonts w:hint="eastAsia"/>
        </w:rPr>
        <w:t>5</w:t>
      </w:r>
      <w:r>
        <w:rPr>
          <w:rFonts w:hint="eastAsia"/>
        </w:rPr>
        <w:t>、补丁升级失败应急回退操作步骤及验证方法。</w:t>
      </w:r>
    </w:p>
    <w:p w:rsidR="007D056C" w:rsidRDefault="007D056C" w:rsidP="00AF1B9A">
      <w:pPr>
        <w:pStyle w:val="7"/>
      </w:pPr>
      <w:bookmarkStart w:id="302" w:name="_Toc212344832"/>
      <w:r>
        <w:rPr>
          <w:rFonts w:hint="eastAsia"/>
        </w:rPr>
        <w:t>外汇局审批</w:t>
      </w:r>
      <w:bookmarkEnd w:id="302"/>
      <w:r>
        <w:rPr>
          <w:rFonts w:hint="eastAsia"/>
        </w:rPr>
        <w:tab/>
      </w:r>
      <w:r>
        <w:rPr>
          <w:rFonts w:hint="eastAsia"/>
        </w:rPr>
        <w:tab/>
      </w:r>
    </w:p>
    <w:p w:rsidR="007D056C" w:rsidRPr="00B36379" w:rsidRDefault="007D056C" w:rsidP="00AF1B9A">
      <w:pPr>
        <w:ind w:firstLine="480"/>
      </w:pPr>
      <w:r>
        <w:rPr>
          <w:rFonts w:hint="eastAsia"/>
        </w:rPr>
        <w:t>外汇</w:t>
      </w:r>
      <w:proofErr w:type="gramStart"/>
      <w:r>
        <w:rPr>
          <w:rFonts w:hint="eastAsia"/>
        </w:rPr>
        <w:t>局运维部门</w:t>
      </w:r>
      <w:proofErr w:type="gramEnd"/>
      <w:r>
        <w:rPr>
          <w:rFonts w:hint="eastAsia"/>
        </w:rPr>
        <w:t>对业务部门或应用系统开发厂商向外汇</w:t>
      </w:r>
      <w:proofErr w:type="gramStart"/>
      <w:r>
        <w:rPr>
          <w:rFonts w:hint="eastAsia"/>
        </w:rPr>
        <w:t>局运维部分</w:t>
      </w:r>
      <w:proofErr w:type="gramEnd"/>
      <w:r>
        <w:rPr>
          <w:rFonts w:hint="eastAsia"/>
        </w:rPr>
        <w:t>提出应用补丁升级申请进行审批，并给出具体审批意见。如果审批通过，则将《</w:t>
      </w:r>
      <w:r w:rsidRPr="00887766">
        <w:rPr>
          <w:rFonts w:hint="eastAsia"/>
        </w:rPr>
        <w:t>补丁发布审批单</w:t>
      </w:r>
      <w:r>
        <w:rPr>
          <w:rFonts w:hint="eastAsia"/>
        </w:rPr>
        <w:t>》和补丁文件转交运</w:t>
      </w:r>
      <w:proofErr w:type="gramStart"/>
      <w:r>
        <w:rPr>
          <w:rFonts w:hint="eastAsia"/>
        </w:rPr>
        <w:t>维实施</w:t>
      </w:r>
      <w:proofErr w:type="gramEnd"/>
      <w:r>
        <w:rPr>
          <w:rFonts w:hint="eastAsia"/>
        </w:rPr>
        <w:t>人员。</w:t>
      </w:r>
    </w:p>
    <w:p w:rsidR="007D056C" w:rsidRDefault="007D056C" w:rsidP="00AF1B9A">
      <w:pPr>
        <w:pStyle w:val="7"/>
      </w:pPr>
      <w:bookmarkStart w:id="303" w:name="_Toc212344835"/>
      <w:r>
        <w:rPr>
          <w:rFonts w:hint="eastAsia"/>
        </w:rPr>
        <w:lastRenderedPageBreak/>
        <w:t>补丁升级实施</w:t>
      </w:r>
      <w:bookmarkEnd w:id="303"/>
    </w:p>
    <w:p w:rsidR="007D056C" w:rsidRPr="00416B1D" w:rsidRDefault="007D056C" w:rsidP="00AF1B9A">
      <w:pPr>
        <w:ind w:firstLine="480"/>
      </w:pPr>
      <w:r>
        <w:rPr>
          <w:rFonts w:hint="eastAsia"/>
        </w:rPr>
        <w:t>运</w:t>
      </w:r>
      <w:proofErr w:type="gramStart"/>
      <w:r>
        <w:rPr>
          <w:rFonts w:hint="eastAsia"/>
        </w:rPr>
        <w:t>维实施</w:t>
      </w:r>
      <w:proofErr w:type="gramEnd"/>
      <w:r>
        <w:rPr>
          <w:rFonts w:hint="eastAsia"/>
        </w:rPr>
        <w:t>人员按照《</w:t>
      </w:r>
      <w:r w:rsidRPr="00887766">
        <w:rPr>
          <w:rFonts w:hint="eastAsia"/>
        </w:rPr>
        <w:t>补丁发布审批单</w:t>
      </w:r>
      <w:r>
        <w:rPr>
          <w:rFonts w:hint="eastAsia"/>
        </w:rPr>
        <w:t>》进行补丁安装升级实施。</w:t>
      </w:r>
    </w:p>
    <w:p w:rsidR="007D056C" w:rsidRDefault="007D056C" w:rsidP="00AF1B9A">
      <w:pPr>
        <w:pStyle w:val="7"/>
      </w:pPr>
      <w:bookmarkStart w:id="304" w:name="_Toc212344837"/>
      <w:r>
        <w:rPr>
          <w:rFonts w:hint="eastAsia"/>
        </w:rPr>
        <w:t>应急回退</w:t>
      </w:r>
      <w:bookmarkEnd w:id="304"/>
    </w:p>
    <w:p w:rsidR="007D056C" w:rsidRPr="004A5A6A" w:rsidRDefault="007D056C" w:rsidP="00AF1B9A">
      <w:pPr>
        <w:ind w:firstLine="480"/>
      </w:pPr>
      <w:r>
        <w:rPr>
          <w:rFonts w:hint="eastAsia"/>
        </w:rPr>
        <w:t>如果出现补丁升级失败的情况，则由运</w:t>
      </w:r>
      <w:proofErr w:type="gramStart"/>
      <w:r>
        <w:rPr>
          <w:rFonts w:hint="eastAsia"/>
        </w:rPr>
        <w:t>维实施</w:t>
      </w:r>
      <w:proofErr w:type="gramEnd"/>
      <w:r>
        <w:rPr>
          <w:rFonts w:hint="eastAsia"/>
        </w:rPr>
        <w:t>人员根据《</w:t>
      </w:r>
      <w:r w:rsidRPr="00887766">
        <w:rPr>
          <w:rFonts w:hint="eastAsia"/>
        </w:rPr>
        <w:t>补丁发布审批单</w:t>
      </w:r>
      <w:r>
        <w:rPr>
          <w:rFonts w:hint="eastAsia"/>
        </w:rPr>
        <w:t>》实施已经回退操作。</w:t>
      </w:r>
    </w:p>
    <w:p w:rsidR="007D056C" w:rsidRDefault="007D056C" w:rsidP="00AF1B9A">
      <w:pPr>
        <w:pStyle w:val="6"/>
      </w:pPr>
      <w:bookmarkStart w:id="305" w:name="_Toc212344839"/>
      <w:r>
        <w:rPr>
          <w:rFonts w:hint="eastAsia"/>
        </w:rPr>
        <w:t>应用系统数据更新补丁升级方案</w:t>
      </w:r>
      <w:bookmarkEnd w:id="305"/>
    </w:p>
    <w:p w:rsidR="007D056C" w:rsidRDefault="007D056C" w:rsidP="00AF1B9A">
      <w:pPr>
        <w:pStyle w:val="7"/>
      </w:pPr>
      <w:bookmarkStart w:id="306" w:name="_Toc212344840"/>
      <w:r>
        <w:rPr>
          <w:rFonts w:hint="eastAsia"/>
        </w:rPr>
        <w:t>提交补丁升级申请</w:t>
      </w:r>
      <w:bookmarkEnd w:id="306"/>
    </w:p>
    <w:p w:rsidR="007D056C" w:rsidRDefault="007D056C" w:rsidP="00AF1B9A">
      <w:pPr>
        <w:ind w:firstLine="480"/>
      </w:pPr>
      <w:r>
        <w:rPr>
          <w:rFonts w:hint="eastAsia"/>
        </w:rPr>
        <w:t>由业务部门或应用系统开发厂商向外汇</w:t>
      </w:r>
      <w:proofErr w:type="gramStart"/>
      <w:r>
        <w:rPr>
          <w:rFonts w:hint="eastAsia"/>
        </w:rPr>
        <w:t>局运维部分</w:t>
      </w:r>
      <w:proofErr w:type="gramEnd"/>
      <w:r>
        <w:rPr>
          <w:rFonts w:hint="eastAsia"/>
        </w:rPr>
        <w:t>提出应用数据更新补丁升级申请，并提交《</w:t>
      </w:r>
      <w:r w:rsidRPr="004F4EF9">
        <w:rPr>
          <w:rFonts w:hint="eastAsia"/>
        </w:rPr>
        <w:t>补丁发布审批单</w:t>
      </w:r>
      <w:r>
        <w:rPr>
          <w:rFonts w:hint="eastAsia"/>
        </w:rPr>
        <w:t>》和数据更新补丁脚本或文件。</w:t>
      </w:r>
    </w:p>
    <w:p w:rsidR="007D056C" w:rsidRDefault="007D056C" w:rsidP="00AF1B9A">
      <w:pPr>
        <w:ind w:firstLine="480"/>
      </w:pPr>
      <w:r>
        <w:rPr>
          <w:rFonts w:hint="eastAsia"/>
        </w:rPr>
        <w:t>《</w:t>
      </w:r>
      <w:r w:rsidRPr="00887766">
        <w:rPr>
          <w:rFonts w:hint="eastAsia"/>
        </w:rPr>
        <w:t>补丁发布审批单</w:t>
      </w:r>
      <w:r>
        <w:rPr>
          <w:rFonts w:hint="eastAsia"/>
        </w:rPr>
        <w:t>》的具体内容包括：</w:t>
      </w:r>
    </w:p>
    <w:p w:rsidR="007D056C" w:rsidRDefault="007D056C" w:rsidP="00AF1B9A">
      <w:pPr>
        <w:ind w:firstLine="480"/>
      </w:pPr>
      <w:r>
        <w:rPr>
          <w:rFonts w:hint="eastAsia"/>
        </w:rPr>
        <w:t>1</w:t>
      </w:r>
      <w:r>
        <w:rPr>
          <w:rFonts w:hint="eastAsia"/>
        </w:rPr>
        <w:t>、补丁的编号、名称、发布日期、计划实施日期、版本号、补丁发布人、审批人等信息；</w:t>
      </w:r>
    </w:p>
    <w:p w:rsidR="007D056C" w:rsidRDefault="007D056C" w:rsidP="00AF1B9A">
      <w:pPr>
        <w:ind w:firstLine="480"/>
      </w:pPr>
      <w:r>
        <w:rPr>
          <w:rFonts w:hint="eastAsia"/>
        </w:rPr>
        <w:t>2</w:t>
      </w:r>
      <w:r>
        <w:rPr>
          <w:rFonts w:hint="eastAsia"/>
        </w:rPr>
        <w:t>、补丁的内容和解决问题描述，详细列出补丁升级涉及的数据更新脚本和文件列表，详细描述补丁升级解决的问题；</w:t>
      </w:r>
    </w:p>
    <w:p w:rsidR="007D056C" w:rsidRDefault="007D056C" w:rsidP="00AF1B9A">
      <w:pPr>
        <w:ind w:firstLine="480"/>
      </w:pPr>
      <w:r>
        <w:rPr>
          <w:rFonts w:hint="eastAsia"/>
        </w:rPr>
        <w:t>3</w:t>
      </w:r>
      <w:r>
        <w:rPr>
          <w:rFonts w:hint="eastAsia"/>
        </w:rPr>
        <w:t>、补丁的安装部署说明。详细说明补丁实施的环境和详细步骤，内容包括需要更新的数据所在的服务器</w:t>
      </w:r>
      <w:r>
        <w:rPr>
          <w:rFonts w:hint="eastAsia"/>
        </w:rPr>
        <w:t>IP</w:t>
      </w:r>
      <w:r>
        <w:rPr>
          <w:rFonts w:hint="eastAsia"/>
        </w:rPr>
        <w:t>、数据库、数据备份详细步骤、补丁安装的详细步骤等。</w:t>
      </w:r>
    </w:p>
    <w:p w:rsidR="007D056C" w:rsidRDefault="007D056C" w:rsidP="00AF1B9A">
      <w:pPr>
        <w:ind w:firstLine="480"/>
      </w:pPr>
      <w:r>
        <w:rPr>
          <w:rFonts w:hint="eastAsia"/>
        </w:rPr>
        <w:t>4</w:t>
      </w:r>
      <w:r>
        <w:rPr>
          <w:rFonts w:hint="eastAsia"/>
        </w:rPr>
        <w:t>、补丁升级后的验证操作步骤。</w:t>
      </w:r>
    </w:p>
    <w:p w:rsidR="007D056C" w:rsidRPr="00700494" w:rsidRDefault="007D056C" w:rsidP="00AF1B9A">
      <w:pPr>
        <w:ind w:firstLine="480"/>
      </w:pPr>
      <w:r>
        <w:rPr>
          <w:rFonts w:hint="eastAsia"/>
        </w:rPr>
        <w:t>5</w:t>
      </w:r>
      <w:r>
        <w:rPr>
          <w:rFonts w:hint="eastAsia"/>
        </w:rPr>
        <w:t>、补丁升级失败应急回退操作步骤及验证方法。</w:t>
      </w:r>
    </w:p>
    <w:p w:rsidR="007D056C" w:rsidRDefault="007D056C" w:rsidP="00AF1B9A">
      <w:pPr>
        <w:pStyle w:val="7"/>
      </w:pPr>
      <w:bookmarkStart w:id="307" w:name="_Toc212344841"/>
      <w:r>
        <w:rPr>
          <w:rFonts w:hint="eastAsia"/>
        </w:rPr>
        <w:t>外汇局审批</w:t>
      </w:r>
      <w:bookmarkEnd w:id="307"/>
      <w:r>
        <w:rPr>
          <w:rFonts w:hint="eastAsia"/>
        </w:rPr>
        <w:tab/>
      </w:r>
      <w:r>
        <w:rPr>
          <w:rFonts w:hint="eastAsia"/>
        </w:rPr>
        <w:tab/>
      </w:r>
    </w:p>
    <w:p w:rsidR="007D056C" w:rsidRPr="00B36379" w:rsidRDefault="007D056C" w:rsidP="00AF1B9A">
      <w:pPr>
        <w:ind w:firstLine="480"/>
      </w:pPr>
      <w:r>
        <w:rPr>
          <w:rFonts w:hint="eastAsia"/>
        </w:rPr>
        <w:t>外汇</w:t>
      </w:r>
      <w:proofErr w:type="gramStart"/>
      <w:r>
        <w:rPr>
          <w:rFonts w:hint="eastAsia"/>
        </w:rPr>
        <w:t>局运维部门</w:t>
      </w:r>
      <w:proofErr w:type="gramEnd"/>
      <w:r>
        <w:rPr>
          <w:rFonts w:hint="eastAsia"/>
        </w:rPr>
        <w:t>对业务部门或应用系统开发厂商向外汇</w:t>
      </w:r>
      <w:proofErr w:type="gramStart"/>
      <w:r>
        <w:rPr>
          <w:rFonts w:hint="eastAsia"/>
        </w:rPr>
        <w:t>局运维部分</w:t>
      </w:r>
      <w:proofErr w:type="gramEnd"/>
      <w:r>
        <w:rPr>
          <w:rFonts w:hint="eastAsia"/>
        </w:rPr>
        <w:t>提出应用数据更新补丁升级申请进行审批，并给出具体审批意见。如果审批通过，则将《</w:t>
      </w:r>
      <w:r w:rsidRPr="00887766">
        <w:rPr>
          <w:rFonts w:hint="eastAsia"/>
        </w:rPr>
        <w:t>补丁发布审批单</w:t>
      </w:r>
      <w:r>
        <w:rPr>
          <w:rFonts w:hint="eastAsia"/>
        </w:rPr>
        <w:t>》和数据更新补丁文件或脚本转交运</w:t>
      </w:r>
      <w:proofErr w:type="gramStart"/>
      <w:r>
        <w:rPr>
          <w:rFonts w:hint="eastAsia"/>
        </w:rPr>
        <w:t>维实施</w:t>
      </w:r>
      <w:proofErr w:type="gramEnd"/>
      <w:r>
        <w:rPr>
          <w:rFonts w:hint="eastAsia"/>
        </w:rPr>
        <w:t>人员。</w:t>
      </w:r>
    </w:p>
    <w:p w:rsidR="007D056C" w:rsidRDefault="007D056C" w:rsidP="00AF1B9A">
      <w:pPr>
        <w:pStyle w:val="7"/>
      </w:pPr>
      <w:bookmarkStart w:id="308" w:name="_Toc212344843"/>
      <w:r>
        <w:rPr>
          <w:rFonts w:hint="eastAsia"/>
        </w:rPr>
        <w:lastRenderedPageBreak/>
        <w:t>应用备份</w:t>
      </w:r>
      <w:bookmarkEnd w:id="308"/>
    </w:p>
    <w:p w:rsidR="007D056C" w:rsidRPr="007E7FC8" w:rsidRDefault="007D056C" w:rsidP="00AF1B9A">
      <w:pPr>
        <w:ind w:firstLine="480"/>
      </w:pPr>
      <w:r>
        <w:rPr>
          <w:rFonts w:hint="eastAsia"/>
        </w:rPr>
        <w:t>运</w:t>
      </w:r>
      <w:proofErr w:type="gramStart"/>
      <w:r>
        <w:rPr>
          <w:rFonts w:hint="eastAsia"/>
        </w:rPr>
        <w:t>维实施</w:t>
      </w:r>
      <w:proofErr w:type="gramEnd"/>
      <w:r>
        <w:rPr>
          <w:rFonts w:hint="eastAsia"/>
        </w:rPr>
        <w:t>人员在实施应用数据更新补丁安装之前，需要进行应用备份，以备应急恢复使用。</w:t>
      </w:r>
    </w:p>
    <w:p w:rsidR="007D056C" w:rsidRDefault="007D056C" w:rsidP="00AF1B9A">
      <w:pPr>
        <w:pStyle w:val="7"/>
      </w:pPr>
      <w:bookmarkStart w:id="309" w:name="_Toc212344844"/>
      <w:r>
        <w:rPr>
          <w:rFonts w:hint="eastAsia"/>
        </w:rPr>
        <w:t>补丁升级实施</w:t>
      </w:r>
      <w:bookmarkEnd w:id="309"/>
    </w:p>
    <w:p w:rsidR="007D056C" w:rsidRPr="00416B1D" w:rsidRDefault="007D056C" w:rsidP="00AF1B9A">
      <w:pPr>
        <w:ind w:firstLine="480"/>
      </w:pPr>
      <w:r>
        <w:rPr>
          <w:rFonts w:hint="eastAsia"/>
        </w:rPr>
        <w:t>运</w:t>
      </w:r>
      <w:proofErr w:type="gramStart"/>
      <w:r>
        <w:rPr>
          <w:rFonts w:hint="eastAsia"/>
        </w:rPr>
        <w:t>维实施</w:t>
      </w:r>
      <w:proofErr w:type="gramEnd"/>
      <w:r>
        <w:rPr>
          <w:rFonts w:hint="eastAsia"/>
        </w:rPr>
        <w:t>人员按照《</w:t>
      </w:r>
      <w:r w:rsidRPr="00887766">
        <w:rPr>
          <w:rFonts w:hint="eastAsia"/>
        </w:rPr>
        <w:t>补丁发布审批单</w:t>
      </w:r>
      <w:r>
        <w:rPr>
          <w:rFonts w:hint="eastAsia"/>
        </w:rPr>
        <w:t>》进行补丁安装升级实施。</w:t>
      </w:r>
    </w:p>
    <w:p w:rsidR="007D056C" w:rsidRDefault="007D056C" w:rsidP="00AF1B9A">
      <w:pPr>
        <w:pStyle w:val="7"/>
      </w:pPr>
      <w:bookmarkStart w:id="310" w:name="_Toc212344846"/>
      <w:r>
        <w:rPr>
          <w:rFonts w:hint="eastAsia"/>
        </w:rPr>
        <w:t>应急回退</w:t>
      </w:r>
      <w:bookmarkEnd w:id="310"/>
    </w:p>
    <w:p w:rsidR="007D056C" w:rsidRPr="004A5A6A" w:rsidRDefault="007D056C" w:rsidP="00AF1B9A">
      <w:pPr>
        <w:ind w:firstLine="480"/>
      </w:pPr>
      <w:r>
        <w:rPr>
          <w:rFonts w:hint="eastAsia"/>
        </w:rPr>
        <w:t>如果出现补丁升级失败的情况，则由运</w:t>
      </w:r>
      <w:proofErr w:type="gramStart"/>
      <w:r>
        <w:rPr>
          <w:rFonts w:hint="eastAsia"/>
        </w:rPr>
        <w:t>维实施</w:t>
      </w:r>
      <w:proofErr w:type="gramEnd"/>
      <w:r>
        <w:rPr>
          <w:rFonts w:hint="eastAsia"/>
        </w:rPr>
        <w:t>人员根据《</w:t>
      </w:r>
      <w:r w:rsidRPr="00887766">
        <w:rPr>
          <w:rFonts w:hint="eastAsia"/>
        </w:rPr>
        <w:t>补丁发布审批单</w:t>
      </w:r>
      <w:r>
        <w:rPr>
          <w:rFonts w:hint="eastAsia"/>
        </w:rPr>
        <w:t>》实施已经回退操作。</w:t>
      </w:r>
    </w:p>
    <w:p w:rsidR="007D056C" w:rsidRPr="009B2184" w:rsidRDefault="007D056C" w:rsidP="00AF1B9A">
      <w:pPr>
        <w:pStyle w:val="5"/>
      </w:pPr>
      <w:bookmarkStart w:id="311" w:name="_Toc212344848"/>
      <w:r>
        <w:rPr>
          <w:rFonts w:hint="eastAsia"/>
        </w:rPr>
        <w:t>其他</w:t>
      </w:r>
      <w:bookmarkEnd w:id="311"/>
    </w:p>
    <w:p w:rsidR="00856627" w:rsidRDefault="007D056C" w:rsidP="00AF1B9A">
      <w:pPr>
        <w:ind w:firstLine="480"/>
      </w:pPr>
      <w:r>
        <w:rPr>
          <w:rFonts w:hint="eastAsia"/>
        </w:rPr>
        <w:t>其他补丁视实际情况制订实施方案，经过分析评估并经由外汇局审批后进行实施。</w:t>
      </w:r>
      <w:r w:rsidR="00856627">
        <w:br w:type="page"/>
      </w:r>
    </w:p>
    <w:p w:rsidR="00557143" w:rsidRDefault="00557143" w:rsidP="00AF1B9A">
      <w:pPr>
        <w:ind w:firstLine="480"/>
      </w:pPr>
    </w:p>
    <w:p w:rsidR="00960B59" w:rsidRDefault="00984522" w:rsidP="00AF1B9A">
      <w:pPr>
        <w:pStyle w:val="4"/>
        <w:ind w:left="426"/>
      </w:pPr>
      <w:r w:rsidRPr="00984522">
        <w:rPr>
          <w:rFonts w:hint="eastAsia"/>
        </w:rPr>
        <w:t>二线技术支持方案</w:t>
      </w:r>
    </w:p>
    <w:p w:rsidR="00960B59" w:rsidRDefault="00960B59" w:rsidP="00AF1B9A">
      <w:pPr>
        <w:pStyle w:val="5"/>
      </w:pPr>
      <w:bookmarkStart w:id="312" w:name="_Toc212344850"/>
      <w:r>
        <w:rPr>
          <w:rFonts w:hint="eastAsia"/>
        </w:rPr>
        <w:t>二线技术支持原则</w:t>
      </w:r>
      <w:bookmarkEnd w:id="312"/>
    </w:p>
    <w:p w:rsidR="00960B59" w:rsidRDefault="00960B59" w:rsidP="00AF1B9A">
      <w:pPr>
        <w:ind w:firstLine="480"/>
      </w:pPr>
      <w:r>
        <w:rPr>
          <w:rFonts w:hint="eastAsia"/>
        </w:rPr>
        <w:t>运维服务期内，我公司将按需派遣操作系统、中间件和数据库软件方面的技术专家对所运维的系统出现的问题进行现场分析并协助解决，指导现场工程师及外汇</w:t>
      </w:r>
      <w:proofErr w:type="gramStart"/>
      <w:r>
        <w:rPr>
          <w:rFonts w:hint="eastAsia"/>
        </w:rPr>
        <w:t>局相关</w:t>
      </w:r>
      <w:proofErr w:type="gramEnd"/>
      <w:r>
        <w:rPr>
          <w:rFonts w:hint="eastAsia"/>
        </w:rPr>
        <w:t>技术人员的日常维护工作并协助外汇局建立软件运行基线。</w:t>
      </w:r>
    </w:p>
    <w:p w:rsidR="00960B59" w:rsidRDefault="00960B59" w:rsidP="00AF1B9A">
      <w:pPr>
        <w:pStyle w:val="6"/>
      </w:pPr>
      <w:bookmarkStart w:id="313" w:name="_Toc212344851"/>
      <w:r>
        <w:rPr>
          <w:rFonts w:hint="eastAsia"/>
        </w:rPr>
        <w:t>主动服务原则</w:t>
      </w:r>
      <w:bookmarkEnd w:id="313"/>
    </w:p>
    <w:p w:rsidR="00960B59" w:rsidRDefault="00960B59" w:rsidP="00AF1B9A">
      <w:pPr>
        <w:ind w:firstLine="480"/>
      </w:pPr>
      <w:r>
        <w:rPr>
          <w:rFonts w:hint="eastAsia"/>
        </w:rPr>
        <w:t>二线支持技术要秉承主动性原则，我公司会定期安排技术专家团队来外汇</w:t>
      </w:r>
      <w:proofErr w:type="gramStart"/>
      <w:r>
        <w:rPr>
          <w:rFonts w:hint="eastAsia"/>
        </w:rPr>
        <w:t>局运维工作</w:t>
      </w:r>
      <w:proofErr w:type="gramEnd"/>
      <w:r>
        <w:rPr>
          <w:rFonts w:hint="eastAsia"/>
        </w:rPr>
        <w:t>现场了解运</w:t>
      </w:r>
      <w:proofErr w:type="gramStart"/>
      <w:r>
        <w:rPr>
          <w:rFonts w:hint="eastAsia"/>
        </w:rPr>
        <w:t>维工作</w:t>
      </w:r>
      <w:proofErr w:type="gramEnd"/>
      <w:r>
        <w:rPr>
          <w:rFonts w:hint="eastAsia"/>
        </w:rPr>
        <w:t>的情况，收集运维工作过程中需要的技术、技巧，主动分析预判可能需要使用的技术方向，进行有针对性的培训，确保外汇</w:t>
      </w:r>
      <w:proofErr w:type="gramStart"/>
      <w:r>
        <w:rPr>
          <w:rFonts w:hint="eastAsia"/>
        </w:rPr>
        <w:t>局运维项目</w:t>
      </w:r>
      <w:proofErr w:type="gramEnd"/>
      <w:r>
        <w:rPr>
          <w:rFonts w:hint="eastAsia"/>
        </w:rPr>
        <w:t>组人员的技能不断提升。</w:t>
      </w:r>
    </w:p>
    <w:p w:rsidR="00960B59" w:rsidRDefault="00960B59" w:rsidP="00AF1B9A">
      <w:pPr>
        <w:ind w:firstLine="480"/>
      </w:pPr>
      <w:r>
        <w:rPr>
          <w:rFonts w:hint="eastAsia"/>
        </w:rPr>
        <w:t>同时主动收集操作系统、中间件和数据库软件相应配置和运行状态，建立软件运行基线</w:t>
      </w:r>
      <w:proofErr w:type="gramStart"/>
      <w:r>
        <w:rPr>
          <w:rFonts w:hint="eastAsia"/>
        </w:rPr>
        <w:t>做为</w:t>
      </w:r>
      <w:proofErr w:type="gramEnd"/>
      <w:r>
        <w:rPr>
          <w:rFonts w:hint="eastAsia"/>
        </w:rPr>
        <w:t>日常监测和维护的参照点。</w:t>
      </w:r>
    </w:p>
    <w:p w:rsidR="00960B59" w:rsidRDefault="00960B59" w:rsidP="00AF1B9A">
      <w:pPr>
        <w:pStyle w:val="6"/>
      </w:pPr>
      <w:bookmarkStart w:id="314" w:name="_Toc212344852"/>
      <w:r>
        <w:rPr>
          <w:rFonts w:hint="eastAsia"/>
        </w:rPr>
        <w:t>事件优先服务原则</w:t>
      </w:r>
      <w:bookmarkEnd w:id="314"/>
    </w:p>
    <w:p w:rsidR="00960B59" w:rsidRPr="00B74FB8" w:rsidRDefault="00960B59" w:rsidP="00AF1B9A">
      <w:pPr>
        <w:pStyle w:val="T0"/>
      </w:pPr>
      <w:r w:rsidRPr="00E2186B">
        <w:object w:dxaOrig="9867" w:dyaOrig="5341">
          <v:shape id="_x0000_i1039" type="#_x0000_t75" style="width:415pt;height:223.45pt" o:ole="">
            <v:imagedata r:id="rId104" o:title=""/>
          </v:shape>
          <o:OLEObject Type="Embed" ProgID="Visio.Drawing.11" ShapeID="_x0000_i1039" DrawAspect="Content" ObjectID="_1572369351" r:id="rId105"/>
        </w:object>
      </w:r>
    </w:p>
    <w:p w:rsidR="00960B59" w:rsidRDefault="00960B59" w:rsidP="00AF1B9A">
      <w:pPr>
        <w:ind w:firstLine="480"/>
      </w:pPr>
      <w:r>
        <w:rPr>
          <w:rFonts w:hint="eastAsia"/>
        </w:rPr>
        <w:t>对于</w:t>
      </w:r>
      <w:proofErr w:type="gramStart"/>
      <w:r>
        <w:rPr>
          <w:rFonts w:hint="eastAsia"/>
        </w:rPr>
        <w:t>外汇局运维</w:t>
      </w:r>
      <w:proofErr w:type="gramEnd"/>
      <w:r>
        <w:rPr>
          <w:rFonts w:hint="eastAsia"/>
        </w:rPr>
        <w:t>的中遇到的突发事件，我公司会启动事件管理支持流程，保证技术专家</w:t>
      </w:r>
      <w:proofErr w:type="gramStart"/>
      <w:r>
        <w:rPr>
          <w:rFonts w:hint="eastAsia"/>
        </w:rPr>
        <w:t>团队第</w:t>
      </w:r>
      <w:proofErr w:type="gramEnd"/>
      <w:r>
        <w:rPr>
          <w:rFonts w:hint="eastAsia"/>
        </w:rPr>
        <w:t>一时间响应，优先保证现场问题的解决。在接到外汇局方面通</w:t>
      </w:r>
      <w:r>
        <w:rPr>
          <w:rFonts w:hint="eastAsia"/>
        </w:rPr>
        <w:lastRenderedPageBreak/>
        <w:t>报的事件后，第一时间通过</w:t>
      </w:r>
      <w:proofErr w:type="gramStart"/>
      <w:r>
        <w:rPr>
          <w:rFonts w:hint="eastAsia"/>
        </w:rPr>
        <w:t>远程支持</w:t>
      </w:r>
      <w:proofErr w:type="gramEnd"/>
      <w:r>
        <w:rPr>
          <w:rFonts w:hint="eastAsia"/>
        </w:rPr>
        <w:t>方式获取事件现场信息，并进行初步分析，根据初步分析的结果向现场派遣技术专家。</w:t>
      </w:r>
      <w:proofErr w:type="gramStart"/>
      <w:r>
        <w:rPr>
          <w:rFonts w:hint="eastAsia"/>
        </w:rPr>
        <w:t>在外派</w:t>
      </w:r>
      <w:proofErr w:type="gramEnd"/>
      <w:r>
        <w:rPr>
          <w:rFonts w:hint="eastAsia"/>
        </w:rPr>
        <w:t>专家现场处理事件的同时，技术支持团队做进一步的分析，与现场专家共同提出解决方案。</w:t>
      </w:r>
    </w:p>
    <w:p w:rsidR="00960B59" w:rsidRDefault="00960B59" w:rsidP="00AF1B9A">
      <w:pPr>
        <w:pStyle w:val="6"/>
      </w:pPr>
      <w:bookmarkStart w:id="315" w:name="_Toc212344853"/>
      <w:r>
        <w:rPr>
          <w:rFonts w:hint="eastAsia"/>
        </w:rPr>
        <w:t>技能传授原则</w:t>
      </w:r>
      <w:bookmarkEnd w:id="315"/>
    </w:p>
    <w:p w:rsidR="00960B59" w:rsidRPr="00441524" w:rsidRDefault="00960B59" w:rsidP="00AF1B9A">
      <w:pPr>
        <w:ind w:firstLine="480"/>
      </w:pPr>
      <w:r>
        <w:rPr>
          <w:rFonts w:hint="eastAsia"/>
        </w:rPr>
        <w:t>我技术专家团队会定期的对项目组进行培训，以提升外汇</w:t>
      </w:r>
      <w:proofErr w:type="gramStart"/>
      <w:r>
        <w:rPr>
          <w:rFonts w:hint="eastAsia"/>
        </w:rPr>
        <w:t>局运维项目</w:t>
      </w:r>
      <w:proofErr w:type="gramEnd"/>
      <w:r>
        <w:rPr>
          <w:rFonts w:hint="eastAsia"/>
        </w:rPr>
        <w:t>组技术水平和工作技巧水平为目的。采用专项技术培训和具体问题辅导方式相结合，远程培训和现场培训方式相结合。</w:t>
      </w:r>
    </w:p>
    <w:p w:rsidR="00960B59" w:rsidRPr="00061480" w:rsidRDefault="00960B59" w:rsidP="00AF1B9A">
      <w:pPr>
        <w:ind w:firstLine="480"/>
      </w:pPr>
      <w:r w:rsidRPr="00061480">
        <w:rPr>
          <w:rFonts w:hint="eastAsia"/>
        </w:rPr>
        <w:t>运维服务期内，投标人能按需派遣操作系统、中间件和数据库软件方面的技术专家对所运维的系统出现的问题进行现场分析并协助解决，指导现场工程师及外汇</w:t>
      </w:r>
      <w:proofErr w:type="gramStart"/>
      <w:r w:rsidRPr="00061480">
        <w:rPr>
          <w:rFonts w:hint="eastAsia"/>
        </w:rPr>
        <w:t>局相关</w:t>
      </w:r>
      <w:proofErr w:type="gramEnd"/>
      <w:r w:rsidRPr="00061480">
        <w:rPr>
          <w:rFonts w:hint="eastAsia"/>
        </w:rPr>
        <w:t>技术人员的日常维护工作。</w:t>
      </w:r>
    </w:p>
    <w:p w:rsidR="00960B59" w:rsidRPr="00061480" w:rsidRDefault="00960B59" w:rsidP="00AF1B9A">
      <w:pPr>
        <w:ind w:firstLine="480"/>
      </w:pPr>
      <w:r w:rsidRPr="00061480">
        <w:rPr>
          <w:rFonts w:hint="eastAsia"/>
        </w:rPr>
        <w:t>收集操作系统、中间件和数据库软件相应配置和运行状态，建立软件运行基线</w:t>
      </w:r>
      <w:proofErr w:type="gramStart"/>
      <w:r w:rsidRPr="00061480">
        <w:rPr>
          <w:rFonts w:hint="eastAsia"/>
        </w:rPr>
        <w:t>做为</w:t>
      </w:r>
      <w:proofErr w:type="gramEnd"/>
      <w:r w:rsidRPr="00061480">
        <w:rPr>
          <w:rFonts w:hint="eastAsia"/>
        </w:rPr>
        <w:t>日常监测和维护的参照点。</w:t>
      </w:r>
    </w:p>
    <w:p w:rsidR="00960B59" w:rsidRDefault="00960B59" w:rsidP="00AF1B9A">
      <w:pPr>
        <w:pStyle w:val="5"/>
      </w:pPr>
      <w:bookmarkStart w:id="316" w:name="_Toc212344854"/>
      <w:r>
        <w:rPr>
          <w:rFonts w:hint="eastAsia"/>
        </w:rPr>
        <w:t>支持</w:t>
      </w:r>
      <w:r w:rsidRPr="00061480">
        <w:rPr>
          <w:rFonts w:hint="eastAsia"/>
        </w:rPr>
        <w:t>专家团队</w:t>
      </w:r>
      <w:r>
        <w:rPr>
          <w:rFonts w:hint="eastAsia"/>
        </w:rPr>
        <w:t>组织机构</w:t>
      </w:r>
      <w:bookmarkEnd w:id="316"/>
    </w:p>
    <w:p w:rsidR="00960B59" w:rsidRPr="007F6898" w:rsidRDefault="007E71D1" w:rsidP="00AF1B9A">
      <w:pPr>
        <w:pStyle w:val="T0"/>
      </w:pPr>
      <w:r>
        <w:object w:dxaOrig="10091" w:dyaOrig="8615">
          <v:shape id="_x0000_i1040" type="#_x0000_t75" style="width:415pt;height:354.55pt" o:ole="">
            <v:imagedata r:id="rId106" o:title=""/>
          </v:shape>
          <o:OLEObject Type="Embed" ProgID="Visio.Drawing.11" ShapeID="_x0000_i1040" DrawAspect="Content" ObjectID="_1572369352" r:id="rId107"/>
        </w:object>
      </w:r>
    </w:p>
    <w:p w:rsidR="00960B59" w:rsidRDefault="00960B59" w:rsidP="00AF1B9A">
      <w:pPr>
        <w:ind w:firstLine="480"/>
      </w:pPr>
      <w:r>
        <w:rPr>
          <w:rFonts w:hint="eastAsia"/>
        </w:rPr>
        <w:t>二线专家支持团队组成包括：</w:t>
      </w:r>
    </w:p>
    <w:p w:rsidR="00960B59" w:rsidRDefault="00960B59" w:rsidP="00AF1B9A">
      <w:pPr>
        <w:ind w:firstLine="480"/>
      </w:pPr>
      <w:r>
        <w:rPr>
          <w:rFonts w:hint="eastAsia"/>
        </w:rPr>
        <w:t>1</w:t>
      </w:r>
      <w:r>
        <w:rPr>
          <w:rFonts w:hint="eastAsia"/>
        </w:rPr>
        <w:t>、专家组组长，总体负责专家团队的工作安排，并与运</w:t>
      </w:r>
      <w:proofErr w:type="gramStart"/>
      <w:r>
        <w:rPr>
          <w:rFonts w:hint="eastAsia"/>
        </w:rPr>
        <w:t>维项目</w:t>
      </w:r>
      <w:proofErr w:type="gramEnd"/>
      <w:r>
        <w:rPr>
          <w:rFonts w:hint="eastAsia"/>
        </w:rPr>
        <w:t>经理和外汇局对接；</w:t>
      </w:r>
    </w:p>
    <w:p w:rsidR="00960B59" w:rsidRDefault="00960B59" w:rsidP="00AF1B9A">
      <w:pPr>
        <w:ind w:firstLine="480"/>
      </w:pPr>
      <w:r>
        <w:rPr>
          <w:rFonts w:hint="eastAsia"/>
        </w:rPr>
        <w:t>2</w:t>
      </w:r>
      <w:r>
        <w:rPr>
          <w:rFonts w:hint="eastAsia"/>
        </w:rPr>
        <w:t>、</w:t>
      </w:r>
      <w:r>
        <w:rPr>
          <w:rFonts w:hint="eastAsia"/>
        </w:rPr>
        <w:t>TongWeb</w:t>
      </w:r>
      <w:r>
        <w:rPr>
          <w:rFonts w:hint="eastAsia"/>
        </w:rPr>
        <w:t>工程师，负责支持</w:t>
      </w:r>
      <w:r>
        <w:rPr>
          <w:rFonts w:hint="eastAsia"/>
        </w:rPr>
        <w:t>TongWeb</w:t>
      </w:r>
      <w:r>
        <w:rPr>
          <w:rFonts w:hint="eastAsia"/>
        </w:rPr>
        <w:t>中间件的故障排除、性能调</w:t>
      </w:r>
      <w:proofErr w:type="gramStart"/>
      <w:r>
        <w:rPr>
          <w:rFonts w:hint="eastAsia"/>
        </w:rPr>
        <w:t>优等支持</w:t>
      </w:r>
      <w:proofErr w:type="gramEnd"/>
      <w:r>
        <w:rPr>
          <w:rFonts w:hint="eastAsia"/>
        </w:rPr>
        <w:t>工作；</w:t>
      </w:r>
    </w:p>
    <w:p w:rsidR="00960B59" w:rsidRDefault="00960B59" w:rsidP="00AF1B9A">
      <w:pPr>
        <w:ind w:firstLine="480"/>
      </w:pPr>
      <w:r>
        <w:rPr>
          <w:rFonts w:hint="eastAsia"/>
        </w:rPr>
        <w:t>3</w:t>
      </w:r>
      <w:r>
        <w:rPr>
          <w:rFonts w:hint="eastAsia"/>
        </w:rPr>
        <w:t>、</w:t>
      </w:r>
      <w:r w:rsidRPr="00617810">
        <w:rPr>
          <w:rFonts w:hint="eastAsia"/>
        </w:rPr>
        <w:t>IBM WebSphere MQ</w:t>
      </w:r>
      <w:r w:rsidRPr="00617810">
        <w:rPr>
          <w:rFonts w:hint="eastAsia"/>
        </w:rPr>
        <w:t>工程师</w:t>
      </w:r>
      <w:r>
        <w:rPr>
          <w:rFonts w:hint="eastAsia"/>
        </w:rPr>
        <w:t>，负责支持</w:t>
      </w:r>
      <w:r>
        <w:rPr>
          <w:rFonts w:hint="eastAsia"/>
        </w:rPr>
        <w:t>MQ</w:t>
      </w:r>
      <w:r>
        <w:rPr>
          <w:rFonts w:hint="eastAsia"/>
        </w:rPr>
        <w:t>中间件的故障排除、性能调</w:t>
      </w:r>
      <w:proofErr w:type="gramStart"/>
      <w:r>
        <w:rPr>
          <w:rFonts w:hint="eastAsia"/>
        </w:rPr>
        <w:t>优等支持</w:t>
      </w:r>
      <w:proofErr w:type="gramEnd"/>
      <w:r>
        <w:rPr>
          <w:rFonts w:hint="eastAsia"/>
        </w:rPr>
        <w:t>工作；</w:t>
      </w:r>
    </w:p>
    <w:p w:rsidR="00960B59" w:rsidRDefault="00960B59" w:rsidP="00AF1B9A">
      <w:pPr>
        <w:ind w:firstLine="480"/>
      </w:pPr>
      <w:r>
        <w:rPr>
          <w:rFonts w:hint="eastAsia"/>
        </w:rPr>
        <w:t>4</w:t>
      </w:r>
      <w:r>
        <w:rPr>
          <w:rFonts w:hint="eastAsia"/>
        </w:rPr>
        <w:t>、</w:t>
      </w:r>
      <w:r w:rsidRPr="00617810">
        <w:rPr>
          <w:rFonts w:hint="eastAsia"/>
        </w:rPr>
        <w:t>Cognos</w:t>
      </w:r>
      <w:r w:rsidRPr="00617810">
        <w:rPr>
          <w:rFonts w:hint="eastAsia"/>
        </w:rPr>
        <w:t>工程师</w:t>
      </w:r>
      <w:r>
        <w:rPr>
          <w:rFonts w:hint="eastAsia"/>
        </w:rPr>
        <w:t>，负责支持</w:t>
      </w:r>
      <w:r>
        <w:rPr>
          <w:rFonts w:hint="eastAsia"/>
        </w:rPr>
        <w:t>Cognos</w:t>
      </w:r>
      <w:r>
        <w:rPr>
          <w:rFonts w:hint="eastAsia"/>
        </w:rPr>
        <w:t>中间件的故障排除、性能调</w:t>
      </w:r>
      <w:proofErr w:type="gramStart"/>
      <w:r>
        <w:rPr>
          <w:rFonts w:hint="eastAsia"/>
        </w:rPr>
        <w:t>优等支持</w:t>
      </w:r>
      <w:proofErr w:type="gramEnd"/>
      <w:r>
        <w:rPr>
          <w:rFonts w:hint="eastAsia"/>
        </w:rPr>
        <w:t>工作；</w:t>
      </w:r>
    </w:p>
    <w:p w:rsidR="00960B59" w:rsidRDefault="00960B59" w:rsidP="00AF1B9A">
      <w:pPr>
        <w:ind w:firstLine="480"/>
      </w:pPr>
      <w:r>
        <w:rPr>
          <w:rFonts w:hint="eastAsia"/>
        </w:rPr>
        <w:t>5</w:t>
      </w:r>
      <w:r>
        <w:rPr>
          <w:rFonts w:hint="eastAsia"/>
        </w:rPr>
        <w:t>、</w:t>
      </w:r>
      <w:r w:rsidRPr="00617810">
        <w:rPr>
          <w:rFonts w:hint="eastAsia"/>
        </w:rPr>
        <w:t>IBM WebSphere Portal</w:t>
      </w:r>
      <w:r w:rsidRPr="00617810">
        <w:rPr>
          <w:rFonts w:hint="eastAsia"/>
        </w:rPr>
        <w:t>工程师</w:t>
      </w:r>
      <w:r>
        <w:rPr>
          <w:rFonts w:hint="eastAsia"/>
        </w:rPr>
        <w:t>，负责支持</w:t>
      </w:r>
      <w:r>
        <w:rPr>
          <w:rFonts w:hint="eastAsia"/>
        </w:rPr>
        <w:t>Portal</w:t>
      </w:r>
      <w:r>
        <w:rPr>
          <w:rFonts w:hint="eastAsia"/>
        </w:rPr>
        <w:t>中间件的故障排除、性能调</w:t>
      </w:r>
      <w:proofErr w:type="gramStart"/>
      <w:r>
        <w:rPr>
          <w:rFonts w:hint="eastAsia"/>
        </w:rPr>
        <w:t>优等支持</w:t>
      </w:r>
      <w:proofErr w:type="gramEnd"/>
      <w:r>
        <w:rPr>
          <w:rFonts w:hint="eastAsia"/>
        </w:rPr>
        <w:t>工作；</w:t>
      </w:r>
    </w:p>
    <w:p w:rsidR="00960B59" w:rsidRDefault="00960B59" w:rsidP="00AF1B9A">
      <w:pPr>
        <w:ind w:firstLine="480"/>
      </w:pPr>
      <w:r>
        <w:rPr>
          <w:rFonts w:hint="eastAsia"/>
        </w:rPr>
        <w:t>6</w:t>
      </w:r>
      <w:r>
        <w:rPr>
          <w:rFonts w:hint="eastAsia"/>
        </w:rPr>
        <w:t>、</w:t>
      </w:r>
      <w:r w:rsidRPr="00617810">
        <w:rPr>
          <w:rFonts w:hint="eastAsia"/>
        </w:rPr>
        <w:t>RHCE</w:t>
      </w:r>
      <w:r w:rsidRPr="00617810">
        <w:rPr>
          <w:rFonts w:hint="eastAsia"/>
        </w:rPr>
        <w:t>工程师</w:t>
      </w:r>
      <w:r>
        <w:rPr>
          <w:rFonts w:hint="eastAsia"/>
        </w:rPr>
        <w:t>，负责支持</w:t>
      </w:r>
      <w:r>
        <w:rPr>
          <w:rFonts w:hint="eastAsia"/>
        </w:rPr>
        <w:t>Linux</w:t>
      </w:r>
      <w:r>
        <w:rPr>
          <w:rFonts w:hint="eastAsia"/>
        </w:rPr>
        <w:t>操作系统的故障排除、性能调</w:t>
      </w:r>
      <w:proofErr w:type="gramStart"/>
      <w:r>
        <w:rPr>
          <w:rFonts w:hint="eastAsia"/>
        </w:rPr>
        <w:t>优等支持</w:t>
      </w:r>
      <w:proofErr w:type="gramEnd"/>
      <w:r>
        <w:rPr>
          <w:rFonts w:hint="eastAsia"/>
        </w:rPr>
        <w:t>工作；</w:t>
      </w:r>
    </w:p>
    <w:p w:rsidR="00960B59" w:rsidRDefault="00960B59" w:rsidP="00AF1B9A">
      <w:pPr>
        <w:ind w:firstLine="480"/>
      </w:pPr>
      <w:r>
        <w:rPr>
          <w:rFonts w:hint="eastAsia"/>
        </w:rPr>
        <w:t>7</w:t>
      </w:r>
      <w:r>
        <w:rPr>
          <w:rFonts w:hint="eastAsia"/>
        </w:rPr>
        <w:t>、</w:t>
      </w:r>
      <w:r w:rsidRPr="00617810">
        <w:rPr>
          <w:rFonts w:hint="eastAsia"/>
        </w:rPr>
        <w:t>DB2</w:t>
      </w:r>
      <w:r w:rsidRPr="00617810">
        <w:rPr>
          <w:rFonts w:hint="eastAsia"/>
        </w:rPr>
        <w:t>工程师</w:t>
      </w:r>
      <w:r>
        <w:rPr>
          <w:rFonts w:hint="eastAsia"/>
        </w:rPr>
        <w:t>，负责支持</w:t>
      </w:r>
      <w:r>
        <w:rPr>
          <w:rFonts w:hint="eastAsia"/>
        </w:rPr>
        <w:t>DB2</w:t>
      </w:r>
      <w:r>
        <w:rPr>
          <w:rFonts w:hint="eastAsia"/>
        </w:rPr>
        <w:t>数据库的故障排除、性能调</w:t>
      </w:r>
      <w:proofErr w:type="gramStart"/>
      <w:r>
        <w:rPr>
          <w:rFonts w:hint="eastAsia"/>
        </w:rPr>
        <w:t>优等支持</w:t>
      </w:r>
      <w:proofErr w:type="gramEnd"/>
      <w:r>
        <w:rPr>
          <w:rFonts w:hint="eastAsia"/>
        </w:rPr>
        <w:t>工作；</w:t>
      </w:r>
    </w:p>
    <w:p w:rsidR="00960B59" w:rsidRDefault="00960B59" w:rsidP="00AF1B9A">
      <w:pPr>
        <w:ind w:firstLine="480"/>
      </w:pPr>
      <w:r>
        <w:rPr>
          <w:rFonts w:hint="eastAsia"/>
        </w:rPr>
        <w:lastRenderedPageBreak/>
        <w:t>8</w:t>
      </w:r>
      <w:r>
        <w:rPr>
          <w:rFonts w:hint="eastAsia"/>
        </w:rPr>
        <w:t>、</w:t>
      </w:r>
      <w:r w:rsidRPr="00617810">
        <w:rPr>
          <w:rFonts w:hint="eastAsia"/>
        </w:rPr>
        <w:t>IT</w:t>
      </w:r>
      <w:r w:rsidRPr="00617810">
        <w:rPr>
          <w:rFonts w:hint="eastAsia"/>
        </w:rPr>
        <w:t>服务管理体系主任审核工程师</w:t>
      </w:r>
      <w:r>
        <w:rPr>
          <w:rFonts w:hint="eastAsia"/>
        </w:rPr>
        <w:t>，负责</w:t>
      </w:r>
      <w:r>
        <w:rPr>
          <w:rFonts w:hint="eastAsia"/>
        </w:rPr>
        <w:t>IT</w:t>
      </w:r>
      <w:r>
        <w:rPr>
          <w:rFonts w:hint="eastAsia"/>
        </w:rPr>
        <w:t>运维体系支持工作。</w:t>
      </w:r>
    </w:p>
    <w:p w:rsidR="00960B59" w:rsidRDefault="00960B59" w:rsidP="00AF1B9A">
      <w:pPr>
        <w:pStyle w:val="5"/>
      </w:pPr>
      <w:bookmarkStart w:id="317" w:name="_Toc212344856"/>
      <w:r>
        <w:rPr>
          <w:rFonts w:hint="eastAsia"/>
        </w:rPr>
        <w:t>支持方式</w:t>
      </w:r>
      <w:bookmarkEnd w:id="317"/>
    </w:p>
    <w:p w:rsidR="00E70094" w:rsidRDefault="00E70094" w:rsidP="00AF1B9A">
      <w:pPr>
        <w:ind w:firstLine="480"/>
      </w:pPr>
      <w:r>
        <w:rPr>
          <w:rFonts w:hint="eastAsia"/>
        </w:rPr>
        <w:t>二线支持团队会根据实际情况选派合适的专家前往外汇</w:t>
      </w:r>
      <w:proofErr w:type="gramStart"/>
      <w:r>
        <w:rPr>
          <w:rFonts w:hint="eastAsia"/>
        </w:rPr>
        <w:t>局运维现场</w:t>
      </w:r>
      <w:proofErr w:type="gramEnd"/>
      <w:r>
        <w:rPr>
          <w:rFonts w:hint="eastAsia"/>
        </w:rPr>
        <w:t>进行支持。可以采用现场和远程多种方式进行支持。</w:t>
      </w:r>
    </w:p>
    <w:p w:rsidR="00E70094" w:rsidRDefault="00E70094" w:rsidP="00AF1B9A">
      <w:pPr>
        <w:pStyle w:val="6"/>
      </w:pPr>
      <w:bookmarkStart w:id="318" w:name="_Toc212344857"/>
      <w:r>
        <w:rPr>
          <w:rFonts w:hint="eastAsia"/>
        </w:rPr>
        <w:t>现场培训</w:t>
      </w:r>
      <w:bookmarkEnd w:id="318"/>
    </w:p>
    <w:p w:rsidR="009B15B1" w:rsidRDefault="009B15B1" w:rsidP="00AF1B9A">
      <w:pPr>
        <w:ind w:firstLine="480"/>
      </w:pPr>
      <w:r>
        <w:rPr>
          <w:rFonts w:hint="eastAsia"/>
        </w:rPr>
        <w:t>对一线运</w:t>
      </w:r>
      <w:proofErr w:type="gramStart"/>
      <w:r>
        <w:rPr>
          <w:rFonts w:hint="eastAsia"/>
        </w:rPr>
        <w:t>维人员</w:t>
      </w:r>
      <w:proofErr w:type="gramEnd"/>
      <w:r>
        <w:rPr>
          <w:rFonts w:hint="eastAsia"/>
        </w:rPr>
        <w:t>及外汇局技术人员，定期进行现场技术培训，提高相关人员技术水平，提升服务能力。</w:t>
      </w:r>
    </w:p>
    <w:p w:rsidR="003F1444" w:rsidRDefault="003F1444" w:rsidP="00AF1B9A">
      <w:pPr>
        <w:pStyle w:val="T0"/>
      </w:pPr>
      <w:r>
        <w:object w:dxaOrig="10856" w:dyaOrig="8021">
          <v:shape id="_x0000_i1041" type="#_x0000_t75" style="width:415pt;height:307pt" o:ole="">
            <v:imagedata r:id="rId108" o:title=""/>
          </v:shape>
          <o:OLEObject Type="Embed" ProgID="Visio.Drawing.11" ShapeID="_x0000_i1041" DrawAspect="Content" ObjectID="_1572369353" r:id="rId109"/>
        </w:object>
      </w:r>
    </w:p>
    <w:p w:rsidR="009B15B1" w:rsidRDefault="009B15B1" w:rsidP="00AF1B9A">
      <w:pPr>
        <w:ind w:firstLine="480"/>
      </w:pPr>
      <w:r>
        <w:rPr>
          <w:rFonts w:hint="eastAsia"/>
        </w:rPr>
        <w:t>1</w:t>
      </w:r>
      <w:r>
        <w:rPr>
          <w:rFonts w:hint="eastAsia"/>
        </w:rPr>
        <w:t>、外汇局服务团队项目经理定期进行二线支持专家技能培训需求申请，通过外汇局领导批准后，联系相关二线技术专家团队；</w:t>
      </w:r>
    </w:p>
    <w:p w:rsidR="009B15B1" w:rsidRDefault="009B15B1" w:rsidP="00AF1B9A">
      <w:pPr>
        <w:ind w:firstLine="480"/>
      </w:pPr>
      <w:r>
        <w:rPr>
          <w:rFonts w:hint="eastAsia"/>
        </w:rPr>
        <w:t>2</w:t>
      </w:r>
      <w:r>
        <w:rPr>
          <w:rFonts w:hint="eastAsia"/>
        </w:rPr>
        <w:t>、专家团队根据约定的时间，准备好技能培训教材，然后向外汇</w:t>
      </w:r>
      <w:proofErr w:type="gramStart"/>
      <w:r>
        <w:rPr>
          <w:rFonts w:hint="eastAsia"/>
        </w:rPr>
        <w:t>局运维处</w:t>
      </w:r>
      <w:proofErr w:type="gramEnd"/>
      <w:r>
        <w:rPr>
          <w:rFonts w:hint="eastAsia"/>
        </w:rPr>
        <w:t>领导申请进入现场；在得到批复后，二线专家团队进入外汇局现场进行运</w:t>
      </w:r>
      <w:proofErr w:type="gramStart"/>
      <w:r>
        <w:rPr>
          <w:rFonts w:hint="eastAsia"/>
        </w:rPr>
        <w:t>维人员</w:t>
      </w:r>
      <w:proofErr w:type="gramEnd"/>
      <w:r>
        <w:rPr>
          <w:rFonts w:hint="eastAsia"/>
        </w:rPr>
        <w:t>及外汇局技术人员的技能培训工作；</w:t>
      </w:r>
    </w:p>
    <w:p w:rsidR="009B15B1" w:rsidRPr="009B15B1" w:rsidRDefault="009B15B1" w:rsidP="00AF1B9A">
      <w:pPr>
        <w:ind w:firstLine="480"/>
      </w:pPr>
      <w:r>
        <w:rPr>
          <w:rFonts w:hint="eastAsia"/>
        </w:rPr>
        <w:t>3</w:t>
      </w:r>
      <w:r>
        <w:rPr>
          <w:rFonts w:hint="eastAsia"/>
        </w:rPr>
        <w:t>、项目组在接受</w:t>
      </w:r>
      <w:proofErr w:type="gramStart"/>
      <w:r>
        <w:rPr>
          <w:rFonts w:hint="eastAsia"/>
        </w:rPr>
        <w:t>完技术</w:t>
      </w:r>
      <w:proofErr w:type="gramEnd"/>
      <w:r>
        <w:rPr>
          <w:rFonts w:hint="eastAsia"/>
        </w:rPr>
        <w:t>专家的技能培训之后，将学习到的技能进行文档落地，保存如知识库。</w:t>
      </w:r>
    </w:p>
    <w:p w:rsidR="00960B59" w:rsidRDefault="00960B59" w:rsidP="00AF1B9A">
      <w:pPr>
        <w:pStyle w:val="6"/>
      </w:pPr>
      <w:bookmarkStart w:id="319" w:name="_Toc212344860"/>
      <w:r>
        <w:rPr>
          <w:rFonts w:hint="eastAsia"/>
        </w:rPr>
        <w:lastRenderedPageBreak/>
        <w:t>邮件支持</w:t>
      </w:r>
      <w:bookmarkEnd w:id="319"/>
    </w:p>
    <w:p w:rsidR="00960B59" w:rsidRDefault="00960B59" w:rsidP="00AF1B9A">
      <w:pPr>
        <w:ind w:firstLine="480"/>
      </w:pPr>
      <w:r>
        <w:rPr>
          <w:rFonts w:hint="eastAsia"/>
        </w:rPr>
        <w:t>二线专家团队采用邮件方式支持现场运</w:t>
      </w:r>
      <w:proofErr w:type="gramStart"/>
      <w:r>
        <w:rPr>
          <w:rFonts w:hint="eastAsia"/>
        </w:rPr>
        <w:t>维项目</w:t>
      </w:r>
      <w:proofErr w:type="gramEnd"/>
      <w:r>
        <w:rPr>
          <w:rFonts w:hint="eastAsia"/>
        </w:rPr>
        <w:t>组和外汇局提出的各项问题和咨询。邮件支持实效性要求接收到邮件后</w:t>
      </w:r>
      <w:r>
        <w:rPr>
          <w:rFonts w:hint="eastAsia"/>
        </w:rPr>
        <w:t>1</w:t>
      </w:r>
      <w:r>
        <w:rPr>
          <w:rFonts w:hint="eastAsia"/>
        </w:rPr>
        <w:t>小时内给出响应，</w:t>
      </w:r>
      <w:r>
        <w:rPr>
          <w:rFonts w:hint="eastAsia"/>
        </w:rPr>
        <w:t>24</w:t>
      </w:r>
      <w:r>
        <w:rPr>
          <w:rFonts w:hint="eastAsia"/>
        </w:rPr>
        <w:t>小时内给出正式答复。</w:t>
      </w:r>
      <w:r w:rsidR="00E70094">
        <w:rPr>
          <w:rFonts w:hint="eastAsia"/>
        </w:rPr>
        <w:t>如需深入交流，可选择现场支持。</w:t>
      </w:r>
    </w:p>
    <w:p w:rsidR="003750E4" w:rsidRDefault="003750E4" w:rsidP="00AF1B9A">
      <w:pPr>
        <w:pStyle w:val="T0"/>
      </w:pPr>
      <w:r w:rsidRPr="003750E4">
        <w:object w:dxaOrig="10856" w:dyaOrig="9835">
          <v:shape id="_x0000_i1042" type="#_x0000_t75" style="width:415pt;height:375.6pt" o:ole="">
            <v:imagedata r:id="rId110" o:title=""/>
          </v:shape>
          <o:OLEObject Type="Embed" ProgID="Visio.Drawing.11" ShapeID="_x0000_i1042" DrawAspect="Content" ObjectID="_1572369354" r:id="rId111"/>
        </w:object>
      </w:r>
      <w:r>
        <w:rPr>
          <w:rFonts w:hint="eastAsia"/>
        </w:rPr>
        <w:t xml:space="preserve">   </w:t>
      </w:r>
    </w:p>
    <w:p w:rsidR="003750E4" w:rsidRDefault="003750E4" w:rsidP="00AF1B9A">
      <w:pPr>
        <w:ind w:firstLineChars="132" w:firstLine="317"/>
      </w:pPr>
      <w:r>
        <w:rPr>
          <w:rFonts w:hint="eastAsia"/>
        </w:rPr>
        <w:t xml:space="preserve"> 1</w:t>
      </w:r>
      <w:r>
        <w:rPr>
          <w:rFonts w:hint="eastAsia"/>
        </w:rPr>
        <w:t>、运</w:t>
      </w:r>
      <w:proofErr w:type="gramStart"/>
      <w:r>
        <w:rPr>
          <w:rFonts w:hint="eastAsia"/>
        </w:rPr>
        <w:t>维项目</w:t>
      </w:r>
      <w:proofErr w:type="gramEnd"/>
      <w:r>
        <w:rPr>
          <w:rFonts w:hint="eastAsia"/>
        </w:rPr>
        <w:t>组成员发现问题，或者有技能培训需要，通知二线支持专家。</w:t>
      </w:r>
    </w:p>
    <w:p w:rsidR="003750E4" w:rsidRDefault="003750E4" w:rsidP="00AF1B9A">
      <w:pPr>
        <w:ind w:firstLine="480"/>
      </w:pPr>
      <w:r>
        <w:rPr>
          <w:rFonts w:hint="eastAsia"/>
        </w:rPr>
        <w:t>2</w:t>
      </w:r>
      <w:r>
        <w:rPr>
          <w:rFonts w:hint="eastAsia"/>
        </w:rPr>
        <w:t>、二线支持专家接到问题通知后第一时间响应，并在</w:t>
      </w:r>
      <w:r>
        <w:rPr>
          <w:rFonts w:hint="eastAsia"/>
        </w:rPr>
        <w:t>24</w:t>
      </w:r>
      <w:r>
        <w:rPr>
          <w:rFonts w:hint="eastAsia"/>
        </w:rPr>
        <w:t>小时之内通过邮件方式提交问题解决方案。</w:t>
      </w:r>
    </w:p>
    <w:p w:rsidR="003750E4" w:rsidRDefault="003750E4" w:rsidP="00AF1B9A">
      <w:pPr>
        <w:ind w:firstLine="480"/>
      </w:pPr>
      <w:r>
        <w:rPr>
          <w:rFonts w:hint="eastAsia"/>
        </w:rPr>
        <w:t>3</w:t>
      </w:r>
      <w:r>
        <w:rPr>
          <w:rFonts w:hint="eastAsia"/>
        </w:rPr>
        <w:t>、将向外汇局汇报并提交解决方案。</w:t>
      </w:r>
    </w:p>
    <w:p w:rsidR="003750E4" w:rsidRPr="00E70094" w:rsidRDefault="003750E4" w:rsidP="00AF1B9A">
      <w:pPr>
        <w:ind w:firstLine="480"/>
      </w:pPr>
      <w:r>
        <w:rPr>
          <w:rFonts w:hint="eastAsia"/>
        </w:rPr>
        <w:t>4</w:t>
      </w:r>
      <w:r>
        <w:rPr>
          <w:rFonts w:hint="eastAsia"/>
        </w:rPr>
        <w:t>、解决方案在得到外汇局认可并授权后进行实施，解决问题。</w:t>
      </w:r>
    </w:p>
    <w:p w:rsidR="00960B59" w:rsidRDefault="00960B59" w:rsidP="00AF1B9A">
      <w:pPr>
        <w:pStyle w:val="6"/>
      </w:pPr>
      <w:bookmarkStart w:id="320" w:name="_Toc212344861"/>
      <w:r>
        <w:rPr>
          <w:rFonts w:hint="eastAsia"/>
        </w:rPr>
        <w:t>电话会议支持</w:t>
      </w:r>
      <w:bookmarkEnd w:id="320"/>
    </w:p>
    <w:p w:rsidR="00960B59" w:rsidRDefault="00960B59" w:rsidP="00AF1B9A">
      <w:pPr>
        <w:ind w:firstLine="480"/>
      </w:pPr>
      <w:r>
        <w:rPr>
          <w:rFonts w:hint="eastAsia"/>
        </w:rPr>
        <w:t>二线专家团队可以采用电话会议方式对项目组和外汇局进行支持。</w:t>
      </w:r>
      <w:r w:rsidR="00E70094">
        <w:rPr>
          <w:rFonts w:hint="eastAsia"/>
        </w:rPr>
        <w:t>由项目经</w:t>
      </w:r>
      <w:r w:rsidR="00E70094">
        <w:rPr>
          <w:rFonts w:hint="eastAsia"/>
        </w:rPr>
        <w:lastRenderedPageBreak/>
        <w:t>理统一组织。如需深入交流，可选择现场支持。</w:t>
      </w:r>
    </w:p>
    <w:p w:rsidR="001F64B6" w:rsidRDefault="001F64B6" w:rsidP="00AF1B9A">
      <w:pPr>
        <w:pStyle w:val="T0"/>
      </w:pPr>
      <w:r w:rsidRPr="001F64B6">
        <w:object w:dxaOrig="10856" w:dyaOrig="9835">
          <v:shape id="_x0000_i1043" type="#_x0000_t75" style="width:415pt;height:375.6pt" o:ole="">
            <v:imagedata r:id="rId112" o:title=""/>
          </v:shape>
          <o:OLEObject Type="Embed" ProgID="Visio.Drawing.11" ShapeID="_x0000_i1043" DrawAspect="Content" ObjectID="_1572369355" r:id="rId113"/>
        </w:object>
      </w:r>
      <w:r>
        <w:rPr>
          <w:rFonts w:hint="eastAsia"/>
        </w:rPr>
        <w:t xml:space="preserve">   </w:t>
      </w:r>
    </w:p>
    <w:p w:rsidR="001F64B6" w:rsidRDefault="001F64B6" w:rsidP="00AF1B9A">
      <w:pPr>
        <w:ind w:firstLineChars="132" w:firstLine="317"/>
      </w:pPr>
      <w:r>
        <w:rPr>
          <w:rFonts w:hint="eastAsia"/>
        </w:rPr>
        <w:t xml:space="preserve"> 1</w:t>
      </w:r>
      <w:r>
        <w:rPr>
          <w:rFonts w:hint="eastAsia"/>
        </w:rPr>
        <w:t>、运</w:t>
      </w:r>
      <w:proofErr w:type="gramStart"/>
      <w:r>
        <w:rPr>
          <w:rFonts w:hint="eastAsia"/>
        </w:rPr>
        <w:t>维项目</w:t>
      </w:r>
      <w:proofErr w:type="gramEnd"/>
      <w:r>
        <w:rPr>
          <w:rFonts w:hint="eastAsia"/>
        </w:rPr>
        <w:t>组成员发现问题，或者有技能培训需要，通知二线支持专家。</w:t>
      </w:r>
    </w:p>
    <w:p w:rsidR="001F64B6" w:rsidRDefault="001F64B6" w:rsidP="00AF1B9A">
      <w:pPr>
        <w:ind w:firstLine="480"/>
      </w:pPr>
      <w:r>
        <w:rPr>
          <w:rFonts w:hint="eastAsia"/>
        </w:rPr>
        <w:t>2</w:t>
      </w:r>
      <w:r>
        <w:rPr>
          <w:rFonts w:hint="eastAsia"/>
        </w:rPr>
        <w:t>、二线支持专家接到问题通知后第一时间响应，并且通过电话会议的方式进行支持或者技能培训。</w:t>
      </w:r>
    </w:p>
    <w:p w:rsidR="001F64B6" w:rsidRDefault="001F64B6" w:rsidP="00AF1B9A">
      <w:pPr>
        <w:ind w:firstLine="480"/>
      </w:pPr>
      <w:r>
        <w:rPr>
          <w:rFonts w:hint="eastAsia"/>
        </w:rPr>
        <w:t>3</w:t>
      </w:r>
      <w:r>
        <w:rPr>
          <w:rFonts w:hint="eastAsia"/>
        </w:rPr>
        <w:t>、将向外汇局汇报并提交解决方案。</w:t>
      </w:r>
    </w:p>
    <w:p w:rsidR="001F64B6" w:rsidRPr="00E70094" w:rsidRDefault="001F64B6" w:rsidP="00AF1B9A">
      <w:pPr>
        <w:ind w:firstLine="480"/>
      </w:pPr>
      <w:r>
        <w:rPr>
          <w:rFonts w:hint="eastAsia"/>
        </w:rPr>
        <w:t>4</w:t>
      </w:r>
      <w:r>
        <w:rPr>
          <w:rFonts w:hint="eastAsia"/>
        </w:rPr>
        <w:t>、解决方案在得到外汇局认可并授权后进行实施，解决问题。</w:t>
      </w:r>
    </w:p>
    <w:p w:rsidR="00E70094" w:rsidRDefault="00E70094" w:rsidP="00AF1B9A">
      <w:pPr>
        <w:pStyle w:val="6"/>
      </w:pPr>
      <w:bookmarkStart w:id="321" w:name="_Toc212344863"/>
      <w:r>
        <w:rPr>
          <w:rFonts w:hint="eastAsia"/>
        </w:rPr>
        <w:t>其他远程支持</w:t>
      </w:r>
      <w:bookmarkEnd w:id="321"/>
    </w:p>
    <w:p w:rsidR="00856627" w:rsidRDefault="00E70094" w:rsidP="00AF1B9A">
      <w:pPr>
        <w:ind w:firstLine="480"/>
      </w:pPr>
      <w:r>
        <w:rPr>
          <w:rFonts w:hint="eastAsia"/>
        </w:rPr>
        <w:t>通过其他非现场手段进行支持。</w:t>
      </w:r>
      <w:r w:rsidR="00856627">
        <w:br w:type="page"/>
      </w:r>
    </w:p>
    <w:p w:rsidR="00E70094" w:rsidRPr="00E70094" w:rsidRDefault="00E70094" w:rsidP="00AF1B9A">
      <w:pPr>
        <w:ind w:firstLine="480"/>
      </w:pPr>
    </w:p>
    <w:p w:rsidR="00F640E2" w:rsidRDefault="00984522" w:rsidP="00AF1B9A">
      <w:pPr>
        <w:pStyle w:val="4"/>
        <w:ind w:left="426"/>
      </w:pPr>
      <w:r w:rsidRPr="00984522">
        <w:rPr>
          <w:rFonts w:hint="eastAsia"/>
        </w:rPr>
        <w:t>服务质量保障方案</w:t>
      </w:r>
    </w:p>
    <w:p w:rsidR="00635824" w:rsidRDefault="00635824" w:rsidP="00AF1B9A">
      <w:pPr>
        <w:pStyle w:val="5"/>
      </w:pPr>
      <w:bookmarkStart w:id="322" w:name="_Toc212344877"/>
      <w:r w:rsidRPr="00E919AF">
        <w:rPr>
          <w:rFonts w:hint="eastAsia"/>
        </w:rPr>
        <w:t>质量管理定义</w:t>
      </w:r>
      <w:bookmarkEnd w:id="322"/>
    </w:p>
    <w:p w:rsidR="00635824" w:rsidRDefault="00635824" w:rsidP="00AF1B9A">
      <w:pPr>
        <w:ind w:firstLine="480"/>
      </w:pPr>
      <w:r w:rsidRPr="00CC36F6">
        <w:rPr>
          <w:rFonts w:hint="eastAsia"/>
        </w:rPr>
        <w:t>ISO</w:t>
      </w:r>
      <w:r w:rsidRPr="00CC36F6">
        <w:rPr>
          <w:rFonts w:hint="eastAsia"/>
        </w:rPr>
        <w:t>对质量的定义是：“一组固有特性满足要求的程度”。</w:t>
      </w:r>
      <w:r w:rsidRPr="00CC36F6">
        <w:rPr>
          <w:rFonts w:hint="eastAsia"/>
        </w:rPr>
        <w:t xml:space="preserve"> </w:t>
      </w:r>
    </w:p>
    <w:p w:rsidR="00635824" w:rsidRDefault="00635824" w:rsidP="00AF1B9A">
      <w:pPr>
        <w:ind w:firstLine="480"/>
      </w:pPr>
      <w:r w:rsidRPr="00CC36F6">
        <w:rPr>
          <w:rFonts w:hint="eastAsia"/>
        </w:rPr>
        <w:t>固有特性与赋予特性相对，“固有的”（其反义是“赋予</w:t>
      </w:r>
      <w:r w:rsidRPr="00CC36F6">
        <w:rPr>
          <w:rFonts w:hint="eastAsia"/>
        </w:rPr>
        <w:t xml:space="preserve"> </w:t>
      </w:r>
      <w:r w:rsidRPr="00CC36F6">
        <w:rPr>
          <w:rFonts w:hint="eastAsia"/>
        </w:rPr>
        <w:t>的”）就是指在某事或某物中本来就有的，尤其是那种永久的特性。例如产品的名称或者价格是赋予的，不是固有特性。</w:t>
      </w:r>
      <w:r w:rsidRPr="00CC36F6">
        <w:rPr>
          <w:rFonts w:hint="eastAsia"/>
        </w:rPr>
        <w:t xml:space="preserve"> </w:t>
      </w:r>
    </w:p>
    <w:p w:rsidR="00635824" w:rsidRDefault="00635824" w:rsidP="00AF1B9A">
      <w:pPr>
        <w:ind w:firstLine="480"/>
      </w:pPr>
      <w:r w:rsidRPr="00CC36F6">
        <w:rPr>
          <w:rFonts w:hint="eastAsia"/>
        </w:rPr>
        <w:t>质量体现了客户和其他相关方对供方提供的产品（或服务）满足其要求的一种满意程度。要求包括明示的（如明确规定的）、通常隐含的（如组织的惯例、一般习惯）或必须履行的（如法律法规、行业规则）的需要和期望。要求还包括客户及其他相关方以及其需求和期望</w:t>
      </w:r>
      <w:r>
        <w:rPr>
          <w:rFonts w:hint="eastAsia"/>
        </w:rPr>
        <w:t>。</w:t>
      </w:r>
    </w:p>
    <w:p w:rsidR="00635824" w:rsidRDefault="00635824" w:rsidP="00AF1B9A">
      <w:pPr>
        <w:ind w:firstLine="480"/>
      </w:pPr>
      <w:r w:rsidRPr="00CC36F6">
        <w:rPr>
          <w:rFonts w:hint="eastAsia"/>
        </w:rPr>
        <w:t>质量体现了客户和其他相关方对供方提供的产品（或服务）满足其要求的一种满意程度</w:t>
      </w:r>
      <w:r>
        <w:rPr>
          <w:rFonts w:hint="eastAsia"/>
        </w:rPr>
        <w:t>：</w:t>
      </w:r>
    </w:p>
    <w:p w:rsidR="00635824" w:rsidRDefault="00635824" w:rsidP="00AF1B9A">
      <w:pPr>
        <w:ind w:firstLine="480"/>
      </w:pPr>
      <w:r>
        <w:rPr>
          <w:rFonts w:hint="eastAsia"/>
        </w:rPr>
        <w:t>1</w:t>
      </w:r>
      <w:r>
        <w:rPr>
          <w:rFonts w:hint="eastAsia"/>
        </w:rPr>
        <w:t>、</w:t>
      </w:r>
      <w:r w:rsidRPr="00CC36F6">
        <w:rPr>
          <w:rFonts w:hint="eastAsia"/>
        </w:rPr>
        <w:t>质量是要为客户创造和传递价值，客户购买的是质量</w:t>
      </w:r>
    </w:p>
    <w:p w:rsidR="00635824" w:rsidRPr="00CC36F6" w:rsidRDefault="00635824" w:rsidP="00AF1B9A">
      <w:pPr>
        <w:ind w:firstLine="480"/>
      </w:pPr>
      <w:r>
        <w:rPr>
          <w:rFonts w:hint="eastAsia"/>
        </w:rPr>
        <w:t>2</w:t>
      </w:r>
      <w:r>
        <w:rPr>
          <w:rFonts w:hint="eastAsia"/>
        </w:rPr>
        <w:t>、</w:t>
      </w:r>
      <w:r w:rsidRPr="00CC36F6">
        <w:rPr>
          <w:rFonts w:hint="eastAsia"/>
        </w:rPr>
        <w:t>客户满意程度取决于客户的感知质量，客户的感知质量并不等同于产品质量，感知质量源自客户主观感受，是与竞争市场中的其他商家所提供的价格与价值的比较，是一种比较质量。</w:t>
      </w:r>
    </w:p>
    <w:p w:rsidR="00635824" w:rsidRDefault="00635824" w:rsidP="00AF1B9A">
      <w:pPr>
        <w:ind w:firstLine="480"/>
      </w:pPr>
      <w:r>
        <w:rPr>
          <w:rFonts w:hint="eastAsia"/>
        </w:rPr>
        <w:t>项目质量管理是确保项目及其交付结果符合相关质量标准要求的过程。项目质量一方面指项目能否在规定的时间内、在批准的预算内、在规定的范围内完成项目，另一方面，是指项目所提交的产品服务是否符合客户技术性能的要求。</w:t>
      </w:r>
    </w:p>
    <w:p w:rsidR="00635824" w:rsidRDefault="00635824" w:rsidP="00AF1B9A">
      <w:pPr>
        <w:ind w:firstLine="480"/>
      </w:pPr>
      <w:r>
        <w:rPr>
          <w:rFonts w:hint="eastAsia"/>
        </w:rPr>
        <w:t>通过我们多年的实践经验，</w:t>
      </w:r>
      <w:r>
        <w:rPr>
          <w:rFonts w:hint="eastAsia"/>
        </w:rPr>
        <w:t>IT</w:t>
      </w:r>
      <w:r>
        <w:rPr>
          <w:rFonts w:hint="eastAsia"/>
        </w:rPr>
        <w:t>项目的质量管理很难，因为很多客户都是在项目初期很难对系统有一个具体的描述，在实施的过程中随着对系统的认识加深，又会提出很多自认为合理的需求。所以在项目初期，加强对客户关键用户的系统培训，不断与客户方进行质量要求的沟通，对以后项目质量控制起到预防作用。另外，通过项目章程，对质量规定一个基线是非常必要的。</w:t>
      </w:r>
    </w:p>
    <w:p w:rsidR="00635824" w:rsidRDefault="00635824" w:rsidP="00AF1B9A">
      <w:pPr>
        <w:ind w:firstLine="480"/>
      </w:pPr>
      <w:r>
        <w:rPr>
          <w:rFonts w:hint="eastAsia"/>
        </w:rPr>
        <w:t>1</w:t>
      </w:r>
      <w:r>
        <w:rPr>
          <w:rFonts w:hint="eastAsia"/>
        </w:rPr>
        <w:t>、确定基本的质量需求：</w:t>
      </w:r>
    </w:p>
    <w:p w:rsidR="00635824" w:rsidRDefault="00635824" w:rsidP="00AF1B9A">
      <w:pPr>
        <w:ind w:firstLine="480"/>
      </w:pPr>
      <w:r>
        <w:rPr>
          <w:rFonts w:hint="eastAsia"/>
        </w:rPr>
        <w:t>（</w:t>
      </w:r>
      <w:r>
        <w:rPr>
          <w:rFonts w:hint="eastAsia"/>
        </w:rPr>
        <w:t>1</w:t>
      </w:r>
      <w:r>
        <w:rPr>
          <w:rFonts w:hint="eastAsia"/>
        </w:rPr>
        <w:t>）对文档性交付物的质量需求：规范性、完整性、可读性等；</w:t>
      </w:r>
    </w:p>
    <w:p w:rsidR="00635824" w:rsidRDefault="00635824" w:rsidP="00AF1B9A">
      <w:pPr>
        <w:ind w:firstLine="480"/>
      </w:pPr>
      <w:r>
        <w:rPr>
          <w:rFonts w:hint="eastAsia"/>
        </w:rPr>
        <w:lastRenderedPageBreak/>
        <w:t>（</w:t>
      </w:r>
      <w:r>
        <w:rPr>
          <w:rFonts w:hint="eastAsia"/>
        </w:rPr>
        <w:t>2</w:t>
      </w:r>
      <w:r>
        <w:rPr>
          <w:rFonts w:hint="eastAsia"/>
        </w:rPr>
        <w:t>）对系统运行的质量需求：稳定性、可操作性、响应速度、安全性、功能满足性、扩展性、可维护性等；</w:t>
      </w:r>
    </w:p>
    <w:p w:rsidR="00635824" w:rsidRDefault="00635824" w:rsidP="00AF1B9A">
      <w:pPr>
        <w:ind w:firstLine="480"/>
      </w:pPr>
      <w:r>
        <w:rPr>
          <w:rFonts w:hint="eastAsia"/>
        </w:rPr>
        <w:t>（</w:t>
      </w:r>
      <w:r>
        <w:rPr>
          <w:rFonts w:hint="eastAsia"/>
        </w:rPr>
        <w:t>3</w:t>
      </w:r>
      <w:r>
        <w:rPr>
          <w:rFonts w:hint="eastAsia"/>
        </w:rPr>
        <w:t>）对知识转移的质量需求：是否建立一支用于系统后期优化、改进的队伍等。</w:t>
      </w:r>
    </w:p>
    <w:p w:rsidR="00635824" w:rsidRDefault="00635824" w:rsidP="00AF1B9A">
      <w:pPr>
        <w:ind w:firstLine="480"/>
      </w:pPr>
      <w:r>
        <w:rPr>
          <w:rFonts w:hint="eastAsia"/>
        </w:rPr>
        <w:t>2</w:t>
      </w:r>
      <w:r>
        <w:rPr>
          <w:rFonts w:hint="eastAsia"/>
        </w:rPr>
        <w:t>、确定质量控制方法</w:t>
      </w:r>
    </w:p>
    <w:p w:rsidR="00635824" w:rsidRDefault="00635824" w:rsidP="00AF1B9A">
      <w:pPr>
        <w:ind w:firstLine="480"/>
      </w:pPr>
      <w:r>
        <w:rPr>
          <w:rFonts w:hint="eastAsia"/>
        </w:rPr>
        <w:t>（</w:t>
      </w:r>
      <w:r>
        <w:rPr>
          <w:rFonts w:hint="eastAsia"/>
        </w:rPr>
        <w:t>1</w:t>
      </w:r>
      <w:r>
        <w:rPr>
          <w:rFonts w:hint="eastAsia"/>
        </w:rPr>
        <w:t>）建立内部质量控制组，定期进行质量评测（质量保证计划）；</w:t>
      </w:r>
    </w:p>
    <w:p w:rsidR="00635824" w:rsidRDefault="00635824" w:rsidP="00AF1B9A">
      <w:pPr>
        <w:ind w:firstLine="480"/>
      </w:pPr>
      <w:r>
        <w:rPr>
          <w:rFonts w:hint="eastAsia"/>
        </w:rPr>
        <w:t>（</w:t>
      </w:r>
      <w:r>
        <w:rPr>
          <w:rFonts w:hint="eastAsia"/>
        </w:rPr>
        <w:t>2</w:t>
      </w:r>
      <w:r>
        <w:rPr>
          <w:rFonts w:hint="eastAsia"/>
        </w:rPr>
        <w:t>）采用检测表及评估表的方式；</w:t>
      </w:r>
    </w:p>
    <w:p w:rsidR="00635824" w:rsidRDefault="00635824" w:rsidP="00AF1B9A">
      <w:pPr>
        <w:ind w:firstLine="480"/>
      </w:pPr>
      <w:r>
        <w:rPr>
          <w:rFonts w:hint="eastAsia"/>
        </w:rPr>
        <w:t>（</w:t>
      </w:r>
      <w:r>
        <w:rPr>
          <w:rFonts w:hint="eastAsia"/>
        </w:rPr>
        <w:t>3</w:t>
      </w:r>
      <w:r>
        <w:rPr>
          <w:rFonts w:hint="eastAsia"/>
        </w:rPr>
        <w:t>）进行阶段评估及分步验收的方式；</w:t>
      </w:r>
    </w:p>
    <w:p w:rsidR="00635824" w:rsidRDefault="00635824" w:rsidP="00AF1B9A">
      <w:pPr>
        <w:ind w:firstLine="480"/>
      </w:pPr>
      <w:r>
        <w:rPr>
          <w:rFonts w:hint="eastAsia"/>
        </w:rPr>
        <w:t>（</w:t>
      </w:r>
      <w:r>
        <w:rPr>
          <w:rFonts w:hint="eastAsia"/>
        </w:rPr>
        <w:t>4</w:t>
      </w:r>
      <w:r>
        <w:rPr>
          <w:rFonts w:hint="eastAsia"/>
        </w:rPr>
        <w:t>）实施管理过程采用戴明质量管理体系（</w:t>
      </w:r>
      <w:r>
        <w:rPr>
          <w:rFonts w:hint="eastAsia"/>
        </w:rPr>
        <w:t>PDCA</w:t>
      </w:r>
      <w:r>
        <w:rPr>
          <w:rFonts w:hint="eastAsia"/>
        </w:rPr>
        <w:t>）；</w:t>
      </w:r>
    </w:p>
    <w:p w:rsidR="00635824" w:rsidRDefault="00635824" w:rsidP="00AF1B9A">
      <w:pPr>
        <w:pStyle w:val="5"/>
      </w:pPr>
      <w:bookmarkStart w:id="323" w:name="_Toc212344878"/>
      <w:r w:rsidRPr="00BC234D">
        <w:rPr>
          <w:rFonts w:hint="eastAsia"/>
        </w:rPr>
        <w:t>项目质量</w:t>
      </w:r>
      <w:r>
        <w:rPr>
          <w:rFonts w:hint="eastAsia"/>
        </w:rPr>
        <w:t>保障</w:t>
      </w:r>
      <w:r w:rsidRPr="00BC234D">
        <w:rPr>
          <w:rFonts w:hint="eastAsia"/>
        </w:rPr>
        <w:t>原则</w:t>
      </w:r>
      <w:bookmarkEnd w:id="323"/>
    </w:p>
    <w:p w:rsidR="00635824" w:rsidRDefault="00635824" w:rsidP="00AF1B9A">
      <w:pPr>
        <w:pStyle w:val="6"/>
      </w:pPr>
      <w:bookmarkStart w:id="324" w:name="_Toc212344879"/>
      <w:r w:rsidRPr="00BC234D">
        <w:rPr>
          <w:rFonts w:hint="eastAsia"/>
        </w:rPr>
        <w:t>资深的质量经理与质保组的参与</w:t>
      </w:r>
      <w:bookmarkEnd w:id="324"/>
    </w:p>
    <w:p w:rsidR="00635824" w:rsidRDefault="00635824" w:rsidP="00AF1B9A">
      <w:pPr>
        <w:ind w:firstLine="480"/>
      </w:pPr>
      <w:r w:rsidRPr="00BC234D">
        <w:rPr>
          <w:rFonts w:hint="eastAsia"/>
        </w:rPr>
        <w:t>针对本项目，将派遣资深的质量经理参与质量保证组（简称</w:t>
      </w:r>
      <w:r w:rsidRPr="00BC234D">
        <w:rPr>
          <w:rFonts w:hint="eastAsia"/>
        </w:rPr>
        <w:t>SQA</w:t>
      </w:r>
      <w:r w:rsidRPr="00BC234D">
        <w:rPr>
          <w:rFonts w:hint="eastAsia"/>
        </w:rPr>
        <w:t>组）。</w:t>
      </w:r>
      <w:r w:rsidRPr="00BC234D">
        <w:rPr>
          <w:rFonts w:hint="eastAsia"/>
        </w:rPr>
        <w:t>SQA</w:t>
      </w:r>
      <w:r w:rsidRPr="00BC234D">
        <w:rPr>
          <w:rFonts w:hint="eastAsia"/>
        </w:rPr>
        <w:t>组负责确保项目遵守质量保证体系的标准要求，确保</w:t>
      </w:r>
      <w:r>
        <w:rPr>
          <w:rFonts w:hint="eastAsia"/>
        </w:rPr>
        <w:t>满足</w:t>
      </w:r>
      <w:proofErr w:type="gramStart"/>
      <w:r>
        <w:rPr>
          <w:rFonts w:hint="eastAsia"/>
        </w:rPr>
        <w:t>外汇局运维</w:t>
      </w:r>
      <w:proofErr w:type="gramEnd"/>
      <w:r>
        <w:rPr>
          <w:rFonts w:hint="eastAsia"/>
        </w:rPr>
        <w:t>的相关规章制度</w:t>
      </w:r>
      <w:r w:rsidRPr="00BC234D">
        <w:rPr>
          <w:rFonts w:hint="eastAsia"/>
        </w:rPr>
        <w:t>，确保</w:t>
      </w:r>
      <w:r>
        <w:rPr>
          <w:rFonts w:hint="eastAsia"/>
        </w:rPr>
        <w:t>外汇</w:t>
      </w:r>
      <w:proofErr w:type="gramStart"/>
      <w:r>
        <w:rPr>
          <w:rFonts w:hint="eastAsia"/>
        </w:rPr>
        <w:t>局应用运</w:t>
      </w:r>
      <w:proofErr w:type="gramEnd"/>
      <w:r>
        <w:rPr>
          <w:rFonts w:hint="eastAsia"/>
        </w:rPr>
        <w:t>维</w:t>
      </w:r>
      <w:r w:rsidRPr="00BC234D">
        <w:rPr>
          <w:rFonts w:hint="eastAsia"/>
        </w:rPr>
        <w:t>的质量。</w:t>
      </w:r>
    </w:p>
    <w:p w:rsidR="00635824" w:rsidRDefault="00635824" w:rsidP="00AF1B9A">
      <w:pPr>
        <w:pStyle w:val="6"/>
      </w:pPr>
      <w:bookmarkStart w:id="325" w:name="_Toc212344880"/>
      <w:r w:rsidRPr="00BC234D">
        <w:rPr>
          <w:rFonts w:hint="eastAsia"/>
        </w:rPr>
        <w:t>全程参与的质量经理</w:t>
      </w:r>
      <w:bookmarkEnd w:id="325"/>
    </w:p>
    <w:p w:rsidR="00635824" w:rsidRDefault="00635824" w:rsidP="00AF1B9A">
      <w:pPr>
        <w:ind w:firstLine="480"/>
      </w:pPr>
      <w:r w:rsidRPr="00BC234D">
        <w:rPr>
          <w:rFonts w:hint="eastAsia"/>
        </w:rPr>
        <w:t>质量经理，即质量保证组组长，监控项目成员的软件活动，并对</w:t>
      </w:r>
      <w:r>
        <w:rPr>
          <w:rFonts w:hint="eastAsia"/>
        </w:rPr>
        <w:t>运</w:t>
      </w:r>
      <w:proofErr w:type="gramStart"/>
      <w:r>
        <w:rPr>
          <w:rFonts w:hint="eastAsia"/>
        </w:rPr>
        <w:t>维工作</w:t>
      </w:r>
      <w:proofErr w:type="gramEnd"/>
      <w:r w:rsidRPr="00BC234D">
        <w:rPr>
          <w:rFonts w:hint="eastAsia"/>
        </w:rPr>
        <w:t>与可适用的标准、过程和</w:t>
      </w:r>
      <w:r>
        <w:rPr>
          <w:rFonts w:hint="eastAsia"/>
        </w:rPr>
        <w:t>运维</w:t>
      </w:r>
      <w:r w:rsidRPr="00BC234D">
        <w:rPr>
          <w:rFonts w:hint="eastAsia"/>
        </w:rPr>
        <w:t>计划的符合性进行评价，为双方项目领导小组监控项目的软件生产提供适当的可视性。</w:t>
      </w:r>
    </w:p>
    <w:p w:rsidR="00635824" w:rsidRDefault="00635824" w:rsidP="00AF1B9A">
      <w:pPr>
        <w:pStyle w:val="6"/>
      </w:pPr>
      <w:bookmarkStart w:id="326" w:name="_Toc212344881"/>
      <w:r w:rsidRPr="00BC234D">
        <w:rPr>
          <w:rFonts w:hint="eastAsia"/>
        </w:rPr>
        <w:t>合理的质量控制流程</w:t>
      </w:r>
      <w:bookmarkEnd w:id="326"/>
    </w:p>
    <w:p w:rsidR="00635824" w:rsidRDefault="00635824" w:rsidP="00AF1B9A">
      <w:pPr>
        <w:ind w:firstLine="480"/>
      </w:pPr>
      <w:r w:rsidRPr="00BC234D">
        <w:rPr>
          <w:rFonts w:hint="eastAsia"/>
        </w:rPr>
        <w:t>质量经理负责对项目进行监控与分析，将结果报告给由双方高层人员组成的项目领导小组。项目经理批准发布给用户的所有文档和软件，必须得到质量经理的复核和批准。</w:t>
      </w:r>
    </w:p>
    <w:p w:rsidR="00635824" w:rsidRDefault="00635824" w:rsidP="00AF1B9A">
      <w:pPr>
        <w:pStyle w:val="6"/>
      </w:pPr>
      <w:bookmarkStart w:id="327" w:name="_Toc212344883"/>
      <w:r w:rsidRPr="00BC234D">
        <w:rPr>
          <w:rFonts w:hint="eastAsia"/>
        </w:rPr>
        <w:t>贯穿项目实施全过程</w:t>
      </w:r>
      <w:bookmarkEnd w:id="327"/>
    </w:p>
    <w:p w:rsidR="00635824" w:rsidRDefault="00635824" w:rsidP="00AF1B9A">
      <w:pPr>
        <w:ind w:firstLine="480"/>
      </w:pPr>
      <w:r>
        <w:rPr>
          <w:rFonts w:hint="eastAsia"/>
        </w:rPr>
        <w:t>本次项目实施是一个大型应用运维，它的实施成功与否，是与业务、技术、</w:t>
      </w:r>
      <w:r>
        <w:rPr>
          <w:rFonts w:hint="eastAsia"/>
        </w:rPr>
        <w:lastRenderedPageBreak/>
        <w:t>管理、体制、人才等多方面因素有关。因此，这样运</w:t>
      </w:r>
      <w:proofErr w:type="gramStart"/>
      <w:r>
        <w:rPr>
          <w:rFonts w:hint="eastAsia"/>
        </w:rPr>
        <w:t>维项目</w:t>
      </w:r>
      <w:proofErr w:type="gramEnd"/>
      <w:r>
        <w:rPr>
          <w:rFonts w:hint="eastAsia"/>
        </w:rPr>
        <w:t>的实施过程，应该从工程的角度对项目全过程进行有效的管理，必须从项目立项之日开始就重视项目的质量管理工作，质量管理应贯穿于整个项目实施之全过程。</w:t>
      </w:r>
    </w:p>
    <w:p w:rsidR="00635824" w:rsidRDefault="00635824" w:rsidP="00AF1B9A">
      <w:pPr>
        <w:ind w:firstLine="480"/>
      </w:pPr>
      <w:r>
        <w:rPr>
          <w:rFonts w:hint="eastAsia"/>
        </w:rPr>
        <w:t>所有运</w:t>
      </w:r>
      <w:proofErr w:type="gramStart"/>
      <w:r>
        <w:rPr>
          <w:rFonts w:hint="eastAsia"/>
        </w:rPr>
        <w:t>维小组</w:t>
      </w:r>
      <w:proofErr w:type="gramEnd"/>
      <w:r>
        <w:rPr>
          <w:rFonts w:hint="eastAsia"/>
        </w:rPr>
        <w:t>在制定详细计划时，要清楚的制定项目的检查点，除了便于外汇局单位检查工作进展，也是自己控制项目质量的需要。</w:t>
      </w:r>
    </w:p>
    <w:p w:rsidR="00635824" w:rsidRDefault="00635824" w:rsidP="00AF1B9A">
      <w:pPr>
        <w:pStyle w:val="6"/>
      </w:pPr>
      <w:bookmarkStart w:id="328" w:name="_Toc212344884"/>
      <w:r w:rsidRPr="00BC234D">
        <w:rPr>
          <w:rFonts w:hint="eastAsia"/>
        </w:rPr>
        <w:t>落实到所有参建单位和个人</w:t>
      </w:r>
      <w:bookmarkEnd w:id="328"/>
    </w:p>
    <w:p w:rsidR="00635824" w:rsidRDefault="00635824" w:rsidP="00AF1B9A">
      <w:pPr>
        <w:ind w:firstLine="480"/>
      </w:pPr>
      <w:r>
        <w:rPr>
          <w:rFonts w:hint="eastAsia"/>
        </w:rPr>
        <w:t>本次项目要求在筹建项目组织机构时，需要设立质量保障组，而且工程确定了总外汇局单位，外汇局单位的定期检查和纠正，是保证工程质量的重要因素。</w:t>
      </w:r>
    </w:p>
    <w:p w:rsidR="00635824" w:rsidRDefault="00635824" w:rsidP="00AF1B9A">
      <w:pPr>
        <w:ind w:firstLine="480"/>
      </w:pPr>
      <w:r>
        <w:rPr>
          <w:rFonts w:hint="eastAsia"/>
        </w:rPr>
        <w:t>参加项目的项目成员都应该重视本次项目的质量管理工作。并落实到参加项目的人员，从而使参与本次项目建设的每个人都具有正确的质量观念和负有相应的质量保证责任。如果质量管理的贯彻只停留在项目组或者项目经理级别，那么最终实现产品质量的提高是不可能的。</w:t>
      </w:r>
    </w:p>
    <w:p w:rsidR="00635824" w:rsidRDefault="00635824" w:rsidP="00AF1B9A">
      <w:pPr>
        <w:pStyle w:val="6"/>
      </w:pPr>
      <w:bookmarkStart w:id="329" w:name="_Toc212344885"/>
      <w:r w:rsidRPr="00BC234D">
        <w:rPr>
          <w:rFonts w:hint="eastAsia"/>
        </w:rPr>
        <w:t>根据项目实际情况制定项目管理方案</w:t>
      </w:r>
      <w:bookmarkEnd w:id="329"/>
    </w:p>
    <w:p w:rsidR="00635824" w:rsidRDefault="00635824" w:rsidP="00AF1B9A">
      <w:pPr>
        <w:ind w:firstLine="480"/>
      </w:pPr>
      <w:r>
        <w:rPr>
          <w:rFonts w:hint="eastAsia"/>
        </w:rPr>
        <w:t>对项目质量保证的策划必须符合工程统一标准，并符合项目自身的情况，充分考虑项目的特点，以做到有的放矢。我公司将按照自己的质量管理体系，在其实施方案中明确：质量目标、方针、组织、流程保障及措施。</w:t>
      </w:r>
    </w:p>
    <w:p w:rsidR="00635824" w:rsidRDefault="00635824" w:rsidP="00AF1B9A">
      <w:pPr>
        <w:pStyle w:val="6"/>
      </w:pPr>
      <w:bookmarkStart w:id="330" w:name="_Toc212344886"/>
      <w:r w:rsidRPr="00BC234D">
        <w:rPr>
          <w:rFonts w:hint="eastAsia"/>
        </w:rPr>
        <w:t>质量管理体系的文档化</w:t>
      </w:r>
      <w:bookmarkEnd w:id="330"/>
    </w:p>
    <w:p w:rsidR="00635824" w:rsidRDefault="00635824" w:rsidP="00AF1B9A">
      <w:pPr>
        <w:ind w:firstLine="480"/>
      </w:pPr>
      <w:r w:rsidRPr="00BC234D">
        <w:rPr>
          <w:rFonts w:hint="eastAsia"/>
        </w:rPr>
        <w:t>文档既是工作所依据的标准，又是检验工作的凭证，文档的正确和完整程度是检验项目规范化管理程度的要素之一。只有文档化的质量体系，才能保证质量是可控制的。为此，在质量管理活动的全过程中，必须做到文档的规范管理。</w:t>
      </w:r>
    </w:p>
    <w:p w:rsidR="00635824" w:rsidRDefault="00635824" w:rsidP="00AF1B9A">
      <w:pPr>
        <w:pStyle w:val="5"/>
      </w:pPr>
      <w:bookmarkStart w:id="331" w:name="_Toc212344887"/>
      <w:r>
        <w:rPr>
          <w:rFonts w:hint="eastAsia"/>
        </w:rPr>
        <w:t>服务质量保障组织结构、角色与职责</w:t>
      </w:r>
      <w:bookmarkEnd w:id="331"/>
    </w:p>
    <w:p w:rsidR="00635824" w:rsidRDefault="00C31C28" w:rsidP="00AF1B9A">
      <w:pPr>
        <w:pStyle w:val="T0"/>
      </w:pPr>
      <w:r>
        <w:object w:dxaOrig="7642" w:dyaOrig="6395">
          <v:shape id="_x0000_i1044" type="#_x0000_t75" style="width:313.8pt;height:262.85pt" o:ole="">
            <v:imagedata r:id="rId114" o:title=""/>
          </v:shape>
          <o:OLEObject Type="Embed" ProgID="Visio.Drawing.11" ShapeID="_x0000_i1044" DrawAspect="Content" ObjectID="_1572369356" r:id="rId115"/>
        </w:object>
      </w:r>
    </w:p>
    <w:p w:rsidR="00635824" w:rsidRDefault="00635824" w:rsidP="00AF1B9A">
      <w:pPr>
        <w:ind w:firstLine="480"/>
      </w:pPr>
      <w:r w:rsidRPr="00C17AC7">
        <w:rPr>
          <w:rFonts w:hint="eastAsia"/>
        </w:rPr>
        <w:t>如上图所示，</w:t>
      </w:r>
      <w:r>
        <w:rPr>
          <w:rFonts w:hint="eastAsia"/>
        </w:rPr>
        <w:t>本项目</w:t>
      </w:r>
      <w:r w:rsidRPr="00C17AC7">
        <w:rPr>
          <w:rFonts w:hint="eastAsia"/>
        </w:rPr>
        <w:t>质量保证服务</w:t>
      </w:r>
      <w:r>
        <w:rPr>
          <w:rFonts w:hint="eastAsia"/>
        </w:rPr>
        <w:t>组织结构</w:t>
      </w:r>
      <w:r w:rsidRPr="00C17AC7">
        <w:rPr>
          <w:rFonts w:hint="eastAsia"/>
        </w:rPr>
        <w:t>由</w:t>
      </w:r>
      <w:r>
        <w:rPr>
          <w:rFonts w:hint="eastAsia"/>
        </w:rPr>
        <w:t>一线运维团队、二线运</w:t>
      </w:r>
      <w:proofErr w:type="gramStart"/>
      <w:r>
        <w:rPr>
          <w:rFonts w:hint="eastAsia"/>
        </w:rPr>
        <w:t>维专家</w:t>
      </w:r>
      <w:proofErr w:type="gramEnd"/>
      <w:r>
        <w:rPr>
          <w:rFonts w:hint="eastAsia"/>
        </w:rPr>
        <w:t>团队和现场开发支持团队组成</w:t>
      </w:r>
      <w:r w:rsidRPr="00C17AC7">
        <w:rPr>
          <w:rFonts w:hint="eastAsia"/>
        </w:rPr>
        <w:t>。</w:t>
      </w:r>
    </w:p>
    <w:p w:rsidR="00635824" w:rsidRDefault="00635824" w:rsidP="00AF1B9A">
      <w:pPr>
        <w:ind w:firstLine="480"/>
      </w:pPr>
      <w:r>
        <w:rPr>
          <w:rFonts w:hint="eastAsia"/>
        </w:rPr>
        <w:t>1</w:t>
      </w:r>
      <w:r>
        <w:rPr>
          <w:rFonts w:hint="eastAsia"/>
        </w:rPr>
        <w:t>、一线运维团队</w:t>
      </w:r>
    </w:p>
    <w:p w:rsidR="00635824" w:rsidRDefault="00635824" w:rsidP="00AF1B9A">
      <w:pPr>
        <w:ind w:firstLine="480"/>
      </w:pPr>
      <w:r>
        <w:rPr>
          <w:rFonts w:hint="eastAsia"/>
        </w:rPr>
        <w:t>由项目经理、质量经理、技术经理和相关工程师小组成员组成，负责整个项目的质量保证和改进方案的具体实施。</w:t>
      </w:r>
    </w:p>
    <w:p w:rsidR="00635824" w:rsidRDefault="00C31C28" w:rsidP="00AF1B9A">
      <w:pPr>
        <w:ind w:firstLine="480"/>
      </w:pPr>
      <w:r>
        <w:rPr>
          <w:rFonts w:hint="eastAsia"/>
        </w:rPr>
        <w:t>2</w:t>
      </w:r>
      <w:r w:rsidR="00635824">
        <w:rPr>
          <w:rFonts w:hint="eastAsia"/>
        </w:rPr>
        <w:t>、二线运</w:t>
      </w:r>
      <w:proofErr w:type="gramStart"/>
      <w:r w:rsidR="00635824">
        <w:rPr>
          <w:rFonts w:hint="eastAsia"/>
        </w:rPr>
        <w:t>维专家</w:t>
      </w:r>
      <w:proofErr w:type="gramEnd"/>
      <w:r w:rsidR="00635824">
        <w:rPr>
          <w:rFonts w:hint="eastAsia"/>
        </w:rPr>
        <w:t>团队</w:t>
      </w:r>
    </w:p>
    <w:p w:rsidR="00635824" w:rsidRDefault="00635824" w:rsidP="00AF1B9A">
      <w:pPr>
        <w:ind w:firstLine="480"/>
      </w:pPr>
      <w:r>
        <w:rPr>
          <w:rFonts w:hint="eastAsia"/>
        </w:rPr>
        <w:t>由我公司选派资深的</w:t>
      </w:r>
      <w:r>
        <w:rPr>
          <w:rFonts w:hint="eastAsia"/>
        </w:rPr>
        <w:t>TongWeb</w:t>
      </w:r>
      <w:r>
        <w:rPr>
          <w:rFonts w:hint="eastAsia"/>
        </w:rPr>
        <w:t>专家、</w:t>
      </w:r>
      <w:r>
        <w:rPr>
          <w:rFonts w:hint="eastAsia"/>
        </w:rPr>
        <w:t>IBM WebSphere MQ</w:t>
      </w:r>
      <w:r>
        <w:rPr>
          <w:rFonts w:hint="eastAsia"/>
        </w:rPr>
        <w:t>专家、</w:t>
      </w:r>
      <w:r>
        <w:rPr>
          <w:rFonts w:hint="eastAsia"/>
        </w:rPr>
        <w:t>Cognos</w:t>
      </w:r>
      <w:r>
        <w:rPr>
          <w:rFonts w:hint="eastAsia"/>
        </w:rPr>
        <w:t>专家、</w:t>
      </w:r>
      <w:r>
        <w:rPr>
          <w:rFonts w:hint="eastAsia"/>
        </w:rPr>
        <w:t xml:space="preserve">IBM WebSphere </w:t>
      </w:r>
      <w:r w:rsidR="00C31C28">
        <w:rPr>
          <w:rFonts w:hint="eastAsia"/>
        </w:rPr>
        <w:t>MQ</w:t>
      </w:r>
      <w:r>
        <w:rPr>
          <w:rFonts w:hint="eastAsia"/>
        </w:rPr>
        <w:t>专家、</w:t>
      </w:r>
      <w:r>
        <w:rPr>
          <w:rFonts w:hint="eastAsia"/>
        </w:rPr>
        <w:t>RHCE</w:t>
      </w:r>
      <w:r>
        <w:rPr>
          <w:rFonts w:hint="eastAsia"/>
        </w:rPr>
        <w:t>专家、</w:t>
      </w:r>
      <w:r>
        <w:rPr>
          <w:rFonts w:hint="eastAsia"/>
        </w:rPr>
        <w:t>DB2</w:t>
      </w:r>
      <w:r>
        <w:rPr>
          <w:rFonts w:hint="eastAsia"/>
        </w:rPr>
        <w:t>专家、</w:t>
      </w:r>
      <w:r>
        <w:rPr>
          <w:rFonts w:hint="eastAsia"/>
        </w:rPr>
        <w:t>ISO20000LA</w:t>
      </w:r>
      <w:r>
        <w:rPr>
          <w:rFonts w:hint="eastAsia"/>
        </w:rPr>
        <w:t>专家和其他技术和管理专家组成，主要负责对现场运维团队的技术指导和培训，突发事件的现场和远程处理支持等工作。专家团队的支持，有利于提升</w:t>
      </w:r>
      <w:proofErr w:type="gramStart"/>
      <w:r>
        <w:rPr>
          <w:rFonts w:hint="eastAsia"/>
        </w:rPr>
        <w:t>外汇局运维</w:t>
      </w:r>
      <w:proofErr w:type="gramEnd"/>
      <w:r>
        <w:rPr>
          <w:rFonts w:hint="eastAsia"/>
        </w:rPr>
        <w:t>团队的整体技术业务水平，对外汇</w:t>
      </w:r>
      <w:proofErr w:type="gramStart"/>
      <w:r>
        <w:rPr>
          <w:rFonts w:hint="eastAsia"/>
        </w:rPr>
        <w:t>局应用运维工作</w:t>
      </w:r>
      <w:proofErr w:type="gramEnd"/>
      <w:r>
        <w:rPr>
          <w:rFonts w:hint="eastAsia"/>
        </w:rPr>
        <w:t>质量提供了强有力的支撑。</w:t>
      </w:r>
    </w:p>
    <w:p w:rsidR="00635824" w:rsidRPr="004857B8" w:rsidRDefault="00635824" w:rsidP="00AF1B9A">
      <w:pPr>
        <w:pStyle w:val="5"/>
      </w:pPr>
      <w:bookmarkStart w:id="332" w:name="_Toc455564054"/>
      <w:bookmarkStart w:id="333" w:name="_Toc455909062"/>
      <w:bookmarkStart w:id="334" w:name="_Toc456277263"/>
      <w:bookmarkStart w:id="335" w:name="_Toc456344252"/>
      <w:bookmarkStart w:id="336" w:name="_Toc212344889"/>
      <w:r w:rsidRPr="004857B8">
        <w:rPr>
          <w:rFonts w:hint="eastAsia"/>
        </w:rPr>
        <w:t>质量保证服务方式</w:t>
      </w:r>
      <w:bookmarkEnd w:id="332"/>
      <w:bookmarkEnd w:id="333"/>
      <w:bookmarkEnd w:id="334"/>
      <w:bookmarkEnd w:id="335"/>
      <w:bookmarkEnd w:id="336"/>
    </w:p>
    <w:p w:rsidR="00635824" w:rsidRDefault="00635824" w:rsidP="00AF1B9A">
      <w:pPr>
        <w:pStyle w:val="6"/>
      </w:pPr>
      <w:bookmarkStart w:id="337" w:name="_Toc455564055"/>
      <w:bookmarkStart w:id="338" w:name="_Toc455909063"/>
      <w:bookmarkStart w:id="339" w:name="_Toc456344253"/>
      <w:bookmarkStart w:id="340" w:name="_Toc212344890"/>
      <w:r>
        <w:rPr>
          <w:rFonts w:hint="eastAsia"/>
        </w:rPr>
        <w:t>现场支持服务</w:t>
      </w:r>
      <w:bookmarkEnd w:id="337"/>
      <w:bookmarkEnd w:id="338"/>
      <w:bookmarkEnd w:id="339"/>
      <w:bookmarkEnd w:id="340"/>
    </w:p>
    <w:p w:rsidR="00635824" w:rsidRDefault="00635824" w:rsidP="00AF1B9A">
      <w:pPr>
        <w:ind w:firstLine="480"/>
      </w:pPr>
      <w:r>
        <w:rPr>
          <w:rFonts w:hint="eastAsia"/>
        </w:rPr>
        <w:t>由外汇</w:t>
      </w:r>
      <w:proofErr w:type="gramStart"/>
      <w:r>
        <w:rPr>
          <w:rFonts w:hint="eastAsia"/>
        </w:rPr>
        <w:t>局应用运维项目</w:t>
      </w:r>
      <w:proofErr w:type="gramEnd"/>
      <w:r>
        <w:rPr>
          <w:rFonts w:hint="eastAsia"/>
        </w:rPr>
        <w:t>组在外汇局现场提供支持：</w:t>
      </w:r>
    </w:p>
    <w:p w:rsidR="00635824" w:rsidRDefault="00635824" w:rsidP="00AF1B9A">
      <w:pPr>
        <w:ind w:firstLine="480"/>
      </w:pPr>
      <w:r>
        <w:t>1</w:t>
      </w:r>
      <w:r>
        <w:rPr>
          <w:rFonts w:hint="eastAsia"/>
        </w:rPr>
        <w:t>、外汇</w:t>
      </w:r>
      <w:proofErr w:type="gramStart"/>
      <w:r>
        <w:rPr>
          <w:rFonts w:hint="eastAsia"/>
        </w:rPr>
        <w:t>局应用运维项目</w:t>
      </w:r>
      <w:proofErr w:type="gramEnd"/>
      <w:r>
        <w:rPr>
          <w:rFonts w:hint="eastAsia"/>
        </w:rPr>
        <w:t>组现场服务</w:t>
      </w:r>
    </w:p>
    <w:p w:rsidR="00635824" w:rsidRDefault="00635824" w:rsidP="00AF1B9A">
      <w:pPr>
        <w:ind w:firstLine="480"/>
      </w:pPr>
      <w:r>
        <w:rPr>
          <w:rFonts w:hint="eastAsia"/>
        </w:rPr>
        <w:lastRenderedPageBreak/>
        <w:t>外汇局项目组采用驻场方式向外汇局提供现场服务。</w:t>
      </w:r>
    </w:p>
    <w:p w:rsidR="00635824" w:rsidRDefault="00635824" w:rsidP="00AF1B9A">
      <w:pPr>
        <w:ind w:firstLine="480"/>
      </w:pPr>
      <w:r>
        <w:t>2</w:t>
      </w:r>
      <w:r>
        <w:rPr>
          <w:rFonts w:hint="eastAsia"/>
        </w:rPr>
        <w:t>、在承诺的时间内派遣专家到现场技术支持服务</w:t>
      </w:r>
    </w:p>
    <w:p w:rsidR="00635824" w:rsidRDefault="00635824" w:rsidP="00AF1B9A">
      <w:pPr>
        <w:ind w:firstLine="480"/>
      </w:pPr>
      <w:r>
        <w:rPr>
          <w:rFonts w:hint="eastAsia"/>
        </w:rPr>
        <w:t>当现场运维团队和远程专家支持不能解决，或者超过</w:t>
      </w:r>
      <w:r>
        <w:t>30</w:t>
      </w:r>
      <w:r>
        <w:rPr>
          <w:rFonts w:hint="eastAsia"/>
        </w:rPr>
        <w:t>分钟仍没有解决故障的，应即刻赶往现场进行维护。技术专家将在故障发生</w:t>
      </w:r>
      <w:r>
        <w:rPr>
          <w:rFonts w:hint="eastAsia"/>
        </w:rPr>
        <w:t>4</w:t>
      </w:r>
      <w:r>
        <w:rPr>
          <w:rFonts w:hint="eastAsia"/>
        </w:rPr>
        <w:t>小时内赶到现场进行技术支持。</w:t>
      </w:r>
    </w:p>
    <w:p w:rsidR="00635824" w:rsidRDefault="00635824" w:rsidP="00AF1B9A">
      <w:pPr>
        <w:pStyle w:val="6"/>
      </w:pPr>
      <w:bookmarkStart w:id="341" w:name="_Toc455564056"/>
      <w:bookmarkStart w:id="342" w:name="_Toc455909064"/>
      <w:bookmarkStart w:id="343" w:name="_Toc456344254"/>
      <w:bookmarkStart w:id="344" w:name="_Toc212344891"/>
      <w:r>
        <w:rPr>
          <w:rFonts w:hint="eastAsia"/>
        </w:rPr>
        <w:t>远程服务方式</w:t>
      </w:r>
      <w:bookmarkEnd w:id="341"/>
      <w:bookmarkEnd w:id="342"/>
      <w:bookmarkEnd w:id="343"/>
      <w:bookmarkEnd w:id="344"/>
    </w:p>
    <w:p w:rsidR="00635824" w:rsidRDefault="00635824" w:rsidP="00AF1B9A">
      <w:pPr>
        <w:ind w:firstLine="480"/>
      </w:pPr>
      <w:r>
        <w:rPr>
          <w:rFonts w:hint="eastAsia"/>
        </w:rPr>
        <w:t>建立后备专家支持小组，。</w:t>
      </w:r>
    </w:p>
    <w:p w:rsidR="00635824" w:rsidRDefault="00635824" w:rsidP="00AF1B9A">
      <w:pPr>
        <w:ind w:firstLine="480"/>
      </w:pPr>
      <w:r>
        <w:rPr>
          <w:rFonts w:hint="eastAsia"/>
        </w:rPr>
        <w:t>（</w:t>
      </w:r>
      <w:r>
        <w:t>1</w:t>
      </w:r>
      <w:r>
        <w:rPr>
          <w:rFonts w:hint="eastAsia"/>
        </w:rPr>
        <w:t>）、工作日内提供</w:t>
      </w:r>
      <w:r>
        <w:t>5*8</w:t>
      </w:r>
      <w:r>
        <w:rPr>
          <w:rFonts w:hint="eastAsia"/>
        </w:rPr>
        <w:t>小时的电话支持服务；</w:t>
      </w:r>
    </w:p>
    <w:p w:rsidR="00635824" w:rsidRDefault="00635824" w:rsidP="00AF1B9A">
      <w:pPr>
        <w:ind w:firstLine="480"/>
      </w:pPr>
      <w:r>
        <w:rPr>
          <w:rFonts w:hint="eastAsia"/>
        </w:rPr>
        <w:t>（</w:t>
      </w:r>
      <w:r>
        <w:t>2</w:t>
      </w:r>
      <w:r>
        <w:rPr>
          <w:rFonts w:hint="eastAsia"/>
        </w:rPr>
        <w:t>）、对于不能当时解决的问题，承诺在</w:t>
      </w:r>
      <w:r>
        <w:t>24</w:t>
      </w:r>
      <w:r>
        <w:rPr>
          <w:rFonts w:hint="eastAsia"/>
        </w:rPr>
        <w:t>小时内向外汇局人反馈处理结果，如果不能处理完成的问题，将每</w:t>
      </w:r>
      <w:r>
        <w:t>24</w:t>
      </w:r>
      <w:r>
        <w:rPr>
          <w:rFonts w:hint="eastAsia"/>
        </w:rPr>
        <w:t>小时向问题提出人通报问题处理的过程和预计完成的时间。</w:t>
      </w:r>
    </w:p>
    <w:p w:rsidR="00635824" w:rsidRDefault="00635824" w:rsidP="00AF1B9A">
      <w:pPr>
        <w:ind w:firstLine="480"/>
      </w:pPr>
      <w:r>
        <w:rPr>
          <w:rFonts w:hint="eastAsia"/>
        </w:rPr>
        <w:t>（</w:t>
      </w:r>
      <w:r>
        <w:t>3</w:t>
      </w:r>
      <w:r>
        <w:rPr>
          <w:rFonts w:hint="eastAsia"/>
        </w:rPr>
        <w:t>）、采用专家</w:t>
      </w:r>
      <w:proofErr w:type="gramStart"/>
      <w:r>
        <w:rPr>
          <w:rFonts w:hint="eastAsia"/>
        </w:rPr>
        <w:t>组</w:t>
      </w:r>
      <w:proofErr w:type="gramEnd"/>
      <w:r>
        <w:rPr>
          <w:rFonts w:hint="eastAsia"/>
        </w:rPr>
        <w:t>组长负责制，由专家组组长负责安排具体的后备技术专家进行分析解决问题。</w:t>
      </w:r>
    </w:p>
    <w:p w:rsidR="00635824" w:rsidRDefault="00635824" w:rsidP="00AF1B9A">
      <w:pPr>
        <w:pStyle w:val="6"/>
      </w:pPr>
      <w:bookmarkStart w:id="345" w:name="_Toc212344892"/>
      <w:r>
        <w:rPr>
          <w:rFonts w:hint="eastAsia"/>
        </w:rPr>
        <w:t>日常运维服务</w:t>
      </w:r>
      <w:bookmarkEnd w:id="345"/>
    </w:p>
    <w:p w:rsidR="00635824" w:rsidRDefault="00635824" w:rsidP="00AF1B9A">
      <w:pPr>
        <w:ind w:firstLine="480"/>
      </w:pPr>
      <w:r>
        <w:rPr>
          <w:rFonts w:hint="eastAsia"/>
        </w:rPr>
        <w:t>日常运维服务包括以下主要内容：</w:t>
      </w:r>
    </w:p>
    <w:p w:rsidR="00635824" w:rsidRDefault="00635824" w:rsidP="00AF1B9A">
      <w:pPr>
        <w:ind w:firstLine="480"/>
      </w:pPr>
      <w:r>
        <w:t>1</w:t>
      </w:r>
      <w:r>
        <w:rPr>
          <w:rFonts w:hint="eastAsia"/>
        </w:rPr>
        <w:t>、日常巡检</w:t>
      </w:r>
    </w:p>
    <w:p w:rsidR="00635824" w:rsidRDefault="00635824" w:rsidP="00AF1B9A">
      <w:pPr>
        <w:ind w:firstLine="480"/>
      </w:pPr>
      <w:r>
        <w:rPr>
          <w:rFonts w:hint="eastAsia"/>
        </w:rPr>
        <w:t>维护服务人员每日把目前应用系统的最新状态要向客户方进行详尽的通报，，如有故障需及时排除，以保证系统的正常运行。使用户方充分了解应用系统的当前状态；</w:t>
      </w:r>
    </w:p>
    <w:p w:rsidR="00635824" w:rsidRDefault="00635824" w:rsidP="00AF1B9A">
      <w:pPr>
        <w:ind w:firstLine="480"/>
      </w:pPr>
      <w:r>
        <w:t>2</w:t>
      </w:r>
      <w:r>
        <w:rPr>
          <w:rFonts w:hint="eastAsia"/>
        </w:rPr>
        <w:t>、问题处理。建立运维档案及</w:t>
      </w:r>
      <w:r>
        <w:t>FAQ</w:t>
      </w:r>
      <w:r>
        <w:rPr>
          <w:rFonts w:hint="eastAsia"/>
        </w:rPr>
        <w:t>库，做好系统维护的书面记录，以确保为用户解决软件范围内技术问题；</w:t>
      </w:r>
    </w:p>
    <w:p w:rsidR="00635824" w:rsidRDefault="00635824" w:rsidP="00AF1B9A">
      <w:pPr>
        <w:ind w:firstLine="480"/>
      </w:pPr>
      <w:r>
        <w:t>3</w:t>
      </w:r>
      <w:r>
        <w:rPr>
          <w:rFonts w:hint="eastAsia"/>
        </w:rPr>
        <w:t>、如遇重大节日或活动，安排值班；</w:t>
      </w:r>
    </w:p>
    <w:p w:rsidR="00635824" w:rsidRDefault="00635824" w:rsidP="00AF1B9A">
      <w:pPr>
        <w:ind w:firstLine="480"/>
      </w:pPr>
      <w:r>
        <w:t>4</w:t>
      </w:r>
      <w:r>
        <w:rPr>
          <w:rFonts w:hint="eastAsia"/>
        </w:rPr>
        <w:t>、数据备份：协助甲方做好日常数据备份工作；</w:t>
      </w:r>
    </w:p>
    <w:p w:rsidR="00635824" w:rsidRDefault="00635824" w:rsidP="00AF1B9A">
      <w:pPr>
        <w:ind w:firstLine="480"/>
      </w:pPr>
      <w:r>
        <w:t>5</w:t>
      </w:r>
      <w:r>
        <w:rPr>
          <w:rFonts w:hint="eastAsia"/>
        </w:rPr>
        <w:t>、网站恢复：当服务器</w:t>
      </w:r>
      <w:proofErr w:type="gramStart"/>
      <w:r>
        <w:rPr>
          <w:rFonts w:hint="eastAsia"/>
        </w:rPr>
        <w:t>宕</w:t>
      </w:r>
      <w:proofErr w:type="gramEnd"/>
      <w:r>
        <w:rPr>
          <w:rFonts w:hint="eastAsia"/>
        </w:rPr>
        <w:t>机或数据库遭到破坏时，提供应用系统的重新安装、调试，在网站服务器正常的情况下，保障应用系统在</w:t>
      </w:r>
      <w:r>
        <w:t>2</w:t>
      </w:r>
      <w:r>
        <w:rPr>
          <w:rFonts w:hint="eastAsia"/>
        </w:rPr>
        <w:t>小时内快速恢复，并正常运行；</w:t>
      </w:r>
    </w:p>
    <w:p w:rsidR="00635824" w:rsidRDefault="00635824" w:rsidP="00AF1B9A">
      <w:pPr>
        <w:ind w:firstLine="480"/>
      </w:pPr>
      <w:r>
        <w:t>6</w:t>
      </w:r>
      <w:r>
        <w:rPr>
          <w:rFonts w:hint="eastAsia"/>
        </w:rPr>
        <w:t>、在不影响生产业务办理的前提下，在非工作时间定期对应用系统进行性</w:t>
      </w:r>
      <w:r>
        <w:rPr>
          <w:rFonts w:hint="eastAsia"/>
        </w:rPr>
        <w:lastRenderedPageBreak/>
        <w:t>能测试，并对数据库进行优化和维护，以保证系统的最佳运行状态；</w:t>
      </w:r>
    </w:p>
    <w:p w:rsidR="00635824" w:rsidRDefault="00635824" w:rsidP="00AF1B9A">
      <w:pPr>
        <w:pStyle w:val="6"/>
      </w:pPr>
      <w:bookmarkStart w:id="346" w:name="_Toc455564058"/>
      <w:bookmarkStart w:id="347" w:name="_Toc455909066"/>
      <w:bookmarkStart w:id="348" w:name="_Toc456344256"/>
      <w:bookmarkStart w:id="349" w:name="_Toc212344893"/>
      <w:r>
        <w:rPr>
          <w:rFonts w:hint="eastAsia"/>
        </w:rPr>
        <w:t>专家定期拜访</w:t>
      </w:r>
      <w:bookmarkEnd w:id="346"/>
      <w:bookmarkEnd w:id="347"/>
      <w:bookmarkEnd w:id="348"/>
      <w:bookmarkEnd w:id="349"/>
    </w:p>
    <w:p w:rsidR="00635824" w:rsidRDefault="00635824" w:rsidP="00AF1B9A">
      <w:pPr>
        <w:ind w:firstLine="480"/>
      </w:pPr>
      <w:r>
        <w:rPr>
          <w:rFonts w:hint="eastAsia"/>
        </w:rPr>
        <w:t>在外汇</w:t>
      </w:r>
      <w:proofErr w:type="gramStart"/>
      <w:r>
        <w:rPr>
          <w:rFonts w:hint="eastAsia"/>
        </w:rPr>
        <w:t>局应用运</w:t>
      </w:r>
      <w:proofErr w:type="gramEnd"/>
      <w:r>
        <w:rPr>
          <w:rFonts w:hint="eastAsia"/>
        </w:rPr>
        <w:t>维期内，我公司每定期安排技术和管理专家到外汇局现场去做调研，详细记录用户的使用情况以及需求，工作改进。</w:t>
      </w:r>
    </w:p>
    <w:p w:rsidR="00635824" w:rsidRDefault="00635824" w:rsidP="00AF1B9A">
      <w:pPr>
        <w:ind w:firstLine="480"/>
      </w:pPr>
      <w:r>
        <w:rPr>
          <w:rFonts w:hint="eastAsia"/>
        </w:rPr>
        <w:t>定期拜访服务提供如下服务：</w:t>
      </w:r>
    </w:p>
    <w:p w:rsidR="00635824" w:rsidRDefault="00635824" w:rsidP="00AF1B9A">
      <w:pPr>
        <w:ind w:firstLine="480"/>
      </w:pPr>
      <w:r>
        <w:t>1</w:t>
      </w:r>
      <w:r>
        <w:rPr>
          <w:rFonts w:hint="eastAsia"/>
        </w:rPr>
        <w:t>、现场检查基础软件最新动态的发布</w:t>
      </w:r>
    </w:p>
    <w:p w:rsidR="00635824" w:rsidRDefault="00635824" w:rsidP="00AF1B9A">
      <w:pPr>
        <w:ind w:firstLine="480"/>
      </w:pPr>
      <w:r>
        <w:rPr>
          <w:rFonts w:hint="eastAsia"/>
        </w:rPr>
        <w:t>服务人员把目前基础软件的最新状态要向客户方进行详尽的通报，包括系统的最新功能提升，问题解决情况，待解决问题等，使用户方充分了解软件的当前状态。</w:t>
      </w:r>
    </w:p>
    <w:p w:rsidR="00635824" w:rsidRDefault="00635824" w:rsidP="00AF1B9A">
      <w:pPr>
        <w:ind w:firstLine="480"/>
      </w:pPr>
      <w:r>
        <w:t>2</w:t>
      </w:r>
      <w:r>
        <w:rPr>
          <w:rFonts w:hint="eastAsia"/>
        </w:rPr>
        <w:t>、更新现场检查软件的新功能</w:t>
      </w:r>
    </w:p>
    <w:p w:rsidR="00635824" w:rsidRDefault="00635824" w:rsidP="00AF1B9A">
      <w:pPr>
        <w:ind w:firstLine="480"/>
      </w:pPr>
      <w:r>
        <w:rPr>
          <w:rFonts w:hint="eastAsia"/>
        </w:rPr>
        <w:t>服务人员把软件最新功能要在客户方及时更新，对于重大的更新活动，服务人员应承</w:t>
      </w:r>
      <w:proofErr w:type="gramStart"/>
      <w:r>
        <w:rPr>
          <w:rFonts w:hint="eastAsia"/>
        </w:rPr>
        <w:t>担整个</w:t>
      </w:r>
      <w:proofErr w:type="gramEnd"/>
      <w:r>
        <w:rPr>
          <w:rFonts w:hint="eastAsia"/>
        </w:rPr>
        <w:t>过程的组织，培训，指导的工作。</w:t>
      </w:r>
    </w:p>
    <w:p w:rsidR="00635824" w:rsidRDefault="00635824" w:rsidP="00AF1B9A">
      <w:pPr>
        <w:ind w:firstLine="480"/>
      </w:pPr>
      <w:r>
        <w:t>3</w:t>
      </w:r>
      <w:r>
        <w:rPr>
          <w:rFonts w:hint="eastAsia"/>
        </w:rPr>
        <w:t>、以往反馈问题状态的确认</w:t>
      </w:r>
    </w:p>
    <w:p w:rsidR="00635824" w:rsidRDefault="00635824" w:rsidP="00AF1B9A">
      <w:pPr>
        <w:ind w:firstLine="480"/>
      </w:pPr>
      <w:r>
        <w:rPr>
          <w:rFonts w:hint="eastAsia"/>
        </w:rPr>
        <w:t>对客户方面以往提出问题的集中反馈，逐条落实，做到对发现的问题不留死角，能切实有效的给予用户以支持。</w:t>
      </w:r>
    </w:p>
    <w:p w:rsidR="00635824" w:rsidRDefault="00635824" w:rsidP="00AF1B9A">
      <w:pPr>
        <w:ind w:firstLine="480"/>
      </w:pPr>
      <w:r>
        <w:t>4</w:t>
      </w:r>
      <w:r>
        <w:rPr>
          <w:rFonts w:hint="eastAsia"/>
        </w:rPr>
        <w:t>、收集外汇局用户需求及建议</w:t>
      </w:r>
    </w:p>
    <w:p w:rsidR="00635824" w:rsidRDefault="00635824" w:rsidP="00AF1B9A">
      <w:pPr>
        <w:ind w:firstLine="480"/>
      </w:pPr>
      <w:r>
        <w:rPr>
          <w:rFonts w:hint="eastAsia"/>
        </w:rPr>
        <w:t>组织甲方用户对运</w:t>
      </w:r>
      <w:proofErr w:type="gramStart"/>
      <w:r>
        <w:rPr>
          <w:rFonts w:hint="eastAsia"/>
        </w:rPr>
        <w:t>维工作</w:t>
      </w:r>
      <w:proofErr w:type="gramEnd"/>
      <w:r>
        <w:rPr>
          <w:rFonts w:hint="eastAsia"/>
        </w:rPr>
        <w:t>进行集中的反馈，认真听取客户的意见，有意识收集用户的反馈，对成文要反馈</w:t>
      </w:r>
      <w:proofErr w:type="gramStart"/>
      <w:r>
        <w:rPr>
          <w:rFonts w:hint="eastAsia"/>
        </w:rPr>
        <w:t>服务总组进行</w:t>
      </w:r>
      <w:proofErr w:type="gramEnd"/>
      <w:r>
        <w:rPr>
          <w:rFonts w:hint="eastAsia"/>
        </w:rPr>
        <w:t>备案与追踪。</w:t>
      </w:r>
    </w:p>
    <w:p w:rsidR="00635824" w:rsidRDefault="00635824" w:rsidP="00AF1B9A">
      <w:pPr>
        <w:ind w:firstLine="480"/>
      </w:pPr>
      <w:r>
        <w:t>5</w:t>
      </w:r>
      <w:r>
        <w:rPr>
          <w:rFonts w:hint="eastAsia"/>
        </w:rPr>
        <w:t>、收集用户对服务人员的评价</w:t>
      </w:r>
    </w:p>
    <w:p w:rsidR="00635824" w:rsidRDefault="00635824" w:rsidP="00AF1B9A">
      <w:pPr>
        <w:ind w:firstLine="480"/>
      </w:pPr>
      <w:r>
        <w:rPr>
          <w:rFonts w:hint="eastAsia"/>
        </w:rPr>
        <w:t>服务人员原则上由</w:t>
      </w:r>
      <w:proofErr w:type="gramStart"/>
      <w:r>
        <w:rPr>
          <w:rFonts w:hint="eastAsia"/>
        </w:rPr>
        <w:t>服务总组安排</w:t>
      </w:r>
      <w:proofErr w:type="gramEnd"/>
      <w:r>
        <w:rPr>
          <w:rFonts w:hint="eastAsia"/>
        </w:rPr>
        <w:t>，因此其承担</w:t>
      </w:r>
      <w:proofErr w:type="gramStart"/>
      <w:r>
        <w:rPr>
          <w:rFonts w:hint="eastAsia"/>
        </w:rPr>
        <w:t>着总组对</w:t>
      </w:r>
      <w:proofErr w:type="gramEnd"/>
      <w:r>
        <w:rPr>
          <w:rFonts w:hint="eastAsia"/>
        </w:rPr>
        <w:t>各个服务分支组的实际工作进行考核的目的。在服务过程中要抽查各个服务组的实际服务质量，作为今后服务质量评价的重要依据。</w:t>
      </w:r>
    </w:p>
    <w:p w:rsidR="00635824" w:rsidRDefault="00635824" w:rsidP="00AF1B9A">
      <w:pPr>
        <w:ind w:firstLine="480"/>
      </w:pPr>
      <w:r>
        <w:t>6</w:t>
      </w:r>
      <w:r>
        <w:rPr>
          <w:rFonts w:hint="eastAsia"/>
        </w:rPr>
        <w:t>、收集各系统运行的各项指标</w:t>
      </w:r>
    </w:p>
    <w:p w:rsidR="00635824" w:rsidRDefault="00635824" w:rsidP="00AF1B9A">
      <w:pPr>
        <w:ind w:firstLine="480"/>
      </w:pPr>
      <w:r>
        <w:rPr>
          <w:rFonts w:hint="eastAsia"/>
        </w:rPr>
        <w:t>外汇</w:t>
      </w:r>
      <w:proofErr w:type="gramStart"/>
      <w:r>
        <w:rPr>
          <w:rFonts w:hint="eastAsia"/>
        </w:rPr>
        <w:t>局运维人员</w:t>
      </w:r>
      <w:proofErr w:type="gramEnd"/>
      <w:r>
        <w:rPr>
          <w:rFonts w:hint="eastAsia"/>
        </w:rPr>
        <w:t>将对外汇局各应用系统运行的情况进行详尽的记录，反馈给后备专家，由专家进行分析，同时建议外汇局是否对系统进行相应的调整。</w:t>
      </w:r>
    </w:p>
    <w:p w:rsidR="00635824" w:rsidRDefault="00635824" w:rsidP="00AF1B9A">
      <w:pPr>
        <w:pStyle w:val="6"/>
      </w:pPr>
      <w:bookmarkStart w:id="350" w:name="_Toc455564059"/>
      <w:bookmarkStart w:id="351" w:name="_Toc455909067"/>
      <w:bookmarkStart w:id="352" w:name="_Toc456344257"/>
      <w:bookmarkStart w:id="353" w:name="_Toc212344894"/>
      <w:r>
        <w:rPr>
          <w:rFonts w:hint="eastAsia"/>
        </w:rPr>
        <w:t>三方维护</w:t>
      </w:r>
      <w:bookmarkEnd w:id="350"/>
      <w:bookmarkEnd w:id="351"/>
      <w:bookmarkEnd w:id="352"/>
      <w:bookmarkEnd w:id="353"/>
    </w:p>
    <w:p w:rsidR="00635824" w:rsidRDefault="00635824" w:rsidP="00AF1B9A">
      <w:pPr>
        <w:ind w:firstLine="480"/>
      </w:pPr>
      <w:r>
        <w:rPr>
          <w:rFonts w:hint="eastAsia"/>
        </w:rPr>
        <w:t>当系统出现故障时，我公司进行第一时间维护；当发现有硬件故障的，则第</w:t>
      </w:r>
      <w:r>
        <w:rPr>
          <w:rFonts w:hint="eastAsia"/>
        </w:rPr>
        <w:lastRenderedPageBreak/>
        <w:t>一时间通知硬件维护商，与硬件维护商一起在故障发生后外汇局规定的时间内到现场进行维护；如机房供电方面故障，在机房维护后，软件开发商和硬件维护商在外汇局规定的时间内到现场进行相关维护。机房计划供电维护时，提前通知我公司</w:t>
      </w:r>
      <w:proofErr w:type="gramStart"/>
      <w:r>
        <w:rPr>
          <w:rFonts w:hint="eastAsia"/>
        </w:rPr>
        <w:t>做运行</w:t>
      </w:r>
      <w:proofErr w:type="gramEnd"/>
      <w:r>
        <w:rPr>
          <w:rFonts w:hint="eastAsia"/>
        </w:rPr>
        <w:t>维护计划。</w:t>
      </w:r>
    </w:p>
    <w:p w:rsidR="00635824" w:rsidRDefault="00635824" w:rsidP="00AF1B9A">
      <w:pPr>
        <w:pStyle w:val="5"/>
      </w:pPr>
      <w:bookmarkStart w:id="354" w:name="_Toc212344895"/>
      <w:r>
        <w:rPr>
          <w:rFonts w:hint="eastAsia"/>
        </w:rPr>
        <w:t>服务质量保障措施</w:t>
      </w:r>
      <w:bookmarkEnd w:id="354"/>
    </w:p>
    <w:p w:rsidR="00635824" w:rsidRDefault="00635824" w:rsidP="00AF1B9A">
      <w:pPr>
        <w:pStyle w:val="6"/>
      </w:pPr>
      <w:bookmarkStart w:id="355" w:name="_Toc212344896"/>
      <w:r>
        <w:rPr>
          <w:rFonts w:hint="eastAsia"/>
        </w:rPr>
        <w:t>总体保障措施</w:t>
      </w:r>
      <w:bookmarkEnd w:id="355"/>
    </w:p>
    <w:p w:rsidR="00635824" w:rsidRDefault="00635824" w:rsidP="00AF1B9A">
      <w:pPr>
        <w:ind w:firstLine="480"/>
      </w:pPr>
      <w:r>
        <w:rPr>
          <w:rFonts w:hint="eastAsia"/>
        </w:rPr>
        <w:t>1</w:t>
      </w:r>
      <w:r>
        <w:rPr>
          <w:rFonts w:hint="eastAsia"/>
        </w:rPr>
        <w:t>、</w:t>
      </w:r>
      <w:r>
        <w:rPr>
          <w:rFonts w:hint="eastAsia"/>
        </w:rPr>
        <w:tab/>
      </w:r>
      <w:r>
        <w:rPr>
          <w:rFonts w:hint="eastAsia"/>
        </w:rPr>
        <w:t>资深的质量经理与质保组</w:t>
      </w:r>
    </w:p>
    <w:p w:rsidR="00635824" w:rsidRDefault="00635824" w:rsidP="00AF1B9A">
      <w:pPr>
        <w:ind w:firstLine="480"/>
      </w:pPr>
      <w:r>
        <w:rPr>
          <w:rFonts w:hint="eastAsia"/>
        </w:rPr>
        <w:t>针对本项目，将派遣资深的质量经理参与。质量经理负责确保项目遵守质量保证体系的标准要求，确保遵循招标文件和外汇局各项规章制度中描述的要求，确保</w:t>
      </w:r>
      <w:proofErr w:type="gramStart"/>
      <w:r>
        <w:rPr>
          <w:rFonts w:hint="eastAsia"/>
        </w:rPr>
        <w:t>外汇局运维</w:t>
      </w:r>
      <w:proofErr w:type="gramEnd"/>
      <w:r>
        <w:rPr>
          <w:rFonts w:hint="eastAsia"/>
        </w:rPr>
        <w:t>服务的质量。</w:t>
      </w:r>
    </w:p>
    <w:p w:rsidR="00635824" w:rsidRDefault="00635824" w:rsidP="00AF1B9A">
      <w:pPr>
        <w:ind w:firstLine="480"/>
      </w:pPr>
      <w:r>
        <w:rPr>
          <w:rFonts w:hint="eastAsia"/>
        </w:rPr>
        <w:t>2</w:t>
      </w:r>
      <w:r>
        <w:rPr>
          <w:rFonts w:hint="eastAsia"/>
        </w:rPr>
        <w:t>、</w:t>
      </w:r>
      <w:r>
        <w:rPr>
          <w:rFonts w:hint="eastAsia"/>
        </w:rPr>
        <w:tab/>
      </w:r>
      <w:r>
        <w:rPr>
          <w:rFonts w:hint="eastAsia"/>
        </w:rPr>
        <w:t>全程参与的质量经理</w:t>
      </w:r>
    </w:p>
    <w:p w:rsidR="00635824" w:rsidRDefault="00635824" w:rsidP="00AF1B9A">
      <w:pPr>
        <w:ind w:firstLine="480"/>
      </w:pPr>
      <w:r>
        <w:rPr>
          <w:rFonts w:hint="eastAsia"/>
        </w:rPr>
        <w:t>质量经理，，监控项目成员的运维工作，并对软件运维的标准、过程和符合性进行评价，为双方项目领导小组监控项目的执行状态提供适当的可视性。</w:t>
      </w:r>
    </w:p>
    <w:p w:rsidR="00635824" w:rsidRDefault="00635824" w:rsidP="00AF1B9A">
      <w:pPr>
        <w:ind w:firstLine="480"/>
      </w:pPr>
      <w:r>
        <w:rPr>
          <w:rFonts w:hint="eastAsia"/>
        </w:rPr>
        <w:t>3</w:t>
      </w:r>
      <w:r>
        <w:rPr>
          <w:rFonts w:hint="eastAsia"/>
        </w:rPr>
        <w:t>、</w:t>
      </w:r>
      <w:r>
        <w:rPr>
          <w:rFonts w:hint="eastAsia"/>
        </w:rPr>
        <w:tab/>
      </w:r>
      <w:r>
        <w:rPr>
          <w:rFonts w:hint="eastAsia"/>
        </w:rPr>
        <w:t>合理的质量控制流程</w:t>
      </w:r>
    </w:p>
    <w:p w:rsidR="00635824" w:rsidRDefault="00635824" w:rsidP="00AF1B9A">
      <w:pPr>
        <w:ind w:firstLine="480"/>
      </w:pPr>
      <w:r>
        <w:rPr>
          <w:rFonts w:hint="eastAsia"/>
        </w:rPr>
        <w:t>质量经理负责对项目进行监控与分析，将结果报告给由双方高层人员组成的项目领导小组。项目经理批准发布给用户的所有文档和软件，必须得到质量经理的复核和批准。</w:t>
      </w:r>
    </w:p>
    <w:p w:rsidR="00635824" w:rsidRDefault="00635824" w:rsidP="00AF1B9A">
      <w:pPr>
        <w:pStyle w:val="6"/>
      </w:pPr>
      <w:bookmarkStart w:id="356" w:name="_Toc212344897"/>
      <w:r>
        <w:rPr>
          <w:rFonts w:hint="eastAsia"/>
        </w:rPr>
        <w:t>质量意识与服务意识保障</w:t>
      </w:r>
      <w:bookmarkEnd w:id="356"/>
    </w:p>
    <w:p w:rsidR="00635824" w:rsidRDefault="00635824" w:rsidP="00AF1B9A">
      <w:pPr>
        <w:pStyle w:val="7"/>
      </w:pPr>
      <w:bookmarkStart w:id="357" w:name="_Toc212344898"/>
      <w:r>
        <w:rPr>
          <w:rFonts w:hint="eastAsia"/>
        </w:rPr>
        <w:t>制定教材</w:t>
      </w:r>
      <w:bookmarkEnd w:id="357"/>
    </w:p>
    <w:p w:rsidR="00635824" w:rsidRPr="00623E0F" w:rsidRDefault="00635824" w:rsidP="00AF1B9A">
      <w:pPr>
        <w:ind w:firstLine="480"/>
      </w:pPr>
      <w:r>
        <w:rPr>
          <w:rFonts w:hint="eastAsia"/>
        </w:rPr>
        <w:t>针对外汇局实际情况，安排专家编写质量意识和服务意识教材。</w:t>
      </w:r>
    </w:p>
    <w:p w:rsidR="00635824" w:rsidRDefault="00635824" w:rsidP="00AF1B9A">
      <w:pPr>
        <w:pStyle w:val="7"/>
      </w:pPr>
      <w:bookmarkStart w:id="358" w:name="_Toc212344899"/>
      <w:r>
        <w:rPr>
          <w:rFonts w:hint="eastAsia"/>
        </w:rPr>
        <w:t>定期宣讲</w:t>
      </w:r>
      <w:bookmarkEnd w:id="358"/>
    </w:p>
    <w:p w:rsidR="00635824" w:rsidRPr="00302E82" w:rsidRDefault="00635824" w:rsidP="00AF1B9A">
      <w:pPr>
        <w:ind w:firstLine="480"/>
      </w:pPr>
      <w:r>
        <w:rPr>
          <w:rFonts w:hint="eastAsia"/>
        </w:rPr>
        <w:t>定期安排培训，对项目组进行质量意识和服务意识宣讲。</w:t>
      </w:r>
    </w:p>
    <w:p w:rsidR="00635824" w:rsidRDefault="00635824" w:rsidP="00AF1B9A">
      <w:pPr>
        <w:pStyle w:val="7"/>
      </w:pPr>
      <w:bookmarkStart w:id="359" w:name="_Toc212344900"/>
      <w:r>
        <w:rPr>
          <w:rFonts w:hint="eastAsia"/>
        </w:rPr>
        <w:t>持续改进</w:t>
      </w:r>
      <w:bookmarkEnd w:id="359"/>
    </w:p>
    <w:p w:rsidR="00635824" w:rsidRPr="00F6275B" w:rsidRDefault="00635824" w:rsidP="00AF1B9A">
      <w:pPr>
        <w:ind w:firstLine="480"/>
      </w:pPr>
      <w:r>
        <w:rPr>
          <w:rFonts w:hint="eastAsia"/>
        </w:rPr>
        <w:t>质量意识和服务意识的培养是长期的过程，在运维周期内，我公司会不断进</w:t>
      </w:r>
      <w:r>
        <w:rPr>
          <w:rFonts w:hint="eastAsia"/>
        </w:rPr>
        <w:lastRenderedPageBreak/>
        <w:t>行宣讲和改进，提升运</w:t>
      </w:r>
      <w:proofErr w:type="gramStart"/>
      <w:r>
        <w:rPr>
          <w:rFonts w:hint="eastAsia"/>
        </w:rPr>
        <w:t>维人员</w:t>
      </w:r>
      <w:proofErr w:type="gramEnd"/>
      <w:r>
        <w:rPr>
          <w:rFonts w:hint="eastAsia"/>
        </w:rPr>
        <w:t>的质量意识和服务意识。</w:t>
      </w:r>
    </w:p>
    <w:p w:rsidR="00635824" w:rsidRDefault="00635824" w:rsidP="00AF1B9A">
      <w:pPr>
        <w:pStyle w:val="7"/>
      </w:pPr>
      <w:bookmarkStart w:id="360" w:name="_Toc212344901"/>
      <w:r>
        <w:rPr>
          <w:rFonts w:hint="eastAsia"/>
        </w:rPr>
        <w:t>奖惩机制</w:t>
      </w:r>
      <w:bookmarkEnd w:id="360"/>
    </w:p>
    <w:p w:rsidR="00635824" w:rsidRDefault="00635824" w:rsidP="00AF1B9A">
      <w:pPr>
        <w:ind w:firstLine="480"/>
      </w:pPr>
      <w:r>
        <w:rPr>
          <w:rFonts w:hint="eastAsia"/>
        </w:rPr>
        <w:t>制定奖惩机制，如果获得客户好评的给予表扬和奖励，遭到用户投诉的给予批评和绩效扣除。</w:t>
      </w:r>
    </w:p>
    <w:p w:rsidR="00635824" w:rsidRDefault="00635824" w:rsidP="00AF1B9A">
      <w:pPr>
        <w:pStyle w:val="6"/>
      </w:pPr>
      <w:bookmarkStart w:id="361" w:name="_Toc212344902"/>
      <w:r>
        <w:rPr>
          <w:rFonts w:hint="eastAsia"/>
        </w:rPr>
        <w:t>系统正常运行保障</w:t>
      </w:r>
      <w:bookmarkEnd w:id="361"/>
    </w:p>
    <w:p w:rsidR="00635824" w:rsidRDefault="00635824" w:rsidP="00AF1B9A">
      <w:pPr>
        <w:ind w:firstLine="480"/>
      </w:pPr>
      <w:r>
        <w:rPr>
          <w:rFonts w:hint="eastAsia"/>
        </w:rPr>
        <w:t>通过执行日常巡检、实时监测保障系统正常运行。定期检查与每日抽检相结合的方式，保障日常巡检工作和实时监控工作的质量。保证</w:t>
      </w:r>
      <w:r w:rsidRPr="00F54F04">
        <w:rPr>
          <w:rFonts w:hint="eastAsia"/>
        </w:rPr>
        <w:t>对负责运维的应用系统要保证正常运行时间为</w:t>
      </w:r>
      <w:r w:rsidRPr="00F54F04">
        <w:rPr>
          <w:rFonts w:hint="eastAsia"/>
        </w:rPr>
        <w:t>99%</w:t>
      </w:r>
      <w:r>
        <w:rPr>
          <w:rFonts w:hint="eastAsia"/>
        </w:rPr>
        <w:t>（</w:t>
      </w:r>
      <w:r w:rsidRPr="00F54F04">
        <w:rPr>
          <w:rFonts w:hint="eastAsia"/>
        </w:rPr>
        <w:t>硬件故障导致问题除外</w:t>
      </w:r>
      <w:r>
        <w:rPr>
          <w:rFonts w:hint="eastAsia"/>
        </w:rPr>
        <w:t>）</w:t>
      </w:r>
      <w:r w:rsidRPr="00F54F04">
        <w:rPr>
          <w:rFonts w:hint="eastAsia"/>
        </w:rPr>
        <w:t>以上</w:t>
      </w:r>
      <w:r>
        <w:rPr>
          <w:rFonts w:hint="eastAsia"/>
        </w:rPr>
        <w:t>。</w:t>
      </w:r>
    </w:p>
    <w:p w:rsidR="00635824" w:rsidRDefault="00635824" w:rsidP="00AF1B9A">
      <w:pPr>
        <w:pStyle w:val="7"/>
      </w:pPr>
      <w:bookmarkStart w:id="362" w:name="_Toc212344903"/>
      <w:r>
        <w:rPr>
          <w:rFonts w:hint="eastAsia"/>
        </w:rPr>
        <w:t>制订日常巡检处理流程规范</w:t>
      </w:r>
      <w:bookmarkEnd w:id="362"/>
    </w:p>
    <w:p w:rsidR="00635824" w:rsidRDefault="00635824" w:rsidP="00AF1B9A">
      <w:pPr>
        <w:ind w:firstLine="480"/>
      </w:pPr>
      <w:r>
        <w:rPr>
          <w:rFonts w:hint="eastAsia"/>
        </w:rPr>
        <w:t>1</w:t>
      </w:r>
      <w:r>
        <w:rPr>
          <w:rFonts w:hint="eastAsia"/>
        </w:rPr>
        <w:t>、巡检内容和巡检频率</w:t>
      </w:r>
    </w:p>
    <w:p w:rsidR="00635824" w:rsidRDefault="00635824" w:rsidP="00AF1B9A">
      <w:pPr>
        <w:ind w:firstLine="480"/>
      </w:pPr>
      <w:r>
        <w:rPr>
          <w:rFonts w:hint="eastAsia"/>
        </w:rPr>
        <w:t>制订日常巡检的具体工作内容，确定巡检的频率，确保在覆盖外汇</w:t>
      </w:r>
      <w:proofErr w:type="gramStart"/>
      <w:r>
        <w:rPr>
          <w:rFonts w:hint="eastAsia"/>
        </w:rPr>
        <w:t>局应用</w:t>
      </w:r>
      <w:proofErr w:type="gramEnd"/>
      <w:r>
        <w:rPr>
          <w:rFonts w:hint="eastAsia"/>
        </w:rPr>
        <w:t>系统日常运行周期。</w:t>
      </w:r>
    </w:p>
    <w:p w:rsidR="00635824" w:rsidRDefault="00635824" w:rsidP="00AF1B9A">
      <w:pPr>
        <w:ind w:firstLine="480"/>
      </w:pPr>
      <w:r>
        <w:rPr>
          <w:rFonts w:hint="eastAsia"/>
        </w:rPr>
        <w:t>2</w:t>
      </w:r>
      <w:r>
        <w:rPr>
          <w:rFonts w:hint="eastAsia"/>
        </w:rPr>
        <w:t>、巡检工作流程</w:t>
      </w:r>
    </w:p>
    <w:p w:rsidR="00635824" w:rsidRDefault="00635824" w:rsidP="00AF1B9A">
      <w:pPr>
        <w:ind w:firstLine="480"/>
      </w:pPr>
      <w:r>
        <w:rPr>
          <w:rFonts w:hint="eastAsia"/>
        </w:rPr>
        <w:t>制订巡检的工作流程，工作</w:t>
      </w:r>
      <w:proofErr w:type="gramStart"/>
      <w:r>
        <w:rPr>
          <w:rFonts w:hint="eastAsia"/>
        </w:rPr>
        <w:t>内容内容</w:t>
      </w:r>
      <w:proofErr w:type="gramEnd"/>
      <w:r>
        <w:rPr>
          <w:rFonts w:hint="eastAsia"/>
        </w:rPr>
        <w:t>的先后顺序等。</w:t>
      </w:r>
    </w:p>
    <w:p w:rsidR="00635824" w:rsidRPr="001D6943" w:rsidRDefault="00635824" w:rsidP="00AF1B9A">
      <w:pPr>
        <w:ind w:firstLine="480"/>
      </w:pPr>
      <w:r>
        <w:rPr>
          <w:rFonts w:hint="eastAsia"/>
        </w:rPr>
        <w:t>3</w:t>
      </w:r>
      <w:r>
        <w:rPr>
          <w:rFonts w:hint="eastAsia"/>
        </w:rPr>
        <w:t>、巡检报告编写标准</w:t>
      </w:r>
    </w:p>
    <w:p w:rsidR="00635824" w:rsidRPr="001F3286" w:rsidRDefault="00635824" w:rsidP="00AF1B9A">
      <w:pPr>
        <w:ind w:firstLine="480"/>
      </w:pPr>
      <w:r>
        <w:rPr>
          <w:rFonts w:hint="eastAsia"/>
        </w:rPr>
        <w:t>责成问题的具巡检人员按要求每日提交巡检报告。</w:t>
      </w:r>
    </w:p>
    <w:p w:rsidR="00635824" w:rsidRDefault="00635824" w:rsidP="00AF1B9A">
      <w:pPr>
        <w:pStyle w:val="7"/>
      </w:pPr>
      <w:bookmarkStart w:id="363" w:name="_Toc212344904"/>
      <w:r>
        <w:rPr>
          <w:rFonts w:hint="eastAsia"/>
        </w:rPr>
        <w:t>进行规范培训</w:t>
      </w:r>
      <w:bookmarkEnd w:id="363"/>
    </w:p>
    <w:p w:rsidR="00635824" w:rsidRDefault="00635824" w:rsidP="00AF1B9A">
      <w:pPr>
        <w:ind w:firstLine="480"/>
      </w:pPr>
      <w:r>
        <w:rPr>
          <w:rFonts w:hint="eastAsia"/>
        </w:rPr>
        <w:t>对运</w:t>
      </w:r>
      <w:proofErr w:type="gramStart"/>
      <w:r>
        <w:rPr>
          <w:rFonts w:hint="eastAsia"/>
        </w:rPr>
        <w:t>维人员</w:t>
      </w:r>
      <w:proofErr w:type="gramEnd"/>
      <w:r>
        <w:rPr>
          <w:rFonts w:hint="eastAsia"/>
        </w:rPr>
        <w:t>进行日常巡检规范培训，增强其对巡检的规范性认识。</w:t>
      </w:r>
    </w:p>
    <w:p w:rsidR="00635824" w:rsidRDefault="00635824" w:rsidP="00AF1B9A">
      <w:pPr>
        <w:pStyle w:val="7"/>
      </w:pPr>
      <w:bookmarkStart w:id="364" w:name="_Toc212344905"/>
      <w:r>
        <w:rPr>
          <w:rFonts w:hint="eastAsia"/>
        </w:rPr>
        <w:t>严格执行规范</w:t>
      </w:r>
      <w:bookmarkEnd w:id="364"/>
    </w:p>
    <w:p w:rsidR="00635824" w:rsidRDefault="00635824" w:rsidP="00AF1B9A">
      <w:pPr>
        <w:ind w:firstLine="480"/>
      </w:pPr>
      <w:r>
        <w:rPr>
          <w:rFonts w:hint="eastAsia"/>
        </w:rPr>
        <w:t>按照规范严格要求运</w:t>
      </w:r>
      <w:proofErr w:type="gramStart"/>
      <w:r>
        <w:rPr>
          <w:rFonts w:hint="eastAsia"/>
        </w:rPr>
        <w:t>维人员</w:t>
      </w:r>
      <w:proofErr w:type="gramEnd"/>
      <w:r>
        <w:rPr>
          <w:rFonts w:hint="eastAsia"/>
        </w:rPr>
        <w:t>的巡检工作，杜绝缺项，鼓励主动发现潜在问题。</w:t>
      </w:r>
    </w:p>
    <w:p w:rsidR="00635824" w:rsidRPr="00434B6C" w:rsidRDefault="00635824" w:rsidP="00AF1B9A">
      <w:pPr>
        <w:ind w:firstLine="480"/>
      </w:pPr>
      <w:r>
        <w:rPr>
          <w:rFonts w:hint="eastAsia"/>
        </w:rPr>
        <w:t>如发现不按照巡检规范执行的情况，则进行严肃批评，对屡教不改者，</w:t>
      </w:r>
      <w:r w:rsidRPr="00434B6C">
        <w:rPr>
          <w:rFonts w:hint="eastAsia"/>
        </w:rPr>
        <w:t>则准备替换人员，并书面上报甲方，经批准后撤换人员。</w:t>
      </w:r>
    </w:p>
    <w:p w:rsidR="00635824" w:rsidRDefault="00635824" w:rsidP="00AF1B9A">
      <w:pPr>
        <w:pStyle w:val="7"/>
      </w:pPr>
      <w:bookmarkStart w:id="365" w:name="_Toc212344906"/>
      <w:r>
        <w:rPr>
          <w:rFonts w:hint="eastAsia"/>
        </w:rPr>
        <w:lastRenderedPageBreak/>
        <w:t>技术支持及培训保障</w:t>
      </w:r>
      <w:bookmarkEnd w:id="365"/>
    </w:p>
    <w:p w:rsidR="00635824" w:rsidRDefault="00635824" w:rsidP="00AF1B9A">
      <w:pPr>
        <w:ind w:firstLine="480"/>
      </w:pPr>
      <w:r>
        <w:rPr>
          <w:rFonts w:hint="eastAsia"/>
        </w:rPr>
        <w:t>定期对巡检人员进行技术和业务培训，提升技能水平。</w:t>
      </w:r>
    </w:p>
    <w:p w:rsidR="00635824" w:rsidRDefault="00635824" w:rsidP="00AF1B9A">
      <w:pPr>
        <w:pStyle w:val="7"/>
      </w:pPr>
      <w:bookmarkStart w:id="366" w:name="_Toc212344907"/>
      <w:r>
        <w:rPr>
          <w:rFonts w:hint="eastAsia"/>
        </w:rPr>
        <w:t>人员保障</w:t>
      </w:r>
      <w:bookmarkEnd w:id="366"/>
    </w:p>
    <w:p w:rsidR="00635824" w:rsidRDefault="00635824" w:rsidP="00AF1B9A">
      <w:pPr>
        <w:ind w:firstLine="480"/>
      </w:pPr>
      <w:r>
        <w:rPr>
          <w:rFonts w:hint="eastAsia"/>
        </w:rPr>
        <w:t>对每个巡检岗位，均安排有备份人员，避免因为人员流动或其他原因导致的人员风险。</w:t>
      </w:r>
    </w:p>
    <w:p w:rsidR="00635824" w:rsidRDefault="00635824" w:rsidP="00AF1B9A">
      <w:pPr>
        <w:pStyle w:val="6"/>
      </w:pPr>
      <w:bookmarkStart w:id="367" w:name="_Toc212344908"/>
      <w:r w:rsidRPr="00B92A00">
        <w:rPr>
          <w:rFonts w:hint="eastAsia"/>
        </w:rPr>
        <w:t>系统问题</w:t>
      </w:r>
      <w:r>
        <w:rPr>
          <w:rFonts w:hint="eastAsia"/>
        </w:rPr>
        <w:t>解决保障</w:t>
      </w:r>
      <w:bookmarkEnd w:id="367"/>
    </w:p>
    <w:p w:rsidR="00635824" w:rsidRDefault="00635824" w:rsidP="00AF1B9A">
      <w:pPr>
        <w:ind w:firstLine="480"/>
      </w:pPr>
      <w:r>
        <w:rPr>
          <w:rFonts w:hint="eastAsia"/>
        </w:rPr>
        <w:t>根据外汇局要求，</w:t>
      </w:r>
      <w:r w:rsidRPr="00B92A00">
        <w:rPr>
          <w:rFonts w:hint="eastAsia"/>
        </w:rPr>
        <w:t>系统问题（操作系统、中间件、数据库、应用）解决率应在</w:t>
      </w:r>
      <w:r w:rsidRPr="00B92A00">
        <w:rPr>
          <w:rFonts w:hint="eastAsia"/>
        </w:rPr>
        <w:t>90%</w:t>
      </w:r>
      <w:r w:rsidRPr="00B92A00">
        <w:rPr>
          <w:rFonts w:hint="eastAsia"/>
        </w:rPr>
        <w:t>以上</w:t>
      </w:r>
      <w:r>
        <w:rPr>
          <w:rFonts w:hint="eastAsia"/>
        </w:rPr>
        <w:t>。我公司的方案是秉承首先降低问题影响后解决问题的思路，制订系统问题处理流程标准，规范问题处理流程，对外汇</w:t>
      </w:r>
      <w:proofErr w:type="gramStart"/>
      <w:r>
        <w:rPr>
          <w:rFonts w:hint="eastAsia"/>
        </w:rPr>
        <w:t>局应用</w:t>
      </w:r>
      <w:proofErr w:type="gramEnd"/>
      <w:r>
        <w:rPr>
          <w:rFonts w:hint="eastAsia"/>
        </w:rPr>
        <w:t>系统问题处理对业务影响降到最低程度，并且保证问题处理过程可追溯。问题的处理方案和处理方式及时提交知识库，形成运</w:t>
      </w:r>
      <w:proofErr w:type="gramStart"/>
      <w:r>
        <w:rPr>
          <w:rFonts w:hint="eastAsia"/>
        </w:rPr>
        <w:t>维工作</w:t>
      </w:r>
      <w:proofErr w:type="gramEnd"/>
      <w:r>
        <w:rPr>
          <w:rFonts w:hint="eastAsia"/>
        </w:rPr>
        <w:t>知识沉淀，同时及时跟进培训，使得现场运</w:t>
      </w:r>
      <w:proofErr w:type="gramStart"/>
      <w:r>
        <w:rPr>
          <w:rFonts w:hint="eastAsia"/>
        </w:rPr>
        <w:t>维人员</w:t>
      </w:r>
      <w:proofErr w:type="gramEnd"/>
      <w:r>
        <w:rPr>
          <w:rFonts w:hint="eastAsia"/>
        </w:rPr>
        <w:t>可以及时进行知识更新，提升对问题的处理能力。</w:t>
      </w:r>
    </w:p>
    <w:p w:rsidR="00635824" w:rsidRDefault="00635824" w:rsidP="00AF1B9A">
      <w:pPr>
        <w:pStyle w:val="7"/>
      </w:pPr>
      <w:bookmarkStart w:id="368" w:name="_Toc212344909"/>
      <w:r>
        <w:rPr>
          <w:rFonts w:hint="eastAsia"/>
        </w:rPr>
        <w:t>制订问题的处理流程规范</w:t>
      </w:r>
      <w:bookmarkEnd w:id="368"/>
    </w:p>
    <w:p w:rsidR="00635824" w:rsidRDefault="00635824" w:rsidP="00AF1B9A">
      <w:pPr>
        <w:ind w:firstLine="480"/>
      </w:pPr>
      <w:r>
        <w:rPr>
          <w:rFonts w:hint="eastAsia"/>
        </w:rPr>
        <w:t>1</w:t>
      </w:r>
      <w:r>
        <w:rPr>
          <w:rFonts w:hint="eastAsia"/>
        </w:rPr>
        <w:t>、记录问题</w:t>
      </w:r>
    </w:p>
    <w:p w:rsidR="00635824" w:rsidRDefault="00635824" w:rsidP="00AF1B9A">
      <w:pPr>
        <w:ind w:firstLine="480"/>
      </w:pPr>
      <w:r>
        <w:rPr>
          <w:rFonts w:hint="eastAsia"/>
        </w:rPr>
        <w:t>问题的接收者详细记录问题表现信息，包括问题现象、发生时间、问题发现者信息和联系方式等。</w:t>
      </w:r>
    </w:p>
    <w:p w:rsidR="00635824" w:rsidRDefault="00635824" w:rsidP="00AF1B9A">
      <w:pPr>
        <w:ind w:firstLine="480"/>
      </w:pPr>
      <w:r>
        <w:rPr>
          <w:rFonts w:hint="eastAsia"/>
        </w:rPr>
        <w:t>2</w:t>
      </w:r>
      <w:r>
        <w:rPr>
          <w:rFonts w:hint="eastAsia"/>
        </w:rPr>
        <w:t>、制订处置方案并汇报外汇局</w:t>
      </w:r>
    </w:p>
    <w:p w:rsidR="00635824" w:rsidRDefault="00635824" w:rsidP="00AF1B9A">
      <w:pPr>
        <w:ind w:firstLine="480"/>
      </w:pPr>
      <w:r>
        <w:rPr>
          <w:rFonts w:hint="eastAsia"/>
        </w:rPr>
        <w:t>第一时间汇报质量经理，并由项目经理组织技术经理和质量经理以及相关运</w:t>
      </w:r>
      <w:proofErr w:type="gramStart"/>
      <w:r>
        <w:rPr>
          <w:rFonts w:hint="eastAsia"/>
        </w:rPr>
        <w:t>维人员</w:t>
      </w:r>
      <w:proofErr w:type="gramEnd"/>
      <w:r>
        <w:rPr>
          <w:rFonts w:hint="eastAsia"/>
        </w:rPr>
        <w:t>进行初步分析，分析问题的原因及影响的范围以及处置方案，由项目经理向外汇局汇报。</w:t>
      </w:r>
    </w:p>
    <w:p w:rsidR="00635824" w:rsidRDefault="00635824" w:rsidP="00AF1B9A">
      <w:pPr>
        <w:ind w:firstLine="480"/>
      </w:pPr>
      <w:r>
        <w:rPr>
          <w:rFonts w:hint="eastAsia"/>
        </w:rPr>
        <w:t>3</w:t>
      </w:r>
      <w:r>
        <w:rPr>
          <w:rFonts w:hint="eastAsia"/>
        </w:rPr>
        <w:t>、执行处置方案</w:t>
      </w:r>
    </w:p>
    <w:p w:rsidR="00635824" w:rsidRDefault="00635824" w:rsidP="00AF1B9A">
      <w:pPr>
        <w:ind w:firstLine="480"/>
      </w:pPr>
      <w:r>
        <w:rPr>
          <w:rFonts w:hint="eastAsia"/>
        </w:rPr>
        <w:t>得到外汇局授权许可后，由项目经理协同质量经理安排具体的处理人员按照处置方案进行问题处理，完成后向外汇局汇报。</w:t>
      </w:r>
    </w:p>
    <w:p w:rsidR="00635824" w:rsidRPr="001D6943" w:rsidRDefault="00635824" w:rsidP="00AF1B9A">
      <w:pPr>
        <w:ind w:firstLine="480"/>
      </w:pPr>
      <w:r>
        <w:rPr>
          <w:rFonts w:hint="eastAsia"/>
        </w:rPr>
        <w:t>4</w:t>
      </w:r>
      <w:r>
        <w:rPr>
          <w:rFonts w:hint="eastAsia"/>
        </w:rPr>
        <w:t>、事后总结并提交知识库</w:t>
      </w:r>
    </w:p>
    <w:p w:rsidR="00635824" w:rsidRPr="001F3286" w:rsidRDefault="00635824" w:rsidP="00AF1B9A">
      <w:pPr>
        <w:ind w:firstLine="480"/>
      </w:pPr>
      <w:r>
        <w:rPr>
          <w:rFonts w:hint="eastAsia"/>
        </w:rPr>
        <w:t>责成问题的具体处理人员在问题处理完毕后及时对本次问题的原因、处理过</w:t>
      </w:r>
      <w:r>
        <w:rPr>
          <w:rFonts w:hint="eastAsia"/>
        </w:rPr>
        <w:lastRenderedPageBreak/>
        <w:t>程进行总结，编写报告提交外汇局，提交知识库。</w:t>
      </w:r>
    </w:p>
    <w:p w:rsidR="00635824" w:rsidRDefault="00635824" w:rsidP="00AF1B9A">
      <w:pPr>
        <w:pStyle w:val="7"/>
      </w:pPr>
      <w:bookmarkStart w:id="369" w:name="_Toc212344910"/>
      <w:r>
        <w:rPr>
          <w:rFonts w:hint="eastAsia"/>
        </w:rPr>
        <w:t>进行规范培训</w:t>
      </w:r>
      <w:bookmarkEnd w:id="369"/>
    </w:p>
    <w:p w:rsidR="00635824" w:rsidRDefault="00635824" w:rsidP="00AF1B9A">
      <w:pPr>
        <w:ind w:firstLine="480"/>
      </w:pPr>
      <w:r>
        <w:rPr>
          <w:rFonts w:hint="eastAsia"/>
        </w:rPr>
        <w:t>对运</w:t>
      </w:r>
      <w:proofErr w:type="gramStart"/>
      <w:r>
        <w:rPr>
          <w:rFonts w:hint="eastAsia"/>
        </w:rPr>
        <w:t>维人员</w:t>
      </w:r>
      <w:proofErr w:type="gramEnd"/>
      <w:r>
        <w:rPr>
          <w:rFonts w:hint="eastAsia"/>
        </w:rPr>
        <w:t>进行问题处理规范培训，增强其对问题处理的规范性认识。</w:t>
      </w:r>
    </w:p>
    <w:p w:rsidR="00635824" w:rsidRDefault="00635824" w:rsidP="00AF1B9A">
      <w:pPr>
        <w:pStyle w:val="7"/>
      </w:pPr>
      <w:bookmarkStart w:id="370" w:name="_Toc212344911"/>
      <w:r>
        <w:rPr>
          <w:rFonts w:hint="eastAsia"/>
        </w:rPr>
        <w:t>严格执行规范</w:t>
      </w:r>
      <w:bookmarkEnd w:id="370"/>
    </w:p>
    <w:p w:rsidR="00635824" w:rsidRDefault="00635824" w:rsidP="00AF1B9A">
      <w:pPr>
        <w:ind w:firstLine="480"/>
      </w:pPr>
      <w:r>
        <w:rPr>
          <w:rFonts w:hint="eastAsia"/>
        </w:rPr>
        <w:t>按照问题处理规范严格要求运维人员，杜绝私自处理问题的行为。</w:t>
      </w:r>
    </w:p>
    <w:p w:rsidR="00635824" w:rsidRPr="00434B6C" w:rsidRDefault="00635824" w:rsidP="00AF1B9A">
      <w:pPr>
        <w:ind w:firstLine="480"/>
      </w:pPr>
      <w:r>
        <w:rPr>
          <w:rFonts w:hint="eastAsia"/>
        </w:rPr>
        <w:t>如发现不按照问题处理规范执行的情况，则进行严肃批评，对屡教不改者，</w:t>
      </w:r>
      <w:r w:rsidRPr="00434B6C">
        <w:rPr>
          <w:rFonts w:hint="eastAsia"/>
        </w:rPr>
        <w:t>则准备替换人员，并书面上报甲方，经批准后撤换人员。</w:t>
      </w:r>
    </w:p>
    <w:p w:rsidR="00635824" w:rsidRDefault="00635824" w:rsidP="00AF1B9A">
      <w:pPr>
        <w:pStyle w:val="7"/>
      </w:pPr>
      <w:bookmarkStart w:id="371" w:name="_Toc212344912"/>
      <w:r>
        <w:rPr>
          <w:rFonts w:hint="eastAsia"/>
        </w:rPr>
        <w:t>技术支持及培训保障</w:t>
      </w:r>
      <w:bookmarkEnd w:id="371"/>
    </w:p>
    <w:p w:rsidR="00635824" w:rsidRDefault="00635824" w:rsidP="00AF1B9A">
      <w:pPr>
        <w:ind w:firstLine="480"/>
      </w:pPr>
      <w:r>
        <w:rPr>
          <w:rFonts w:hint="eastAsia"/>
        </w:rPr>
        <w:t>外汇</w:t>
      </w:r>
      <w:proofErr w:type="gramStart"/>
      <w:r>
        <w:rPr>
          <w:rFonts w:hint="eastAsia"/>
        </w:rPr>
        <w:t>局运维项目组具备</w:t>
      </w:r>
      <w:proofErr w:type="gramEnd"/>
      <w:r>
        <w:rPr>
          <w:rFonts w:hint="eastAsia"/>
        </w:rPr>
        <w:t>操作系统工程、中间件工程师、数据库工程师等专业技术人员，同时我公司还提供专业完善的二线技术专家团队，可以对外汇</w:t>
      </w:r>
      <w:proofErr w:type="gramStart"/>
      <w:r>
        <w:rPr>
          <w:rFonts w:hint="eastAsia"/>
        </w:rPr>
        <w:t>局应用</w:t>
      </w:r>
      <w:proofErr w:type="gramEnd"/>
      <w:r>
        <w:rPr>
          <w:rFonts w:hint="eastAsia"/>
        </w:rPr>
        <w:t>系统机型可靠的技术支持。</w:t>
      </w:r>
    </w:p>
    <w:p w:rsidR="00635824" w:rsidRDefault="00635824" w:rsidP="00AF1B9A">
      <w:pPr>
        <w:pStyle w:val="7"/>
      </w:pPr>
      <w:bookmarkStart w:id="372" w:name="_Toc212344913"/>
      <w:r>
        <w:rPr>
          <w:rFonts w:hint="eastAsia"/>
        </w:rPr>
        <w:t>人员保障</w:t>
      </w:r>
      <w:bookmarkEnd w:id="372"/>
    </w:p>
    <w:p w:rsidR="00635824" w:rsidRDefault="00635824" w:rsidP="00AF1B9A">
      <w:pPr>
        <w:ind w:firstLine="480"/>
      </w:pPr>
      <w:r>
        <w:rPr>
          <w:rFonts w:hint="eastAsia"/>
        </w:rPr>
        <w:t>1</w:t>
      </w:r>
      <w:r>
        <w:rPr>
          <w:rFonts w:hint="eastAsia"/>
        </w:rPr>
        <w:t>、对每个岗位，均安排有备份人员，避免因为人员流动或其他原因导致的人员风险。</w:t>
      </w:r>
    </w:p>
    <w:p w:rsidR="00635824" w:rsidRPr="00A1770A" w:rsidRDefault="00635824" w:rsidP="00AF1B9A">
      <w:pPr>
        <w:ind w:firstLine="480"/>
      </w:pPr>
      <w:r>
        <w:rPr>
          <w:rFonts w:hint="eastAsia"/>
        </w:rPr>
        <w:t>2</w:t>
      </w:r>
      <w:r>
        <w:rPr>
          <w:rFonts w:hint="eastAsia"/>
        </w:rPr>
        <w:t>、对于外汇</w:t>
      </w:r>
      <w:proofErr w:type="gramStart"/>
      <w:r>
        <w:rPr>
          <w:rFonts w:hint="eastAsia"/>
        </w:rPr>
        <w:t>局应用</w:t>
      </w:r>
      <w:proofErr w:type="gramEnd"/>
      <w:r>
        <w:rPr>
          <w:rFonts w:hint="eastAsia"/>
        </w:rPr>
        <w:t>系统运</w:t>
      </w:r>
      <w:proofErr w:type="gramStart"/>
      <w:r>
        <w:rPr>
          <w:rFonts w:hint="eastAsia"/>
        </w:rPr>
        <w:t>维遇到</w:t>
      </w:r>
      <w:proofErr w:type="gramEnd"/>
      <w:r>
        <w:rPr>
          <w:rFonts w:hint="eastAsia"/>
        </w:rPr>
        <w:t>的问题，包括生产故障、配置调优等，项目经理是最终负责人，而具体应用系统的运维负责人为第一负责人，质量经理和技术经理为主要支持人员，另外，我公式还会</w:t>
      </w:r>
      <w:proofErr w:type="gramStart"/>
      <w:r>
        <w:rPr>
          <w:rFonts w:hint="eastAsia"/>
        </w:rPr>
        <w:t>视问题</w:t>
      </w:r>
      <w:proofErr w:type="gramEnd"/>
      <w:r>
        <w:rPr>
          <w:rFonts w:hint="eastAsia"/>
        </w:rPr>
        <w:t>的紧急和困难程度安排后备技术和管理专家参与问题的解决。</w:t>
      </w:r>
    </w:p>
    <w:p w:rsidR="00635824" w:rsidRDefault="00635824" w:rsidP="00AF1B9A">
      <w:pPr>
        <w:pStyle w:val="6"/>
      </w:pPr>
      <w:bookmarkStart w:id="373" w:name="_Toc212344914"/>
      <w:r>
        <w:rPr>
          <w:rFonts w:hint="eastAsia"/>
        </w:rPr>
        <w:t>现场服务质量保障</w:t>
      </w:r>
      <w:bookmarkEnd w:id="373"/>
    </w:p>
    <w:p w:rsidR="00635824" w:rsidRDefault="00635824" w:rsidP="00AF1B9A">
      <w:pPr>
        <w:ind w:firstLine="480"/>
      </w:pPr>
      <w:r>
        <w:rPr>
          <w:rFonts w:hint="eastAsia"/>
        </w:rPr>
        <w:t>外汇局现场服务包括两部分内容：</w:t>
      </w:r>
    </w:p>
    <w:p w:rsidR="00635824" w:rsidRDefault="00635824" w:rsidP="00AF1B9A">
      <w:pPr>
        <w:ind w:firstLine="480"/>
      </w:pPr>
      <w:r>
        <w:rPr>
          <w:rFonts w:hint="eastAsia"/>
        </w:rPr>
        <w:t>1</w:t>
      </w:r>
      <w:r>
        <w:rPr>
          <w:rFonts w:hint="eastAsia"/>
        </w:rPr>
        <w:t>、桌面支持服务，这部分主要服务与外汇局总局人员，解决</w:t>
      </w:r>
      <w:r>
        <w:rPr>
          <w:rFonts w:hint="eastAsia"/>
        </w:rPr>
        <w:t>PC</w:t>
      </w:r>
      <w:r>
        <w:rPr>
          <w:rFonts w:hint="eastAsia"/>
        </w:rPr>
        <w:t>、打印机、网络等和</w:t>
      </w:r>
      <w:r>
        <w:rPr>
          <w:rFonts w:hint="eastAsia"/>
        </w:rPr>
        <w:t>IT</w:t>
      </w:r>
      <w:r>
        <w:rPr>
          <w:rFonts w:hint="eastAsia"/>
        </w:rPr>
        <w:t>相关的问题。</w:t>
      </w:r>
    </w:p>
    <w:p w:rsidR="00635824" w:rsidRPr="008D46A9" w:rsidRDefault="00635824" w:rsidP="00AF1B9A">
      <w:pPr>
        <w:ind w:firstLine="480"/>
      </w:pPr>
      <w:r>
        <w:rPr>
          <w:rFonts w:hint="eastAsia"/>
        </w:rPr>
        <w:t>2</w:t>
      </w:r>
      <w:r>
        <w:rPr>
          <w:rFonts w:hint="eastAsia"/>
        </w:rPr>
        <w:t>、外汇局驻场人员现场服务，这部分工作主要是指运</w:t>
      </w:r>
      <w:proofErr w:type="gramStart"/>
      <w:r>
        <w:rPr>
          <w:rFonts w:hint="eastAsia"/>
        </w:rPr>
        <w:t>维项目</w:t>
      </w:r>
      <w:proofErr w:type="gramEnd"/>
      <w:r>
        <w:rPr>
          <w:rFonts w:hint="eastAsia"/>
        </w:rPr>
        <w:t>组成员向外汇局总局各部门人员采取办公室上门服务，解决应用系统使用过程中遇到的问题。</w:t>
      </w:r>
    </w:p>
    <w:p w:rsidR="00635824" w:rsidRDefault="00635824" w:rsidP="00AF1B9A">
      <w:pPr>
        <w:pStyle w:val="7"/>
      </w:pPr>
      <w:bookmarkStart w:id="374" w:name="_Toc212344915"/>
      <w:r>
        <w:rPr>
          <w:rFonts w:hint="eastAsia"/>
        </w:rPr>
        <w:lastRenderedPageBreak/>
        <w:t>现场桌面运维服务</w:t>
      </w:r>
      <w:bookmarkEnd w:id="374"/>
    </w:p>
    <w:p w:rsidR="00635824" w:rsidRPr="008548C7" w:rsidRDefault="00635824" w:rsidP="00AF1B9A">
      <w:pPr>
        <w:ind w:firstLine="480"/>
      </w:pPr>
      <w:r>
        <w:rPr>
          <w:rFonts w:hint="eastAsia"/>
        </w:rPr>
        <w:t>桌面运维服务的对象都是外汇局总局各部门人员，接到桌面运</w:t>
      </w:r>
      <w:proofErr w:type="gramStart"/>
      <w:r>
        <w:rPr>
          <w:rFonts w:hint="eastAsia"/>
        </w:rPr>
        <w:t>维问题</w:t>
      </w:r>
      <w:proofErr w:type="gramEnd"/>
      <w:r>
        <w:rPr>
          <w:rFonts w:hint="eastAsia"/>
        </w:rPr>
        <w:t>都是比较叫紧急的情况，因此现场桌面运维服务的</w:t>
      </w:r>
      <w:proofErr w:type="gramStart"/>
      <w:r>
        <w:rPr>
          <w:rFonts w:hint="eastAsia"/>
        </w:rPr>
        <w:t>的</w:t>
      </w:r>
      <w:proofErr w:type="gramEnd"/>
      <w:r>
        <w:rPr>
          <w:rFonts w:hint="eastAsia"/>
        </w:rPr>
        <w:t>原则是，立即响应，解决问题优先，保证外汇局人员正常办公。</w:t>
      </w:r>
    </w:p>
    <w:p w:rsidR="00635824" w:rsidRDefault="00635824" w:rsidP="00AF1B9A">
      <w:pPr>
        <w:pStyle w:val="8"/>
      </w:pPr>
      <w:r>
        <w:rPr>
          <w:rFonts w:hint="eastAsia"/>
        </w:rPr>
        <w:t>制订标准</w:t>
      </w:r>
    </w:p>
    <w:p w:rsidR="00635824" w:rsidRDefault="00635824" w:rsidP="00AF1B9A">
      <w:pPr>
        <w:ind w:firstLine="480"/>
      </w:pPr>
      <w:r>
        <w:rPr>
          <w:rFonts w:hint="eastAsia"/>
        </w:rPr>
        <w:t>1</w:t>
      </w:r>
      <w:r>
        <w:rPr>
          <w:rFonts w:hint="eastAsia"/>
        </w:rPr>
        <w:t>、话术标准</w:t>
      </w:r>
    </w:p>
    <w:p w:rsidR="00635824" w:rsidRDefault="00635824" w:rsidP="00AF1B9A">
      <w:pPr>
        <w:ind w:firstLine="480"/>
      </w:pPr>
      <w:r>
        <w:rPr>
          <w:rFonts w:hint="eastAsia"/>
        </w:rPr>
        <w:t>制订标准化的统一语言规范，保证对外提供的桌面运维服务话语标准化、专业化。</w:t>
      </w:r>
    </w:p>
    <w:p w:rsidR="00635824" w:rsidRDefault="00635824" w:rsidP="00AF1B9A">
      <w:pPr>
        <w:ind w:firstLine="480"/>
      </w:pPr>
      <w:r>
        <w:rPr>
          <w:rFonts w:hint="eastAsia"/>
        </w:rPr>
        <w:t>2</w:t>
      </w:r>
      <w:r>
        <w:rPr>
          <w:rFonts w:hint="eastAsia"/>
        </w:rPr>
        <w:t>、问题记录标准</w:t>
      </w:r>
    </w:p>
    <w:p w:rsidR="00635824" w:rsidRDefault="00635824" w:rsidP="00AF1B9A">
      <w:pPr>
        <w:ind w:firstLine="480"/>
      </w:pPr>
      <w:r>
        <w:rPr>
          <w:rFonts w:hint="eastAsia"/>
        </w:rPr>
        <w:t>制订统一的问题记录单，桌面运</w:t>
      </w:r>
      <w:proofErr w:type="gramStart"/>
      <w:r>
        <w:rPr>
          <w:rFonts w:hint="eastAsia"/>
        </w:rPr>
        <w:t>维问题</w:t>
      </w:r>
      <w:proofErr w:type="gramEnd"/>
      <w:r>
        <w:rPr>
          <w:rFonts w:hint="eastAsia"/>
        </w:rPr>
        <w:t>记录格式化、标准化，便于后续问题分类跟踪。</w:t>
      </w:r>
    </w:p>
    <w:p w:rsidR="00635824" w:rsidRPr="00C31B05" w:rsidRDefault="00635824" w:rsidP="00AF1B9A">
      <w:pPr>
        <w:ind w:firstLine="480"/>
      </w:pPr>
      <w:r>
        <w:rPr>
          <w:rFonts w:hint="eastAsia"/>
        </w:rPr>
        <w:t>3</w:t>
      </w:r>
      <w:r>
        <w:rPr>
          <w:rFonts w:hint="eastAsia"/>
        </w:rPr>
        <w:t>、及时性标准</w:t>
      </w:r>
    </w:p>
    <w:p w:rsidR="00635824" w:rsidRDefault="00635824" w:rsidP="00AF1B9A">
      <w:pPr>
        <w:ind w:firstLine="480"/>
      </w:pPr>
      <w:r>
        <w:rPr>
          <w:rFonts w:hint="eastAsia"/>
        </w:rPr>
        <w:t>接到桌面运</w:t>
      </w:r>
      <w:proofErr w:type="gramStart"/>
      <w:r>
        <w:rPr>
          <w:rFonts w:hint="eastAsia"/>
        </w:rPr>
        <w:t>维问题</w:t>
      </w:r>
      <w:proofErr w:type="gramEnd"/>
      <w:r>
        <w:rPr>
          <w:rFonts w:hint="eastAsia"/>
        </w:rPr>
        <w:t>后第一时间响应，派遣人员前往解决。</w:t>
      </w:r>
    </w:p>
    <w:p w:rsidR="00635824" w:rsidRDefault="00635824" w:rsidP="00AF1B9A">
      <w:pPr>
        <w:ind w:firstLine="480"/>
      </w:pPr>
      <w:r>
        <w:rPr>
          <w:rFonts w:hint="eastAsia"/>
        </w:rPr>
        <w:t>4</w:t>
      </w:r>
      <w:r>
        <w:rPr>
          <w:rFonts w:hint="eastAsia"/>
        </w:rPr>
        <w:t>、问题后续跟踪标准</w:t>
      </w:r>
    </w:p>
    <w:p w:rsidR="00635824" w:rsidRDefault="00635824" w:rsidP="00AF1B9A">
      <w:pPr>
        <w:ind w:firstLine="480"/>
      </w:pPr>
      <w:r>
        <w:rPr>
          <w:rFonts w:hint="eastAsia"/>
        </w:rPr>
        <w:t>制订问题后续跟踪、回访标准，填写问题记录单，定期回访。</w:t>
      </w:r>
    </w:p>
    <w:p w:rsidR="00635824" w:rsidRDefault="00635824" w:rsidP="00AF1B9A">
      <w:pPr>
        <w:ind w:firstLine="480"/>
      </w:pPr>
      <w:r>
        <w:rPr>
          <w:rFonts w:hint="eastAsia"/>
        </w:rPr>
        <w:t>5</w:t>
      </w:r>
      <w:r>
        <w:rPr>
          <w:rFonts w:hint="eastAsia"/>
        </w:rPr>
        <w:t>、问题归档标准并提交知识库</w:t>
      </w:r>
    </w:p>
    <w:p w:rsidR="00635824" w:rsidRPr="001F3286" w:rsidRDefault="00635824" w:rsidP="00AF1B9A">
      <w:pPr>
        <w:ind w:firstLine="480"/>
      </w:pPr>
      <w:r>
        <w:rPr>
          <w:rFonts w:hint="eastAsia"/>
        </w:rPr>
        <w:t>责成桌面运</w:t>
      </w:r>
      <w:proofErr w:type="gramStart"/>
      <w:r>
        <w:rPr>
          <w:rFonts w:hint="eastAsia"/>
        </w:rPr>
        <w:t>维人员</w:t>
      </w:r>
      <w:proofErr w:type="gramEnd"/>
      <w:r>
        <w:rPr>
          <w:rFonts w:hint="eastAsia"/>
        </w:rPr>
        <w:t>在问题处理跟踪完毕后，及时对本次问题的现象、原因、处理过程进行总结，编写报告归档，并提交知识库。</w:t>
      </w:r>
    </w:p>
    <w:p w:rsidR="00635824" w:rsidRDefault="00635824" w:rsidP="00AF1B9A">
      <w:pPr>
        <w:pStyle w:val="8"/>
      </w:pPr>
      <w:r>
        <w:rPr>
          <w:rFonts w:hint="eastAsia"/>
        </w:rPr>
        <w:t>进行规范培训</w:t>
      </w:r>
    </w:p>
    <w:p w:rsidR="00635824" w:rsidRDefault="00635824" w:rsidP="00AF1B9A">
      <w:pPr>
        <w:ind w:firstLine="480"/>
      </w:pPr>
      <w:r>
        <w:rPr>
          <w:rFonts w:hint="eastAsia"/>
        </w:rPr>
        <w:t>对桌面运</w:t>
      </w:r>
      <w:proofErr w:type="gramStart"/>
      <w:r>
        <w:rPr>
          <w:rFonts w:hint="eastAsia"/>
        </w:rPr>
        <w:t>维人员</w:t>
      </w:r>
      <w:proofErr w:type="gramEnd"/>
      <w:r>
        <w:rPr>
          <w:rFonts w:hint="eastAsia"/>
        </w:rPr>
        <w:t>进行规范培训，增强其对问题处理的规范性认识。</w:t>
      </w:r>
    </w:p>
    <w:p w:rsidR="00635824" w:rsidRDefault="00635824" w:rsidP="00AF1B9A">
      <w:pPr>
        <w:pStyle w:val="8"/>
      </w:pPr>
      <w:r>
        <w:rPr>
          <w:rFonts w:hint="eastAsia"/>
        </w:rPr>
        <w:t>严格执行规范</w:t>
      </w:r>
    </w:p>
    <w:p w:rsidR="00635824" w:rsidRDefault="00635824" w:rsidP="00AF1B9A">
      <w:pPr>
        <w:ind w:firstLine="480"/>
      </w:pPr>
      <w:r>
        <w:rPr>
          <w:rFonts w:hint="eastAsia"/>
        </w:rPr>
        <w:t>按照标准严格要求运维人员，杜绝不按服务标准操作的情况。</w:t>
      </w:r>
    </w:p>
    <w:p w:rsidR="00635824" w:rsidRPr="00434B6C" w:rsidRDefault="00635824" w:rsidP="00AF1B9A">
      <w:pPr>
        <w:ind w:firstLine="480"/>
      </w:pPr>
      <w:r>
        <w:rPr>
          <w:rFonts w:hint="eastAsia"/>
        </w:rPr>
        <w:t>如发现不按服务标准执行的情况，则进行严肃批评，对屡教不改者，</w:t>
      </w:r>
      <w:r w:rsidRPr="00434B6C">
        <w:rPr>
          <w:rFonts w:hint="eastAsia"/>
        </w:rPr>
        <w:t>则准备替换人员，并书面上报甲方，经批准后撤换人员。</w:t>
      </w:r>
    </w:p>
    <w:p w:rsidR="00635824" w:rsidRDefault="00635824" w:rsidP="00AF1B9A">
      <w:pPr>
        <w:pStyle w:val="8"/>
      </w:pPr>
      <w:r>
        <w:rPr>
          <w:rFonts w:hint="eastAsia"/>
        </w:rPr>
        <w:lastRenderedPageBreak/>
        <w:t>技术培训保障</w:t>
      </w:r>
    </w:p>
    <w:p w:rsidR="00635824" w:rsidRDefault="00635824" w:rsidP="00AF1B9A">
      <w:pPr>
        <w:ind w:firstLine="480"/>
      </w:pPr>
      <w:r>
        <w:rPr>
          <w:rFonts w:hint="eastAsia"/>
        </w:rPr>
        <w:t>由质量经理牵头安排，定期对桌面人员进行技术培训，提升桌面运</w:t>
      </w:r>
      <w:proofErr w:type="gramStart"/>
      <w:r>
        <w:rPr>
          <w:rFonts w:hint="eastAsia"/>
        </w:rPr>
        <w:t>维人员</w:t>
      </w:r>
      <w:proofErr w:type="gramEnd"/>
      <w:r>
        <w:rPr>
          <w:rFonts w:hint="eastAsia"/>
        </w:rPr>
        <w:t>的技能水平，更好的为外汇局用户服务。</w:t>
      </w:r>
    </w:p>
    <w:p w:rsidR="00635824" w:rsidRDefault="00635824" w:rsidP="00AF1B9A">
      <w:pPr>
        <w:pStyle w:val="8"/>
      </w:pPr>
      <w:r>
        <w:rPr>
          <w:rFonts w:hint="eastAsia"/>
        </w:rPr>
        <w:t>人员保障</w:t>
      </w:r>
    </w:p>
    <w:p w:rsidR="00635824" w:rsidRDefault="00635824" w:rsidP="00AF1B9A">
      <w:pPr>
        <w:ind w:firstLine="480"/>
      </w:pPr>
      <w:r>
        <w:rPr>
          <w:rFonts w:hint="eastAsia"/>
        </w:rPr>
        <w:t>对每个岗位，均安排有备份人员，避免因为人员流动或其他原因导致的人员风险。</w:t>
      </w:r>
    </w:p>
    <w:p w:rsidR="00635824" w:rsidRDefault="00635824" w:rsidP="00AF1B9A">
      <w:pPr>
        <w:pStyle w:val="7"/>
      </w:pPr>
      <w:bookmarkStart w:id="375" w:name="_Toc212344916"/>
      <w:r>
        <w:rPr>
          <w:rFonts w:hint="eastAsia"/>
        </w:rPr>
        <w:t>办公室上门服务</w:t>
      </w:r>
      <w:bookmarkEnd w:id="375"/>
    </w:p>
    <w:p w:rsidR="00635824" w:rsidRPr="008548C7" w:rsidRDefault="00635824" w:rsidP="00AF1B9A">
      <w:pPr>
        <w:ind w:firstLine="480"/>
      </w:pPr>
      <w:r>
        <w:rPr>
          <w:rFonts w:hint="eastAsia"/>
        </w:rPr>
        <w:t>办公室上门服务的对象都是外汇局总局各部门人员，接到应用系统使用问题时，派遣具体应用系统维护人员对总局用户进行现场指导，解决总局用户的应用系统使用问题。</w:t>
      </w:r>
    </w:p>
    <w:p w:rsidR="00635824" w:rsidRDefault="00635824" w:rsidP="00AF1B9A">
      <w:pPr>
        <w:pStyle w:val="8"/>
      </w:pPr>
      <w:r>
        <w:rPr>
          <w:rFonts w:hint="eastAsia"/>
        </w:rPr>
        <w:t>制订标准</w:t>
      </w:r>
    </w:p>
    <w:p w:rsidR="00635824" w:rsidRDefault="00635824" w:rsidP="00AF1B9A">
      <w:pPr>
        <w:ind w:firstLine="480"/>
      </w:pPr>
      <w:r>
        <w:rPr>
          <w:rFonts w:hint="eastAsia"/>
        </w:rPr>
        <w:t>1</w:t>
      </w:r>
      <w:r>
        <w:rPr>
          <w:rFonts w:hint="eastAsia"/>
        </w:rPr>
        <w:t>、话术标准</w:t>
      </w:r>
    </w:p>
    <w:p w:rsidR="00635824" w:rsidRDefault="00635824" w:rsidP="00AF1B9A">
      <w:pPr>
        <w:ind w:firstLine="480"/>
      </w:pPr>
      <w:r>
        <w:rPr>
          <w:rFonts w:hint="eastAsia"/>
        </w:rPr>
        <w:t>制订标准化的统一语言规范，保证对外提供的现场服务话语标准化、专业化。</w:t>
      </w:r>
    </w:p>
    <w:p w:rsidR="00635824" w:rsidRDefault="00635824" w:rsidP="00AF1B9A">
      <w:pPr>
        <w:ind w:firstLine="480"/>
      </w:pPr>
      <w:r>
        <w:rPr>
          <w:rFonts w:hint="eastAsia"/>
        </w:rPr>
        <w:t>2</w:t>
      </w:r>
      <w:r>
        <w:rPr>
          <w:rFonts w:hint="eastAsia"/>
        </w:rPr>
        <w:t>、问题记录标准</w:t>
      </w:r>
    </w:p>
    <w:p w:rsidR="00635824" w:rsidRDefault="00635824" w:rsidP="00AF1B9A">
      <w:pPr>
        <w:ind w:firstLine="480"/>
      </w:pPr>
      <w:r>
        <w:rPr>
          <w:rFonts w:hint="eastAsia"/>
        </w:rPr>
        <w:t>制订统一的问题记录单，将应用系统使用问题记录格式化、标准化，便于后续问题分类跟踪。</w:t>
      </w:r>
    </w:p>
    <w:p w:rsidR="00635824" w:rsidRPr="00C31B05" w:rsidRDefault="00635824" w:rsidP="00AF1B9A">
      <w:pPr>
        <w:ind w:firstLine="480"/>
      </w:pPr>
      <w:r>
        <w:rPr>
          <w:rFonts w:hint="eastAsia"/>
        </w:rPr>
        <w:t>3</w:t>
      </w:r>
      <w:r>
        <w:rPr>
          <w:rFonts w:hint="eastAsia"/>
        </w:rPr>
        <w:t>、及时性标准</w:t>
      </w:r>
    </w:p>
    <w:p w:rsidR="00635824" w:rsidRDefault="00635824" w:rsidP="00AF1B9A">
      <w:pPr>
        <w:ind w:firstLine="480"/>
      </w:pPr>
      <w:r>
        <w:rPr>
          <w:rFonts w:hint="eastAsia"/>
        </w:rPr>
        <w:t>接到问题后第一时间响应，派遣人员前往解决。</w:t>
      </w:r>
    </w:p>
    <w:p w:rsidR="00635824" w:rsidRDefault="00635824" w:rsidP="00AF1B9A">
      <w:pPr>
        <w:ind w:firstLine="480"/>
      </w:pPr>
      <w:r>
        <w:rPr>
          <w:rFonts w:hint="eastAsia"/>
        </w:rPr>
        <w:t>4</w:t>
      </w:r>
      <w:r>
        <w:rPr>
          <w:rFonts w:hint="eastAsia"/>
        </w:rPr>
        <w:t>、问题后续跟踪标准</w:t>
      </w:r>
    </w:p>
    <w:p w:rsidR="00635824" w:rsidRDefault="00635824" w:rsidP="00AF1B9A">
      <w:pPr>
        <w:ind w:firstLine="480"/>
      </w:pPr>
      <w:r>
        <w:rPr>
          <w:rFonts w:hint="eastAsia"/>
        </w:rPr>
        <w:t>制订问题后续跟踪、回访标准，填写问题记录单，定期回访。</w:t>
      </w:r>
    </w:p>
    <w:p w:rsidR="00635824" w:rsidRDefault="00635824" w:rsidP="00AF1B9A">
      <w:pPr>
        <w:ind w:firstLine="480"/>
      </w:pPr>
      <w:r>
        <w:rPr>
          <w:rFonts w:hint="eastAsia"/>
        </w:rPr>
        <w:t>5</w:t>
      </w:r>
      <w:r>
        <w:rPr>
          <w:rFonts w:hint="eastAsia"/>
        </w:rPr>
        <w:t>、问题归档标准并提交知识库</w:t>
      </w:r>
    </w:p>
    <w:p w:rsidR="00635824" w:rsidRPr="001F3286" w:rsidRDefault="00635824" w:rsidP="00AF1B9A">
      <w:pPr>
        <w:ind w:firstLine="480"/>
      </w:pPr>
      <w:r>
        <w:rPr>
          <w:rFonts w:hint="eastAsia"/>
        </w:rPr>
        <w:t>责成现场解决问题人员在问题处理跟踪完毕后，及时对本次问题的现象、原因、处理过程进行总结，编写报告归档，并提交知识库。</w:t>
      </w:r>
    </w:p>
    <w:p w:rsidR="00635824" w:rsidRDefault="00635824" w:rsidP="00AF1B9A">
      <w:pPr>
        <w:pStyle w:val="8"/>
      </w:pPr>
      <w:r>
        <w:rPr>
          <w:rFonts w:hint="eastAsia"/>
        </w:rPr>
        <w:lastRenderedPageBreak/>
        <w:t>进行规范培训</w:t>
      </w:r>
    </w:p>
    <w:p w:rsidR="00635824" w:rsidRDefault="00635824" w:rsidP="00AF1B9A">
      <w:pPr>
        <w:ind w:firstLine="480"/>
      </w:pPr>
      <w:r>
        <w:rPr>
          <w:rFonts w:hint="eastAsia"/>
        </w:rPr>
        <w:t>对桌面运</w:t>
      </w:r>
      <w:proofErr w:type="gramStart"/>
      <w:r>
        <w:rPr>
          <w:rFonts w:hint="eastAsia"/>
        </w:rPr>
        <w:t>维人员</w:t>
      </w:r>
      <w:proofErr w:type="gramEnd"/>
      <w:r>
        <w:rPr>
          <w:rFonts w:hint="eastAsia"/>
        </w:rPr>
        <w:t>进行规范培训，增强其对问题处理的规范性认识。</w:t>
      </w:r>
    </w:p>
    <w:p w:rsidR="00635824" w:rsidRDefault="00635824" w:rsidP="00AF1B9A">
      <w:pPr>
        <w:pStyle w:val="8"/>
      </w:pPr>
      <w:r>
        <w:rPr>
          <w:rFonts w:hint="eastAsia"/>
        </w:rPr>
        <w:t>严格执行规范</w:t>
      </w:r>
    </w:p>
    <w:p w:rsidR="00635824" w:rsidRDefault="00635824" w:rsidP="00AF1B9A">
      <w:pPr>
        <w:ind w:firstLine="480"/>
      </w:pPr>
      <w:r>
        <w:rPr>
          <w:rFonts w:hint="eastAsia"/>
        </w:rPr>
        <w:t>按照标准严格要求运维人员，杜绝不按服务标准操作的情况。</w:t>
      </w:r>
    </w:p>
    <w:p w:rsidR="00635824" w:rsidRPr="00434B6C" w:rsidRDefault="00635824" w:rsidP="00AF1B9A">
      <w:pPr>
        <w:ind w:firstLine="480"/>
      </w:pPr>
      <w:r>
        <w:rPr>
          <w:rFonts w:hint="eastAsia"/>
        </w:rPr>
        <w:t>如发现不按服务标准执行的情况，则进行严肃批评，对屡教不改者，</w:t>
      </w:r>
      <w:r w:rsidRPr="00434B6C">
        <w:rPr>
          <w:rFonts w:hint="eastAsia"/>
        </w:rPr>
        <w:t>则准备替换人员，并书面上报甲方，经批准后撤换人员。</w:t>
      </w:r>
    </w:p>
    <w:p w:rsidR="00635824" w:rsidRDefault="00635824" w:rsidP="00AF1B9A">
      <w:pPr>
        <w:pStyle w:val="8"/>
      </w:pPr>
      <w:r>
        <w:rPr>
          <w:rFonts w:hint="eastAsia"/>
        </w:rPr>
        <w:t>技术培训保障</w:t>
      </w:r>
    </w:p>
    <w:p w:rsidR="00635824" w:rsidRDefault="00635824" w:rsidP="00AF1B9A">
      <w:pPr>
        <w:ind w:firstLine="480"/>
      </w:pPr>
      <w:r>
        <w:rPr>
          <w:rFonts w:hint="eastAsia"/>
        </w:rPr>
        <w:t>由质量经理牵头安排，定期对桌面人员进行技术培训，提升桌面运</w:t>
      </w:r>
      <w:proofErr w:type="gramStart"/>
      <w:r>
        <w:rPr>
          <w:rFonts w:hint="eastAsia"/>
        </w:rPr>
        <w:t>维人员</w:t>
      </w:r>
      <w:proofErr w:type="gramEnd"/>
      <w:r>
        <w:rPr>
          <w:rFonts w:hint="eastAsia"/>
        </w:rPr>
        <w:t>的技能水平，更好的为外汇局用户服务。</w:t>
      </w:r>
    </w:p>
    <w:p w:rsidR="00635824" w:rsidRDefault="00635824" w:rsidP="00AF1B9A">
      <w:pPr>
        <w:pStyle w:val="8"/>
      </w:pPr>
      <w:r>
        <w:rPr>
          <w:rFonts w:hint="eastAsia"/>
        </w:rPr>
        <w:t>人员保障</w:t>
      </w:r>
    </w:p>
    <w:p w:rsidR="00635824" w:rsidRDefault="00635824" w:rsidP="00AF1B9A">
      <w:pPr>
        <w:ind w:firstLine="480"/>
      </w:pPr>
      <w:r>
        <w:rPr>
          <w:rFonts w:hint="eastAsia"/>
        </w:rPr>
        <w:t>对每个岗位，均安排有备份人员，避免因为人员流动或其他原因导致的人员风险。</w:t>
      </w:r>
    </w:p>
    <w:p w:rsidR="00635824" w:rsidRDefault="00635824" w:rsidP="00AF1B9A">
      <w:pPr>
        <w:pStyle w:val="6"/>
      </w:pPr>
      <w:bookmarkStart w:id="376" w:name="_Toc212344917"/>
      <w:r>
        <w:rPr>
          <w:rFonts w:hint="eastAsia"/>
        </w:rPr>
        <w:t>应用咨询服务质量保障</w:t>
      </w:r>
      <w:bookmarkEnd w:id="376"/>
    </w:p>
    <w:p w:rsidR="00635824" w:rsidRDefault="00635824" w:rsidP="00AF1B9A">
      <w:pPr>
        <w:ind w:firstLine="480"/>
      </w:pPr>
      <w:r>
        <w:rPr>
          <w:rFonts w:hint="eastAsia"/>
        </w:rPr>
        <w:t>外汇</w:t>
      </w:r>
      <w:proofErr w:type="gramStart"/>
      <w:r>
        <w:rPr>
          <w:rFonts w:hint="eastAsia"/>
        </w:rPr>
        <w:t>局应用</w:t>
      </w:r>
      <w:proofErr w:type="gramEnd"/>
      <w:r>
        <w:rPr>
          <w:rFonts w:hint="eastAsia"/>
        </w:rPr>
        <w:t>咨询人员直接进行接触外汇</w:t>
      </w:r>
      <w:proofErr w:type="gramStart"/>
      <w:r>
        <w:rPr>
          <w:rFonts w:hint="eastAsia"/>
        </w:rPr>
        <w:t>局应用</w:t>
      </w:r>
      <w:proofErr w:type="gramEnd"/>
      <w:r>
        <w:rPr>
          <w:rFonts w:hint="eastAsia"/>
        </w:rPr>
        <w:t>系统的终端用户，是外汇局对外开放的窗口，其服务质量关系到外汇局的整体形象。</w:t>
      </w:r>
    </w:p>
    <w:p w:rsidR="00635824" w:rsidRPr="008E1BFB" w:rsidRDefault="00635824" w:rsidP="00AF1B9A">
      <w:pPr>
        <w:ind w:firstLine="480"/>
      </w:pPr>
      <w:r>
        <w:rPr>
          <w:rFonts w:hint="eastAsia"/>
        </w:rPr>
        <w:t>应用咨询服务</w:t>
      </w:r>
      <w:r w:rsidRPr="001C3CCA">
        <w:rPr>
          <w:rFonts w:hint="eastAsia"/>
        </w:rPr>
        <w:t>的原则是“谁接听，谁负责，谁回复”</w:t>
      </w:r>
      <w:r>
        <w:rPr>
          <w:rFonts w:hint="eastAsia"/>
        </w:rPr>
        <w:t>，为了保证应用咨询服务的质量，提升服务水平，我公司将制订服务标准规范，对应</w:t>
      </w:r>
      <w:proofErr w:type="gramStart"/>
      <w:r>
        <w:rPr>
          <w:rFonts w:hint="eastAsia"/>
        </w:rPr>
        <w:t>用咨询</w:t>
      </w:r>
      <w:proofErr w:type="gramEnd"/>
      <w:r>
        <w:rPr>
          <w:rFonts w:hint="eastAsia"/>
        </w:rPr>
        <w:t>人员进行培训，按服务标准规法严格要求应用咨询人员的咨询工作。</w:t>
      </w:r>
    </w:p>
    <w:p w:rsidR="00635824" w:rsidRDefault="00635824" w:rsidP="00AF1B9A">
      <w:pPr>
        <w:ind w:firstLine="480"/>
      </w:pPr>
      <w:r>
        <w:rPr>
          <w:rFonts w:hint="eastAsia"/>
        </w:rPr>
        <w:t>具体措施如下：</w:t>
      </w:r>
    </w:p>
    <w:p w:rsidR="00635824" w:rsidRDefault="00635824" w:rsidP="00AF1B9A">
      <w:pPr>
        <w:pStyle w:val="7"/>
      </w:pPr>
      <w:bookmarkStart w:id="377" w:name="_Toc212344918"/>
      <w:r>
        <w:rPr>
          <w:rFonts w:hint="eastAsia"/>
        </w:rPr>
        <w:t>制订标准</w:t>
      </w:r>
      <w:bookmarkEnd w:id="377"/>
    </w:p>
    <w:p w:rsidR="00635824" w:rsidRDefault="00635824" w:rsidP="00AF1B9A">
      <w:pPr>
        <w:ind w:firstLine="480"/>
      </w:pPr>
      <w:r>
        <w:rPr>
          <w:rFonts w:hint="eastAsia"/>
        </w:rPr>
        <w:t>1</w:t>
      </w:r>
      <w:r>
        <w:rPr>
          <w:rFonts w:hint="eastAsia"/>
        </w:rPr>
        <w:t>、话术标准</w:t>
      </w:r>
    </w:p>
    <w:p w:rsidR="00635824" w:rsidRDefault="00635824" w:rsidP="00AF1B9A">
      <w:pPr>
        <w:ind w:firstLine="480"/>
      </w:pPr>
      <w:r>
        <w:rPr>
          <w:rFonts w:hint="eastAsia"/>
        </w:rPr>
        <w:t>制订标准化的统一语言规范，保证对外提供的应用咨询服务话语标准化、专业化。如：电话、问题单答复使用简单明确的语言，尽量避免使用“可能”、“大概”、“也许”等模糊的回答。</w:t>
      </w:r>
    </w:p>
    <w:p w:rsidR="00635824" w:rsidRDefault="00635824" w:rsidP="00AF1B9A">
      <w:pPr>
        <w:ind w:firstLine="480"/>
      </w:pPr>
      <w:r>
        <w:rPr>
          <w:rFonts w:hint="eastAsia"/>
        </w:rPr>
        <w:lastRenderedPageBreak/>
        <w:t>2</w:t>
      </w:r>
      <w:r>
        <w:rPr>
          <w:rFonts w:hint="eastAsia"/>
        </w:rPr>
        <w:t>、问题记录标准</w:t>
      </w:r>
    </w:p>
    <w:p w:rsidR="00635824" w:rsidRDefault="00635824" w:rsidP="00AF1B9A">
      <w:pPr>
        <w:ind w:firstLine="480"/>
      </w:pPr>
      <w:r>
        <w:rPr>
          <w:rFonts w:hint="eastAsia"/>
        </w:rPr>
        <w:t>制订统一的电话支持问题记录单，电话咨询问题记录格式化、标准化，便于后续问题分类跟踪。</w:t>
      </w:r>
    </w:p>
    <w:p w:rsidR="00635824" w:rsidRPr="00C31B05" w:rsidRDefault="00635824" w:rsidP="00AF1B9A">
      <w:pPr>
        <w:ind w:firstLine="480"/>
      </w:pPr>
      <w:r>
        <w:rPr>
          <w:rFonts w:hint="eastAsia"/>
        </w:rPr>
        <w:t>3</w:t>
      </w:r>
      <w:r>
        <w:rPr>
          <w:rFonts w:hint="eastAsia"/>
        </w:rPr>
        <w:t>、问题转发标准</w:t>
      </w:r>
    </w:p>
    <w:p w:rsidR="00635824" w:rsidRDefault="00635824" w:rsidP="00AF1B9A">
      <w:pPr>
        <w:ind w:firstLine="480"/>
      </w:pPr>
      <w:r>
        <w:rPr>
          <w:rFonts w:hint="eastAsia"/>
        </w:rPr>
        <w:t>制订统一的</w:t>
      </w:r>
      <w:r w:rsidRPr="005C7253">
        <w:rPr>
          <w:rFonts w:hint="eastAsia"/>
        </w:rPr>
        <w:t>业务问题转发记录单</w:t>
      </w:r>
      <w:r>
        <w:rPr>
          <w:rFonts w:hint="eastAsia"/>
        </w:rPr>
        <w:t>，将问题记录以格式化、标准化的形式转发给相关处理方，便于问题的后续解决。</w:t>
      </w:r>
    </w:p>
    <w:p w:rsidR="00635824" w:rsidRDefault="00635824" w:rsidP="00AF1B9A">
      <w:pPr>
        <w:ind w:firstLine="480"/>
      </w:pPr>
      <w:r>
        <w:rPr>
          <w:rFonts w:hint="eastAsia"/>
        </w:rPr>
        <w:t>4</w:t>
      </w:r>
      <w:r>
        <w:rPr>
          <w:rFonts w:hint="eastAsia"/>
        </w:rPr>
        <w:t>、问题后续跟踪标准</w:t>
      </w:r>
    </w:p>
    <w:p w:rsidR="00635824" w:rsidRDefault="00635824" w:rsidP="00AF1B9A">
      <w:pPr>
        <w:ind w:firstLine="480"/>
      </w:pPr>
      <w:r>
        <w:rPr>
          <w:rFonts w:hint="eastAsia"/>
        </w:rPr>
        <w:t>制订问题后续跟踪、回访标准，填写问题记录单，定期回访，直至终端用户问题解决。</w:t>
      </w:r>
    </w:p>
    <w:p w:rsidR="00635824" w:rsidRDefault="00635824" w:rsidP="00AF1B9A">
      <w:pPr>
        <w:ind w:firstLine="480"/>
      </w:pPr>
      <w:r>
        <w:rPr>
          <w:rFonts w:hint="eastAsia"/>
        </w:rPr>
        <w:t>5</w:t>
      </w:r>
      <w:r>
        <w:rPr>
          <w:rFonts w:hint="eastAsia"/>
        </w:rPr>
        <w:t>、问题归档标准并提交知识库</w:t>
      </w:r>
    </w:p>
    <w:p w:rsidR="00635824" w:rsidRPr="001F3286" w:rsidRDefault="00635824" w:rsidP="00AF1B9A">
      <w:pPr>
        <w:ind w:firstLine="480"/>
      </w:pPr>
      <w:r>
        <w:rPr>
          <w:rFonts w:hint="eastAsia"/>
        </w:rPr>
        <w:t>责成应用咨询人员在问题处理跟踪完毕后及时对本次问题的原因、处理过程进行总结，编写报告归档，并提交知识库。</w:t>
      </w:r>
    </w:p>
    <w:p w:rsidR="00635824" w:rsidRDefault="00635824" w:rsidP="00AF1B9A">
      <w:pPr>
        <w:pStyle w:val="7"/>
      </w:pPr>
      <w:bookmarkStart w:id="378" w:name="_Toc212344919"/>
      <w:r>
        <w:rPr>
          <w:rFonts w:hint="eastAsia"/>
        </w:rPr>
        <w:t>进行规范培训</w:t>
      </w:r>
      <w:bookmarkEnd w:id="378"/>
    </w:p>
    <w:p w:rsidR="00635824" w:rsidRDefault="00635824" w:rsidP="00AF1B9A">
      <w:pPr>
        <w:ind w:firstLine="480"/>
      </w:pPr>
      <w:r>
        <w:rPr>
          <w:rFonts w:hint="eastAsia"/>
        </w:rPr>
        <w:t>对应</w:t>
      </w:r>
      <w:proofErr w:type="gramStart"/>
      <w:r>
        <w:rPr>
          <w:rFonts w:hint="eastAsia"/>
        </w:rPr>
        <w:t>用咨询</w:t>
      </w:r>
      <w:proofErr w:type="gramEnd"/>
      <w:r>
        <w:rPr>
          <w:rFonts w:hint="eastAsia"/>
        </w:rPr>
        <w:t>人员进行规范培训，增强其对应</w:t>
      </w:r>
      <w:proofErr w:type="gramStart"/>
      <w:r>
        <w:rPr>
          <w:rFonts w:hint="eastAsia"/>
        </w:rPr>
        <w:t>用咨询</w:t>
      </w:r>
      <w:proofErr w:type="gramEnd"/>
      <w:r>
        <w:rPr>
          <w:rFonts w:hint="eastAsia"/>
        </w:rPr>
        <w:t>的规范性认识。</w:t>
      </w:r>
    </w:p>
    <w:p w:rsidR="00635824" w:rsidRDefault="00635824" w:rsidP="00AF1B9A">
      <w:pPr>
        <w:pStyle w:val="7"/>
      </w:pPr>
      <w:bookmarkStart w:id="379" w:name="_Toc212344920"/>
      <w:r>
        <w:rPr>
          <w:rFonts w:hint="eastAsia"/>
        </w:rPr>
        <w:t>严格执行规范</w:t>
      </w:r>
      <w:bookmarkEnd w:id="379"/>
    </w:p>
    <w:p w:rsidR="00635824" w:rsidRDefault="00635824" w:rsidP="00AF1B9A">
      <w:pPr>
        <w:ind w:firstLine="480"/>
      </w:pPr>
      <w:r>
        <w:rPr>
          <w:rFonts w:hint="eastAsia"/>
        </w:rPr>
        <w:t>按照标准严格要求运维人员，杜绝不按服务标准操作的情况。</w:t>
      </w:r>
    </w:p>
    <w:p w:rsidR="00635824" w:rsidRPr="00434B6C" w:rsidRDefault="00635824" w:rsidP="00AF1B9A">
      <w:pPr>
        <w:ind w:firstLine="480"/>
      </w:pPr>
      <w:r>
        <w:rPr>
          <w:rFonts w:hint="eastAsia"/>
        </w:rPr>
        <w:t>如发现不按服务标准执行的情况，则进行严肃批评，对屡教不改者，</w:t>
      </w:r>
      <w:r w:rsidRPr="00434B6C">
        <w:rPr>
          <w:rFonts w:hint="eastAsia"/>
        </w:rPr>
        <w:t>则准备替换人员，并书面上报甲方，经批准后撤换人员。</w:t>
      </w:r>
    </w:p>
    <w:p w:rsidR="00635824" w:rsidRDefault="00635824" w:rsidP="00AF1B9A">
      <w:pPr>
        <w:pStyle w:val="7"/>
      </w:pPr>
      <w:bookmarkStart w:id="380" w:name="_Toc212344921"/>
      <w:r>
        <w:rPr>
          <w:rFonts w:hint="eastAsia"/>
        </w:rPr>
        <w:t>技术和业务培训保障</w:t>
      </w:r>
      <w:bookmarkEnd w:id="380"/>
    </w:p>
    <w:p w:rsidR="00635824" w:rsidRDefault="00635824" w:rsidP="00AF1B9A">
      <w:pPr>
        <w:ind w:firstLine="480"/>
      </w:pPr>
      <w:r>
        <w:rPr>
          <w:rFonts w:hint="eastAsia"/>
        </w:rPr>
        <w:t>由质量经理牵头安排，定期对应</w:t>
      </w:r>
      <w:proofErr w:type="gramStart"/>
      <w:r>
        <w:rPr>
          <w:rFonts w:hint="eastAsia"/>
        </w:rPr>
        <w:t>用咨询</w:t>
      </w:r>
      <w:proofErr w:type="gramEnd"/>
      <w:r>
        <w:rPr>
          <w:rFonts w:hint="eastAsia"/>
        </w:rPr>
        <w:t>人员进行技术培训和业务培训，提升应用咨询人员对外汇</w:t>
      </w:r>
      <w:proofErr w:type="gramStart"/>
      <w:r>
        <w:rPr>
          <w:rFonts w:hint="eastAsia"/>
        </w:rPr>
        <w:t>局应用</w:t>
      </w:r>
      <w:proofErr w:type="gramEnd"/>
      <w:r>
        <w:rPr>
          <w:rFonts w:hint="eastAsia"/>
        </w:rPr>
        <w:t>系统的理解和咨询的专业性。</w:t>
      </w:r>
    </w:p>
    <w:p w:rsidR="00635824" w:rsidRDefault="00635824" w:rsidP="00AF1B9A">
      <w:pPr>
        <w:pStyle w:val="7"/>
      </w:pPr>
      <w:bookmarkStart w:id="381" w:name="_Toc212344922"/>
      <w:r>
        <w:rPr>
          <w:rFonts w:hint="eastAsia"/>
        </w:rPr>
        <w:t>人员保障</w:t>
      </w:r>
      <w:bookmarkEnd w:id="381"/>
    </w:p>
    <w:p w:rsidR="00635824" w:rsidRDefault="00635824" w:rsidP="00AF1B9A">
      <w:pPr>
        <w:ind w:firstLine="480"/>
      </w:pPr>
      <w:r>
        <w:rPr>
          <w:rFonts w:hint="eastAsia"/>
        </w:rPr>
        <w:t>对每个岗位，均安排有备份人员，避免因为人员流动或其他原因导致的人员风险。</w:t>
      </w:r>
    </w:p>
    <w:p w:rsidR="00635824" w:rsidRPr="00A1770A" w:rsidRDefault="00635824" w:rsidP="00AF1B9A">
      <w:pPr>
        <w:pStyle w:val="6"/>
      </w:pPr>
      <w:bookmarkStart w:id="382" w:name="_Toc212344923"/>
      <w:r>
        <w:rPr>
          <w:rFonts w:hint="eastAsia"/>
        </w:rPr>
        <w:lastRenderedPageBreak/>
        <w:t>专家支持服务质量保障</w:t>
      </w:r>
      <w:bookmarkEnd w:id="382"/>
    </w:p>
    <w:p w:rsidR="00635824" w:rsidRDefault="00635824" w:rsidP="00AF1B9A">
      <w:pPr>
        <w:ind w:firstLine="480"/>
      </w:pPr>
      <w:r>
        <w:rPr>
          <w:rFonts w:hint="eastAsia"/>
        </w:rPr>
        <w:t>后备专家团队</w:t>
      </w:r>
    </w:p>
    <w:p w:rsidR="00635824" w:rsidRDefault="00635824" w:rsidP="00AF1B9A">
      <w:pPr>
        <w:pStyle w:val="7"/>
      </w:pPr>
      <w:bookmarkStart w:id="383" w:name="_Toc212344924"/>
      <w:r>
        <w:rPr>
          <w:rFonts w:hint="eastAsia"/>
        </w:rPr>
        <w:t>制订标准</w:t>
      </w:r>
      <w:bookmarkEnd w:id="383"/>
    </w:p>
    <w:p w:rsidR="00635824" w:rsidRDefault="00635824" w:rsidP="00AF1B9A">
      <w:pPr>
        <w:ind w:firstLine="480"/>
      </w:pPr>
      <w:r>
        <w:rPr>
          <w:rFonts w:hint="eastAsia"/>
        </w:rPr>
        <w:t>1</w:t>
      </w:r>
      <w:r>
        <w:rPr>
          <w:rFonts w:hint="eastAsia"/>
        </w:rPr>
        <w:t>、资质标准</w:t>
      </w:r>
    </w:p>
    <w:p w:rsidR="00635824" w:rsidRDefault="00635824" w:rsidP="00AF1B9A">
      <w:pPr>
        <w:ind w:firstLine="480"/>
      </w:pPr>
      <w:r>
        <w:rPr>
          <w:rFonts w:hint="eastAsia"/>
        </w:rPr>
        <w:t>后备专家团队具备相关认证证书。</w:t>
      </w:r>
    </w:p>
    <w:p w:rsidR="00635824" w:rsidRDefault="00635824" w:rsidP="00AF1B9A">
      <w:pPr>
        <w:ind w:firstLine="480"/>
      </w:pPr>
      <w:r>
        <w:rPr>
          <w:rFonts w:hint="eastAsia"/>
        </w:rPr>
        <w:t>2</w:t>
      </w:r>
      <w:r>
        <w:rPr>
          <w:rFonts w:hint="eastAsia"/>
        </w:rPr>
        <w:t>、专业工作年限标准</w:t>
      </w:r>
    </w:p>
    <w:p w:rsidR="00635824" w:rsidRDefault="00635824" w:rsidP="00AF1B9A">
      <w:pPr>
        <w:ind w:firstLine="480"/>
      </w:pPr>
      <w:r>
        <w:rPr>
          <w:rFonts w:hint="eastAsia"/>
        </w:rPr>
        <w:t>后备专家在本领域工作年限在</w:t>
      </w:r>
      <w:r>
        <w:rPr>
          <w:rFonts w:hint="eastAsia"/>
        </w:rPr>
        <w:t>5</w:t>
      </w:r>
      <w:r>
        <w:rPr>
          <w:rFonts w:hint="eastAsia"/>
        </w:rPr>
        <w:t>年以上。</w:t>
      </w:r>
    </w:p>
    <w:p w:rsidR="00635824" w:rsidRDefault="00635824" w:rsidP="00AF1B9A">
      <w:pPr>
        <w:ind w:firstLine="480"/>
      </w:pPr>
      <w:r>
        <w:rPr>
          <w:rFonts w:hint="eastAsia"/>
        </w:rPr>
        <w:t>3</w:t>
      </w:r>
      <w:r>
        <w:rPr>
          <w:rFonts w:hint="eastAsia"/>
        </w:rPr>
        <w:t>、响应时间标准</w:t>
      </w:r>
    </w:p>
    <w:p w:rsidR="00635824" w:rsidRDefault="00635824" w:rsidP="00AF1B9A">
      <w:pPr>
        <w:ind w:firstLine="480"/>
      </w:pPr>
      <w:r>
        <w:rPr>
          <w:rFonts w:hint="eastAsia"/>
        </w:rPr>
        <w:t>1</w:t>
      </w:r>
      <w:r>
        <w:rPr>
          <w:rFonts w:hint="eastAsia"/>
        </w:rPr>
        <w:t>）、第一时间远程响应，要求专家半小时内响应；</w:t>
      </w:r>
      <w:r>
        <w:rPr>
          <w:rFonts w:hint="eastAsia"/>
        </w:rPr>
        <w:tab/>
      </w:r>
    </w:p>
    <w:p w:rsidR="00635824" w:rsidRDefault="00635824" w:rsidP="00AF1B9A">
      <w:pPr>
        <w:ind w:firstLine="480"/>
      </w:pPr>
      <w:r>
        <w:rPr>
          <w:rFonts w:hint="eastAsia"/>
        </w:rPr>
        <w:t>2</w:t>
      </w:r>
      <w:r>
        <w:rPr>
          <w:rFonts w:hint="eastAsia"/>
        </w:rPr>
        <w:t>）、如需要现场支持，要求专家</w:t>
      </w:r>
      <w:r>
        <w:rPr>
          <w:rFonts w:hint="eastAsia"/>
        </w:rPr>
        <w:t>4</w:t>
      </w:r>
      <w:r>
        <w:rPr>
          <w:rFonts w:hint="eastAsia"/>
        </w:rPr>
        <w:t>小时内抵达现场。</w:t>
      </w:r>
    </w:p>
    <w:p w:rsidR="00635824" w:rsidRDefault="00635824" w:rsidP="00AF1B9A">
      <w:pPr>
        <w:ind w:firstLine="480"/>
      </w:pPr>
      <w:r>
        <w:rPr>
          <w:rFonts w:hint="eastAsia"/>
        </w:rPr>
        <w:t>4</w:t>
      </w:r>
      <w:r>
        <w:rPr>
          <w:rFonts w:hint="eastAsia"/>
        </w:rPr>
        <w:t>、专家评价</w:t>
      </w:r>
    </w:p>
    <w:p w:rsidR="00635824" w:rsidRPr="003E55D7" w:rsidRDefault="00635824" w:rsidP="00AF1B9A">
      <w:pPr>
        <w:ind w:firstLine="480"/>
      </w:pPr>
      <w:r>
        <w:rPr>
          <w:rFonts w:hint="eastAsia"/>
        </w:rPr>
        <w:t>定期邀请外汇</w:t>
      </w:r>
      <w:proofErr w:type="gramStart"/>
      <w:r>
        <w:rPr>
          <w:rFonts w:hint="eastAsia"/>
        </w:rPr>
        <w:t>局运维部门</w:t>
      </w:r>
      <w:proofErr w:type="gramEnd"/>
      <w:r>
        <w:rPr>
          <w:rFonts w:hint="eastAsia"/>
        </w:rPr>
        <w:t>对后备专家进行评价打分，综合评价后备专家，替换不适合外汇局的专家。</w:t>
      </w:r>
    </w:p>
    <w:p w:rsidR="00635824" w:rsidRDefault="00635824" w:rsidP="00AF1B9A">
      <w:pPr>
        <w:pStyle w:val="7"/>
      </w:pPr>
      <w:bookmarkStart w:id="384" w:name="_Toc212344925"/>
      <w:r>
        <w:rPr>
          <w:rFonts w:hint="eastAsia"/>
        </w:rPr>
        <w:t>宣讲标准</w:t>
      </w:r>
      <w:bookmarkEnd w:id="384"/>
    </w:p>
    <w:p w:rsidR="00635824" w:rsidRDefault="00635824" w:rsidP="00AF1B9A">
      <w:pPr>
        <w:ind w:firstLine="480"/>
      </w:pPr>
      <w:r>
        <w:rPr>
          <w:rFonts w:hint="eastAsia"/>
        </w:rPr>
        <w:t>定期向后备技术专家团队宣讲外汇局支持的标准，确保专家支持服务达标。</w:t>
      </w:r>
    </w:p>
    <w:p w:rsidR="00635824" w:rsidRDefault="00635824" w:rsidP="00AF1B9A">
      <w:pPr>
        <w:pStyle w:val="7"/>
      </w:pPr>
      <w:bookmarkStart w:id="385" w:name="_Toc212344926"/>
      <w:r>
        <w:rPr>
          <w:rFonts w:hint="eastAsia"/>
        </w:rPr>
        <w:t>技术和业务培训保障</w:t>
      </w:r>
      <w:bookmarkEnd w:id="385"/>
    </w:p>
    <w:p w:rsidR="00635824" w:rsidRDefault="00635824" w:rsidP="00AF1B9A">
      <w:pPr>
        <w:ind w:firstLine="480"/>
      </w:pPr>
      <w:r>
        <w:rPr>
          <w:rFonts w:hint="eastAsia"/>
        </w:rPr>
        <w:t>1</w:t>
      </w:r>
      <w:r>
        <w:rPr>
          <w:rFonts w:hint="eastAsia"/>
        </w:rPr>
        <w:t>、主动安排专家现场了解情况。定期安排专家到外汇局现场进行调研，了解外汇</w:t>
      </w:r>
      <w:proofErr w:type="gramStart"/>
      <w:r>
        <w:rPr>
          <w:rFonts w:hint="eastAsia"/>
        </w:rPr>
        <w:t>局应用</w:t>
      </w:r>
      <w:proofErr w:type="gramEnd"/>
      <w:r>
        <w:rPr>
          <w:rFonts w:hint="eastAsia"/>
        </w:rPr>
        <w:t>系统运</w:t>
      </w:r>
      <w:proofErr w:type="gramStart"/>
      <w:r>
        <w:rPr>
          <w:rFonts w:hint="eastAsia"/>
        </w:rPr>
        <w:t>维工作</w:t>
      </w:r>
      <w:proofErr w:type="gramEnd"/>
      <w:r>
        <w:rPr>
          <w:rFonts w:hint="eastAsia"/>
        </w:rPr>
        <w:t>情况，为不断的改进工作提供方案。</w:t>
      </w:r>
    </w:p>
    <w:p w:rsidR="00635824" w:rsidRDefault="00635824" w:rsidP="00AF1B9A">
      <w:pPr>
        <w:ind w:firstLine="480"/>
      </w:pPr>
      <w:r>
        <w:rPr>
          <w:rFonts w:hint="eastAsia"/>
        </w:rPr>
        <w:t>2</w:t>
      </w:r>
      <w:r>
        <w:rPr>
          <w:rFonts w:hint="eastAsia"/>
        </w:rPr>
        <w:t>、定期安排专家给外汇</w:t>
      </w:r>
      <w:proofErr w:type="gramStart"/>
      <w:r>
        <w:rPr>
          <w:rFonts w:hint="eastAsia"/>
        </w:rPr>
        <w:t>局运维人员</w:t>
      </w:r>
      <w:proofErr w:type="gramEnd"/>
      <w:r>
        <w:rPr>
          <w:rFonts w:hint="eastAsia"/>
        </w:rPr>
        <w:t>进行培训。</w:t>
      </w:r>
    </w:p>
    <w:p w:rsidR="00635824" w:rsidRDefault="00635824" w:rsidP="00AF1B9A">
      <w:pPr>
        <w:pStyle w:val="7"/>
      </w:pPr>
      <w:bookmarkStart w:id="386" w:name="_Toc212344927"/>
      <w:r>
        <w:rPr>
          <w:rFonts w:hint="eastAsia"/>
        </w:rPr>
        <w:t>人员保障</w:t>
      </w:r>
      <w:bookmarkEnd w:id="386"/>
    </w:p>
    <w:p w:rsidR="00635824" w:rsidRPr="00B92A00" w:rsidRDefault="00635824" w:rsidP="00AF1B9A">
      <w:pPr>
        <w:ind w:firstLine="480"/>
      </w:pPr>
      <w:r>
        <w:rPr>
          <w:rFonts w:hint="eastAsia"/>
        </w:rPr>
        <w:t>对每个专业领域的专家，均安排有备份人员，避免因为专家人员流动、外汇局要求替换或其他原因导致的人员风险。</w:t>
      </w:r>
    </w:p>
    <w:p w:rsidR="00635824" w:rsidRDefault="00635824" w:rsidP="00AF1B9A">
      <w:pPr>
        <w:pStyle w:val="5"/>
      </w:pPr>
      <w:bookmarkStart w:id="387" w:name="_Toc212344928"/>
      <w:r>
        <w:rPr>
          <w:rFonts w:hint="eastAsia"/>
        </w:rPr>
        <w:t>服务质量考核与优化</w:t>
      </w:r>
      <w:bookmarkEnd w:id="387"/>
    </w:p>
    <w:p w:rsidR="00635824" w:rsidRDefault="00635824" w:rsidP="00AF1B9A">
      <w:pPr>
        <w:pStyle w:val="6"/>
      </w:pPr>
      <w:bookmarkStart w:id="388" w:name="_Toc212344929"/>
      <w:r>
        <w:rPr>
          <w:rFonts w:hint="eastAsia"/>
        </w:rPr>
        <w:lastRenderedPageBreak/>
        <w:t>考核与优化原则</w:t>
      </w:r>
      <w:bookmarkEnd w:id="388"/>
    </w:p>
    <w:p w:rsidR="00635824" w:rsidRPr="00D3733B" w:rsidRDefault="00635824" w:rsidP="00AF1B9A">
      <w:pPr>
        <w:pStyle w:val="7"/>
      </w:pPr>
      <w:bookmarkStart w:id="389" w:name="_Toc212344930"/>
      <w:r>
        <w:rPr>
          <w:rFonts w:hint="eastAsia"/>
        </w:rPr>
        <w:t>主动性原则</w:t>
      </w:r>
      <w:bookmarkEnd w:id="389"/>
    </w:p>
    <w:p w:rsidR="00635824" w:rsidRPr="004E4B38" w:rsidRDefault="00635824" w:rsidP="00AF1B9A">
      <w:pPr>
        <w:ind w:firstLine="480"/>
      </w:pPr>
      <w:r>
        <w:rPr>
          <w:rFonts w:hint="eastAsia"/>
        </w:rPr>
        <w:t>要求外汇</w:t>
      </w:r>
      <w:proofErr w:type="gramStart"/>
      <w:r>
        <w:rPr>
          <w:rFonts w:hint="eastAsia"/>
        </w:rPr>
        <w:t>局运维人员</w:t>
      </w:r>
      <w:proofErr w:type="gramEnd"/>
      <w:r w:rsidRPr="00B060F0">
        <w:rPr>
          <w:rFonts w:hint="eastAsia"/>
        </w:rPr>
        <w:t>主动发现问题和解决问题</w:t>
      </w:r>
      <w:r>
        <w:rPr>
          <w:rFonts w:hint="eastAsia"/>
        </w:rPr>
        <w:t>，尽量避免问题的出现。</w:t>
      </w:r>
    </w:p>
    <w:p w:rsidR="00635824" w:rsidRDefault="00635824" w:rsidP="00AF1B9A">
      <w:pPr>
        <w:pStyle w:val="7"/>
      </w:pPr>
      <w:bookmarkStart w:id="390" w:name="_Toc212344931"/>
      <w:r>
        <w:rPr>
          <w:rFonts w:hint="eastAsia"/>
        </w:rPr>
        <w:t>闭环改进原则</w:t>
      </w:r>
      <w:bookmarkEnd w:id="390"/>
    </w:p>
    <w:p w:rsidR="00635824" w:rsidRDefault="00635824" w:rsidP="00AF1B9A">
      <w:pPr>
        <w:ind w:firstLine="480"/>
      </w:pPr>
      <w:r>
        <w:rPr>
          <w:rFonts w:hint="eastAsia"/>
        </w:rPr>
        <w:t>服务质量考核与优化是一个制定标准、定期考评和督促改进的一个闭环过程，同时</w:t>
      </w:r>
      <w:proofErr w:type="gramStart"/>
      <w:r>
        <w:rPr>
          <w:rFonts w:hint="eastAsia"/>
        </w:rPr>
        <w:t>对于运维个人</w:t>
      </w:r>
      <w:proofErr w:type="gramEnd"/>
      <w:r>
        <w:rPr>
          <w:rFonts w:hint="eastAsia"/>
        </w:rPr>
        <w:t>而言也是一个考核</w:t>
      </w:r>
      <w:r>
        <w:rPr>
          <w:rFonts w:hint="eastAsia"/>
        </w:rPr>
        <w:t>-&gt;</w:t>
      </w:r>
      <w:r>
        <w:rPr>
          <w:rFonts w:hint="eastAsia"/>
        </w:rPr>
        <w:t>改进的闭环过程。</w:t>
      </w:r>
    </w:p>
    <w:p w:rsidR="00635824" w:rsidRPr="00C74101" w:rsidRDefault="00635824" w:rsidP="00AF1B9A">
      <w:pPr>
        <w:ind w:firstLine="480"/>
      </w:pPr>
      <w:r>
        <w:rPr>
          <w:rFonts w:hint="eastAsia"/>
        </w:rPr>
        <w:t>没有标准就无法进行考核，考核后需要督促改进，一旦发现标准无法适应实际要求进行修订，并根据修订后的标准进行新的卡和与优化，如此反复，持续改进。</w:t>
      </w:r>
    </w:p>
    <w:p w:rsidR="00635824" w:rsidRDefault="00635824" w:rsidP="00AF1B9A">
      <w:pPr>
        <w:pStyle w:val="7"/>
      </w:pPr>
      <w:bookmarkStart w:id="391" w:name="_Toc212344932"/>
      <w:r>
        <w:rPr>
          <w:rFonts w:hint="eastAsia"/>
        </w:rPr>
        <w:t>定期考评原则</w:t>
      </w:r>
      <w:bookmarkEnd w:id="391"/>
    </w:p>
    <w:p w:rsidR="00635824" w:rsidRPr="00D3733B" w:rsidRDefault="00635824" w:rsidP="00AF1B9A">
      <w:pPr>
        <w:ind w:firstLine="480"/>
      </w:pPr>
      <w:r>
        <w:rPr>
          <w:rFonts w:hint="eastAsia"/>
        </w:rPr>
        <w:t>定期对运</w:t>
      </w:r>
      <w:proofErr w:type="gramStart"/>
      <w:r>
        <w:rPr>
          <w:rFonts w:hint="eastAsia"/>
        </w:rPr>
        <w:t>维人员</w:t>
      </w:r>
      <w:proofErr w:type="gramEnd"/>
      <w:r>
        <w:rPr>
          <w:rFonts w:hint="eastAsia"/>
        </w:rPr>
        <w:t>的服务质量进行考核，考核结果</w:t>
      </w:r>
      <w:proofErr w:type="gramStart"/>
      <w:r>
        <w:rPr>
          <w:rFonts w:hint="eastAsia"/>
        </w:rPr>
        <w:t>做为</w:t>
      </w:r>
      <w:proofErr w:type="gramEnd"/>
      <w:r>
        <w:rPr>
          <w:rFonts w:hint="eastAsia"/>
        </w:rPr>
        <w:t>后续改进完善服务质量的依据。</w:t>
      </w:r>
    </w:p>
    <w:p w:rsidR="00635824" w:rsidRDefault="00635824" w:rsidP="00AF1B9A">
      <w:pPr>
        <w:pStyle w:val="7"/>
      </w:pPr>
      <w:bookmarkStart w:id="392" w:name="_Toc212344933"/>
      <w:r>
        <w:rPr>
          <w:rFonts w:hint="eastAsia"/>
        </w:rPr>
        <w:t>督促改进原则</w:t>
      </w:r>
      <w:bookmarkEnd w:id="392"/>
    </w:p>
    <w:p w:rsidR="00635824" w:rsidRDefault="00635824" w:rsidP="00AF1B9A">
      <w:pPr>
        <w:ind w:firstLine="480"/>
      </w:pPr>
      <w:r>
        <w:rPr>
          <w:rFonts w:hint="eastAsia"/>
        </w:rPr>
        <w:t>考核不是目的，目的是改进与提升运维服务质量，根据考核的结果，有针对性的督促人员改进提升服务意识和服务水平。</w:t>
      </w:r>
    </w:p>
    <w:p w:rsidR="00635824" w:rsidRDefault="00635824" w:rsidP="00AF1B9A">
      <w:pPr>
        <w:pStyle w:val="6"/>
      </w:pPr>
      <w:bookmarkStart w:id="393" w:name="_Toc212344934"/>
      <w:r>
        <w:rPr>
          <w:rFonts w:hint="eastAsia"/>
        </w:rPr>
        <w:lastRenderedPageBreak/>
        <w:t>考核与优化流程</w:t>
      </w:r>
      <w:bookmarkEnd w:id="393"/>
    </w:p>
    <w:p w:rsidR="00635824" w:rsidRPr="00DA37E5" w:rsidRDefault="00635824" w:rsidP="00AF1B9A">
      <w:pPr>
        <w:pStyle w:val="T0"/>
      </w:pPr>
      <w:r>
        <w:object w:dxaOrig="10843" w:dyaOrig="5866">
          <v:shape id="_x0000_i1045" type="#_x0000_t75" style="width:415pt;height:225.5pt" o:ole="">
            <v:imagedata r:id="rId116" o:title=""/>
          </v:shape>
          <o:OLEObject Type="Embed" ProgID="Visio.Drawing.11" ShapeID="_x0000_i1045" DrawAspect="Content" ObjectID="_1572369357" r:id="rId117"/>
        </w:object>
      </w:r>
    </w:p>
    <w:p w:rsidR="00635824" w:rsidRDefault="00635824" w:rsidP="00AF1B9A">
      <w:pPr>
        <w:ind w:firstLine="480"/>
      </w:pPr>
      <w:r>
        <w:rPr>
          <w:rFonts w:hint="eastAsia"/>
        </w:rPr>
        <w:t>服务质量考核与优化包括两个闭环流程：</w:t>
      </w:r>
    </w:p>
    <w:p w:rsidR="00635824" w:rsidRDefault="00635824" w:rsidP="00AF1B9A">
      <w:pPr>
        <w:pStyle w:val="7"/>
      </w:pPr>
      <w:bookmarkStart w:id="394" w:name="_Toc212344935"/>
      <w:r>
        <w:rPr>
          <w:rFonts w:hint="eastAsia"/>
        </w:rPr>
        <w:t>服务质量考核体系的闭环流程</w:t>
      </w:r>
      <w:bookmarkEnd w:id="394"/>
    </w:p>
    <w:p w:rsidR="00635824" w:rsidRDefault="00635824" w:rsidP="00AF1B9A">
      <w:pPr>
        <w:ind w:firstLine="480"/>
      </w:pPr>
      <w:r>
        <w:rPr>
          <w:rFonts w:hint="eastAsia"/>
        </w:rPr>
        <w:t>1</w:t>
      </w:r>
      <w:r>
        <w:rPr>
          <w:rFonts w:hint="eastAsia"/>
        </w:rPr>
        <w:t>、制订服务质量考核体系包括服务质量标准；</w:t>
      </w:r>
    </w:p>
    <w:p w:rsidR="00635824" w:rsidRDefault="00635824" w:rsidP="00AF1B9A">
      <w:pPr>
        <w:ind w:firstLine="480"/>
      </w:pPr>
      <w:r>
        <w:rPr>
          <w:rFonts w:hint="eastAsia"/>
        </w:rPr>
        <w:t>2</w:t>
      </w:r>
      <w:r>
        <w:rPr>
          <w:rFonts w:hint="eastAsia"/>
        </w:rPr>
        <w:t>、根据标准进行定期考核与督促改进；</w:t>
      </w:r>
    </w:p>
    <w:p w:rsidR="00635824" w:rsidRDefault="00635824" w:rsidP="00AF1B9A">
      <w:pPr>
        <w:ind w:firstLine="480"/>
      </w:pPr>
      <w:r>
        <w:rPr>
          <w:rFonts w:hint="eastAsia"/>
        </w:rPr>
        <w:t>3</w:t>
      </w:r>
      <w:r>
        <w:rPr>
          <w:rFonts w:hint="eastAsia"/>
        </w:rPr>
        <w:t>、及时更新标准。</w:t>
      </w:r>
    </w:p>
    <w:p w:rsidR="00635824" w:rsidRDefault="00635824" w:rsidP="00AF1B9A">
      <w:pPr>
        <w:pStyle w:val="7"/>
      </w:pPr>
      <w:bookmarkStart w:id="395" w:name="_Toc212344936"/>
      <w:r>
        <w:rPr>
          <w:rFonts w:hint="eastAsia"/>
        </w:rPr>
        <w:t>运</w:t>
      </w:r>
      <w:proofErr w:type="gramStart"/>
      <w:r>
        <w:rPr>
          <w:rFonts w:hint="eastAsia"/>
        </w:rPr>
        <w:t>维人员</w:t>
      </w:r>
      <w:proofErr w:type="gramEnd"/>
      <w:r>
        <w:rPr>
          <w:rFonts w:hint="eastAsia"/>
        </w:rPr>
        <w:t>服务质量考核闭环流程</w:t>
      </w:r>
      <w:bookmarkEnd w:id="395"/>
    </w:p>
    <w:p w:rsidR="00635824" w:rsidRDefault="00635824" w:rsidP="00AF1B9A">
      <w:pPr>
        <w:ind w:firstLine="480"/>
      </w:pPr>
      <w:r>
        <w:rPr>
          <w:rFonts w:hint="eastAsia"/>
        </w:rPr>
        <w:t>1</w:t>
      </w:r>
      <w:r>
        <w:rPr>
          <w:rFonts w:hint="eastAsia"/>
        </w:rPr>
        <w:t>、定期考核，根据考核结果安排对考核对象进行有针对性的培训。</w:t>
      </w:r>
    </w:p>
    <w:p w:rsidR="00635824" w:rsidRDefault="00635824" w:rsidP="00AF1B9A">
      <w:pPr>
        <w:ind w:firstLine="480"/>
      </w:pPr>
      <w:r>
        <w:rPr>
          <w:rFonts w:hint="eastAsia"/>
        </w:rPr>
        <w:t>2</w:t>
      </w:r>
      <w:r>
        <w:rPr>
          <w:rFonts w:hint="eastAsia"/>
        </w:rPr>
        <w:t>、督促改进，平时的日常工作督促考核对象的工作改进。</w:t>
      </w:r>
    </w:p>
    <w:p w:rsidR="00635824" w:rsidRDefault="00635824" w:rsidP="00AF1B9A">
      <w:pPr>
        <w:pStyle w:val="7"/>
      </w:pPr>
      <w:bookmarkStart w:id="396" w:name="_Toc212344937"/>
      <w:r>
        <w:rPr>
          <w:rFonts w:hint="eastAsia"/>
        </w:rPr>
        <w:t>两个闭环相辅相成</w:t>
      </w:r>
      <w:bookmarkEnd w:id="396"/>
    </w:p>
    <w:p w:rsidR="00635824" w:rsidRPr="001B4F52" w:rsidRDefault="00635824" w:rsidP="00AF1B9A">
      <w:pPr>
        <w:ind w:firstLine="480"/>
      </w:pPr>
      <w:r>
        <w:rPr>
          <w:rFonts w:hint="eastAsia"/>
        </w:rPr>
        <w:t>服务质量考核体系的闭环流程，不断提升服务质量标准的水平，而运</w:t>
      </w:r>
      <w:proofErr w:type="gramStart"/>
      <w:r>
        <w:rPr>
          <w:rFonts w:hint="eastAsia"/>
        </w:rPr>
        <w:t>维人员</w:t>
      </w:r>
      <w:proofErr w:type="gramEnd"/>
      <w:r>
        <w:rPr>
          <w:rFonts w:hint="eastAsia"/>
        </w:rPr>
        <w:t>服务质量考核闭环流程，则不端的提升</w:t>
      </w:r>
    </w:p>
    <w:p w:rsidR="00635824" w:rsidRDefault="00635824" w:rsidP="00AF1B9A">
      <w:pPr>
        <w:pStyle w:val="6"/>
      </w:pPr>
      <w:bookmarkStart w:id="397" w:name="_Toc212344938"/>
      <w:r>
        <w:rPr>
          <w:rFonts w:hint="eastAsia"/>
        </w:rPr>
        <w:lastRenderedPageBreak/>
        <w:t>考核与优化措施</w:t>
      </w:r>
      <w:bookmarkEnd w:id="397"/>
    </w:p>
    <w:p w:rsidR="00635824" w:rsidRDefault="00635824" w:rsidP="00AF1B9A">
      <w:pPr>
        <w:pStyle w:val="7"/>
      </w:pPr>
      <w:bookmarkStart w:id="398" w:name="_Toc212344939"/>
      <w:r>
        <w:rPr>
          <w:rFonts w:hint="eastAsia"/>
        </w:rPr>
        <w:t>日常运维工作</w:t>
      </w:r>
      <w:bookmarkEnd w:id="398"/>
    </w:p>
    <w:p w:rsidR="00635824" w:rsidRDefault="00635824" w:rsidP="00AF1B9A">
      <w:pPr>
        <w:ind w:firstLine="480"/>
      </w:pPr>
      <w:r>
        <w:rPr>
          <w:rFonts w:hint="eastAsia"/>
        </w:rPr>
        <w:t>1</w:t>
      </w:r>
      <w:r>
        <w:rPr>
          <w:rFonts w:hint="eastAsia"/>
        </w:rPr>
        <w:t>、根据日常工作规范制订日常巡检考核内容和奖惩制度；</w:t>
      </w:r>
    </w:p>
    <w:p w:rsidR="00635824" w:rsidRDefault="00635824" w:rsidP="00AF1B9A">
      <w:pPr>
        <w:ind w:firstLine="480"/>
      </w:pPr>
      <w:r>
        <w:rPr>
          <w:rFonts w:hint="eastAsia"/>
        </w:rPr>
        <w:t>2</w:t>
      </w:r>
      <w:r>
        <w:rPr>
          <w:rFonts w:hint="eastAsia"/>
        </w:rPr>
        <w:t>、质量经理每日考核运</w:t>
      </w:r>
      <w:proofErr w:type="gramStart"/>
      <w:r>
        <w:rPr>
          <w:rFonts w:hint="eastAsia"/>
        </w:rPr>
        <w:t>维人员</w:t>
      </w:r>
      <w:proofErr w:type="gramEnd"/>
      <w:r>
        <w:rPr>
          <w:rFonts w:hint="eastAsia"/>
        </w:rPr>
        <w:t>当日的工作内容，发现不符合规范的工作内容，责成运</w:t>
      </w:r>
      <w:proofErr w:type="gramStart"/>
      <w:r>
        <w:rPr>
          <w:rFonts w:hint="eastAsia"/>
        </w:rPr>
        <w:t>维人员</w:t>
      </w:r>
      <w:proofErr w:type="gramEnd"/>
      <w:r>
        <w:rPr>
          <w:rFonts w:hint="eastAsia"/>
        </w:rPr>
        <w:t>更正重做，</w:t>
      </w:r>
      <w:proofErr w:type="gramStart"/>
      <w:r>
        <w:rPr>
          <w:rFonts w:hint="eastAsia"/>
        </w:rPr>
        <w:t>并情况</w:t>
      </w:r>
      <w:proofErr w:type="gramEnd"/>
      <w:r>
        <w:rPr>
          <w:rFonts w:hint="eastAsia"/>
        </w:rPr>
        <w:t>安排规范学习；</w:t>
      </w:r>
    </w:p>
    <w:p w:rsidR="00635824" w:rsidRDefault="00635824" w:rsidP="00AF1B9A">
      <w:pPr>
        <w:ind w:firstLine="480"/>
      </w:pPr>
      <w:r>
        <w:rPr>
          <w:rFonts w:hint="eastAsia"/>
        </w:rPr>
        <w:t>如发现主观工作态度上的问题，同时采取以下措施：</w:t>
      </w:r>
    </w:p>
    <w:p w:rsidR="00635824" w:rsidRDefault="00635824" w:rsidP="00AF1B9A">
      <w:pPr>
        <w:ind w:firstLine="480"/>
      </w:pPr>
      <w:r>
        <w:rPr>
          <w:rFonts w:hint="eastAsia"/>
        </w:rPr>
        <w:t>1</w:t>
      </w:r>
      <w:r>
        <w:rPr>
          <w:rFonts w:hint="eastAsia"/>
        </w:rPr>
        <w:t>）、批评教育，加强服务质量意识；</w:t>
      </w:r>
    </w:p>
    <w:p w:rsidR="00635824" w:rsidRDefault="00635824" w:rsidP="00AF1B9A">
      <w:pPr>
        <w:ind w:firstLine="480"/>
      </w:pPr>
      <w:r>
        <w:rPr>
          <w:rFonts w:hint="eastAsia"/>
        </w:rPr>
        <w:t>2</w:t>
      </w:r>
      <w:r>
        <w:rPr>
          <w:rFonts w:hint="eastAsia"/>
        </w:rPr>
        <w:t>）、按事件记录，并汇报给甲方；</w:t>
      </w:r>
    </w:p>
    <w:p w:rsidR="00635824" w:rsidRDefault="00635824" w:rsidP="00AF1B9A">
      <w:pPr>
        <w:ind w:firstLine="480"/>
      </w:pPr>
      <w:r>
        <w:rPr>
          <w:rFonts w:hint="eastAsia"/>
        </w:rPr>
        <w:t>3</w:t>
      </w:r>
      <w:r>
        <w:rPr>
          <w:rFonts w:hint="eastAsia"/>
        </w:rPr>
        <w:t>）、加强对其工作检查的频度；</w:t>
      </w:r>
    </w:p>
    <w:p w:rsidR="00635824" w:rsidRPr="00D910F2" w:rsidRDefault="00635824" w:rsidP="00AF1B9A">
      <w:pPr>
        <w:ind w:firstLine="480"/>
      </w:pPr>
      <w:r>
        <w:rPr>
          <w:rFonts w:hint="eastAsia"/>
        </w:rPr>
        <w:t>3</w:t>
      </w:r>
      <w:r>
        <w:rPr>
          <w:rFonts w:hint="eastAsia"/>
        </w:rPr>
        <w:t>、屡教不改的提请外汇局同意后更换人员；</w:t>
      </w:r>
    </w:p>
    <w:p w:rsidR="00635824" w:rsidRPr="007137AF" w:rsidRDefault="00635824" w:rsidP="00AF1B9A">
      <w:pPr>
        <w:ind w:firstLine="480"/>
      </w:pPr>
      <w:r>
        <w:rPr>
          <w:rFonts w:hint="eastAsia"/>
        </w:rPr>
        <w:t>4</w:t>
      </w:r>
      <w:r>
        <w:rPr>
          <w:rFonts w:hint="eastAsia"/>
        </w:rPr>
        <w:t>、根据实际情况和巡检内容及时更新巡检工作考核规范和标准。</w:t>
      </w:r>
    </w:p>
    <w:p w:rsidR="00635824" w:rsidRDefault="00635824" w:rsidP="00AF1B9A">
      <w:pPr>
        <w:pStyle w:val="7"/>
      </w:pPr>
      <w:bookmarkStart w:id="399" w:name="_Toc212344940"/>
      <w:r>
        <w:rPr>
          <w:rFonts w:hint="eastAsia"/>
        </w:rPr>
        <w:t>问题处理</w:t>
      </w:r>
      <w:bookmarkEnd w:id="399"/>
    </w:p>
    <w:p w:rsidR="00635824" w:rsidRDefault="00635824" w:rsidP="00AF1B9A">
      <w:pPr>
        <w:ind w:firstLine="480"/>
      </w:pPr>
      <w:r>
        <w:rPr>
          <w:rFonts w:hint="eastAsia"/>
        </w:rPr>
        <w:t>1</w:t>
      </w:r>
      <w:r>
        <w:rPr>
          <w:rFonts w:hint="eastAsia"/>
        </w:rPr>
        <w:t>、根据问题处理规范制订问题处理考核内容和奖惩制度；</w:t>
      </w:r>
    </w:p>
    <w:p w:rsidR="00635824" w:rsidRDefault="00635824" w:rsidP="00AF1B9A">
      <w:pPr>
        <w:ind w:firstLine="480"/>
      </w:pPr>
      <w:r>
        <w:rPr>
          <w:rFonts w:hint="eastAsia"/>
        </w:rPr>
        <w:t>2</w:t>
      </w:r>
      <w:r>
        <w:rPr>
          <w:rFonts w:hint="eastAsia"/>
        </w:rPr>
        <w:t>、质量经理每</w:t>
      </w:r>
      <w:proofErr w:type="gramStart"/>
      <w:r>
        <w:rPr>
          <w:rFonts w:hint="eastAsia"/>
        </w:rPr>
        <w:t>周考核运维人员</w:t>
      </w:r>
      <w:proofErr w:type="gramEnd"/>
      <w:r>
        <w:rPr>
          <w:rFonts w:hint="eastAsia"/>
        </w:rPr>
        <w:t>本周处理的工作内容，发现不符合规范的工作内容，对运</w:t>
      </w:r>
      <w:proofErr w:type="gramStart"/>
      <w:r>
        <w:rPr>
          <w:rFonts w:hint="eastAsia"/>
        </w:rPr>
        <w:t>维人员</w:t>
      </w:r>
      <w:proofErr w:type="gramEnd"/>
      <w:r>
        <w:rPr>
          <w:rFonts w:hint="eastAsia"/>
        </w:rPr>
        <w:t>进行批评教育，</w:t>
      </w:r>
      <w:proofErr w:type="gramStart"/>
      <w:r>
        <w:rPr>
          <w:rFonts w:hint="eastAsia"/>
        </w:rPr>
        <w:t>并情况</w:t>
      </w:r>
      <w:proofErr w:type="gramEnd"/>
      <w:r>
        <w:rPr>
          <w:rFonts w:hint="eastAsia"/>
        </w:rPr>
        <w:t>安排规范学习，避免再犯；同时统计问题的解决率，</w:t>
      </w:r>
      <w:proofErr w:type="gramStart"/>
      <w:r>
        <w:rPr>
          <w:rFonts w:hint="eastAsia"/>
        </w:rPr>
        <w:t>做为</w:t>
      </w:r>
      <w:proofErr w:type="gramEnd"/>
      <w:r>
        <w:rPr>
          <w:rFonts w:hint="eastAsia"/>
        </w:rPr>
        <w:t>考核的参考内容；</w:t>
      </w:r>
    </w:p>
    <w:p w:rsidR="00635824" w:rsidRPr="00D910F2" w:rsidRDefault="00635824" w:rsidP="00AF1B9A">
      <w:pPr>
        <w:ind w:firstLine="480"/>
      </w:pPr>
      <w:r>
        <w:rPr>
          <w:rFonts w:hint="eastAsia"/>
        </w:rPr>
        <w:t>3</w:t>
      </w:r>
      <w:r>
        <w:rPr>
          <w:rFonts w:hint="eastAsia"/>
        </w:rPr>
        <w:t>、对于不按规范处理问题且屡教不改者提请外汇局同意后更换人员；</w:t>
      </w:r>
    </w:p>
    <w:p w:rsidR="00635824" w:rsidRPr="006E7E58" w:rsidRDefault="00635824" w:rsidP="00AF1B9A">
      <w:pPr>
        <w:ind w:firstLine="480"/>
      </w:pPr>
      <w:r>
        <w:rPr>
          <w:rFonts w:hint="eastAsia"/>
        </w:rPr>
        <w:t>4</w:t>
      </w:r>
      <w:r>
        <w:rPr>
          <w:rFonts w:hint="eastAsia"/>
        </w:rPr>
        <w:t>、根据实际情况及时更新问题处理考核内容和标准。</w:t>
      </w:r>
    </w:p>
    <w:p w:rsidR="00635824" w:rsidRDefault="00635824" w:rsidP="00AF1B9A">
      <w:pPr>
        <w:pStyle w:val="7"/>
      </w:pPr>
      <w:bookmarkStart w:id="400" w:name="_Toc212344941"/>
      <w:r>
        <w:rPr>
          <w:rFonts w:hint="eastAsia"/>
        </w:rPr>
        <w:t>应用变更</w:t>
      </w:r>
      <w:bookmarkEnd w:id="400"/>
    </w:p>
    <w:p w:rsidR="00635824" w:rsidRDefault="00635824" w:rsidP="00AF1B9A">
      <w:pPr>
        <w:ind w:firstLine="480"/>
      </w:pPr>
      <w:r>
        <w:rPr>
          <w:rFonts w:hint="eastAsia"/>
        </w:rPr>
        <w:t>1</w:t>
      </w:r>
      <w:r>
        <w:rPr>
          <w:rFonts w:hint="eastAsia"/>
        </w:rPr>
        <w:t>、根据应用变更流程规范制订考核内容和奖惩制度；</w:t>
      </w:r>
    </w:p>
    <w:p w:rsidR="00635824" w:rsidRDefault="00635824" w:rsidP="00AF1B9A">
      <w:pPr>
        <w:ind w:firstLine="480"/>
      </w:pPr>
      <w:r>
        <w:rPr>
          <w:rFonts w:hint="eastAsia"/>
        </w:rPr>
        <w:t>2</w:t>
      </w:r>
      <w:r>
        <w:rPr>
          <w:rFonts w:hint="eastAsia"/>
        </w:rPr>
        <w:t>、质量经理每</w:t>
      </w:r>
      <w:proofErr w:type="gramStart"/>
      <w:r>
        <w:rPr>
          <w:rFonts w:hint="eastAsia"/>
        </w:rPr>
        <w:t>周考核运维人员</w:t>
      </w:r>
      <w:proofErr w:type="gramEnd"/>
      <w:r>
        <w:rPr>
          <w:rFonts w:hint="eastAsia"/>
        </w:rPr>
        <w:t>本周处理的应用变更工作流程，发现不符合规范的工作流程，对运</w:t>
      </w:r>
      <w:proofErr w:type="gramStart"/>
      <w:r>
        <w:rPr>
          <w:rFonts w:hint="eastAsia"/>
        </w:rPr>
        <w:t>维人员</w:t>
      </w:r>
      <w:proofErr w:type="gramEnd"/>
      <w:r>
        <w:rPr>
          <w:rFonts w:hint="eastAsia"/>
        </w:rPr>
        <w:t>进行批评教育，</w:t>
      </w:r>
      <w:proofErr w:type="gramStart"/>
      <w:r>
        <w:rPr>
          <w:rFonts w:hint="eastAsia"/>
        </w:rPr>
        <w:t>并情况</w:t>
      </w:r>
      <w:proofErr w:type="gramEnd"/>
      <w:r>
        <w:rPr>
          <w:rFonts w:hint="eastAsia"/>
        </w:rPr>
        <w:t>安排规范学习，避免再犯；</w:t>
      </w:r>
    </w:p>
    <w:p w:rsidR="00635824" w:rsidRDefault="00635824" w:rsidP="00AF1B9A">
      <w:pPr>
        <w:ind w:firstLine="480"/>
      </w:pPr>
      <w:r>
        <w:rPr>
          <w:rFonts w:hint="eastAsia"/>
        </w:rPr>
        <w:t>3</w:t>
      </w:r>
      <w:r>
        <w:rPr>
          <w:rFonts w:hint="eastAsia"/>
        </w:rPr>
        <w:t>、如果由于运</w:t>
      </w:r>
      <w:proofErr w:type="gramStart"/>
      <w:r>
        <w:rPr>
          <w:rFonts w:hint="eastAsia"/>
        </w:rPr>
        <w:t>维人员</w:t>
      </w:r>
      <w:proofErr w:type="gramEnd"/>
      <w:r>
        <w:rPr>
          <w:rFonts w:hint="eastAsia"/>
        </w:rPr>
        <w:t>的规范原因造成应用变更生产事故的，扣除当月绩效，如有再犯，向外汇局汇报并征得同意后更换人员；</w:t>
      </w:r>
    </w:p>
    <w:p w:rsidR="00635824" w:rsidRDefault="00635824" w:rsidP="00AF1B9A">
      <w:pPr>
        <w:ind w:firstLine="480"/>
      </w:pPr>
      <w:r>
        <w:rPr>
          <w:rFonts w:hint="eastAsia"/>
        </w:rPr>
        <w:t>4</w:t>
      </w:r>
      <w:r>
        <w:rPr>
          <w:rFonts w:hint="eastAsia"/>
        </w:rPr>
        <w:t>、根据实际情况及时应用变更考核内容和标准。</w:t>
      </w:r>
    </w:p>
    <w:p w:rsidR="00635824" w:rsidRDefault="00635824" w:rsidP="00AF1B9A">
      <w:pPr>
        <w:pStyle w:val="7"/>
      </w:pPr>
      <w:bookmarkStart w:id="401" w:name="_Toc212344942"/>
      <w:r>
        <w:rPr>
          <w:rFonts w:hint="eastAsia"/>
        </w:rPr>
        <w:lastRenderedPageBreak/>
        <w:t>应用咨询</w:t>
      </w:r>
      <w:bookmarkEnd w:id="401"/>
    </w:p>
    <w:p w:rsidR="00635824" w:rsidRDefault="00635824" w:rsidP="00AF1B9A">
      <w:pPr>
        <w:ind w:firstLine="480"/>
      </w:pPr>
      <w:r>
        <w:rPr>
          <w:rFonts w:hint="eastAsia"/>
        </w:rPr>
        <w:t>1</w:t>
      </w:r>
      <w:r>
        <w:rPr>
          <w:rFonts w:hint="eastAsia"/>
        </w:rPr>
        <w:t>、根据应用咨询流程规范制订考核内容和奖惩制度，避免用户投诉；</w:t>
      </w:r>
    </w:p>
    <w:p w:rsidR="00635824" w:rsidRDefault="00635824" w:rsidP="00AF1B9A">
      <w:pPr>
        <w:ind w:firstLine="480"/>
      </w:pPr>
      <w:r>
        <w:rPr>
          <w:rFonts w:hint="eastAsia"/>
        </w:rPr>
        <w:t>2</w:t>
      </w:r>
      <w:r>
        <w:rPr>
          <w:rFonts w:hint="eastAsia"/>
        </w:rPr>
        <w:t>、质量经理每</w:t>
      </w:r>
      <w:proofErr w:type="gramStart"/>
      <w:r>
        <w:rPr>
          <w:rFonts w:hint="eastAsia"/>
        </w:rPr>
        <w:t>周根据</w:t>
      </w:r>
      <w:proofErr w:type="gramEnd"/>
      <w:r>
        <w:rPr>
          <w:rFonts w:hint="eastAsia"/>
        </w:rPr>
        <w:t>应用咨询人员本周处理的应用咨询问题数量和解决率进行考核，发现不符合规范的工作流程，对运</w:t>
      </w:r>
      <w:proofErr w:type="gramStart"/>
      <w:r>
        <w:rPr>
          <w:rFonts w:hint="eastAsia"/>
        </w:rPr>
        <w:t>维人员</w:t>
      </w:r>
      <w:proofErr w:type="gramEnd"/>
      <w:r>
        <w:rPr>
          <w:rFonts w:hint="eastAsia"/>
        </w:rPr>
        <w:t>进行批评教育，</w:t>
      </w:r>
      <w:proofErr w:type="gramStart"/>
      <w:r>
        <w:rPr>
          <w:rFonts w:hint="eastAsia"/>
        </w:rPr>
        <w:t>并情况</w:t>
      </w:r>
      <w:proofErr w:type="gramEnd"/>
      <w:r>
        <w:rPr>
          <w:rFonts w:hint="eastAsia"/>
        </w:rPr>
        <w:t>安排规范学习，避免再犯；</w:t>
      </w:r>
      <w:r>
        <w:rPr>
          <w:rFonts w:hint="eastAsia"/>
        </w:rPr>
        <w:t xml:space="preserve"> </w:t>
      </w:r>
    </w:p>
    <w:p w:rsidR="00635824" w:rsidRPr="00D910F2" w:rsidRDefault="00635824" w:rsidP="00AF1B9A">
      <w:pPr>
        <w:ind w:firstLine="480"/>
      </w:pPr>
      <w:r>
        <w:rPr>
          <w:rFonts w:hint="eastAsia"/>
        </w:rPr>
        <w:t>3</w:t>
      </w:r>
      <w:r>
        <w:rPr>
          <w:rFonts w:hint="eastAsia"/>
        </w:rPr>
        <w:t>、对多次违规操作且屡教不改者提请外汇局同意后更换人员；如果应用咨询人员收到投诉，则对其当月绩效进行扣减；</w:t>
      </w:r>
    </w:p>
    <w:p w:rsidR="00635824" w:rsidRDefault="00635824" w:rsidP="00AF1B9A">
      <w:pPr>
        <w:ind w:firstLine="480"/>
      </w:pPr>
      <w:r>
        <w:rPr>
          <w:rFonts w:hint="eastAsia"/>
        </w:rPr>
        <w:t>4</w:t>
      </w:r>
      <w:r>
        <w:rPr>
          <w:rFonts w:hint="eastAsia"/>
        </w:rPr>
        <w:t>、根据实际情况及时应用咨询考核内容和标准。</w:t>
      </w:r>
    </w:p>
    <w:p w:rsidR="00635824" w:rsidRPr="002016EC" w:rsidRDefault="00635824" w:rsidP="00AF1B9A">
      <w:pPr>
        <w:pStyle w:val="7"/>
      </w:pPr>
      <w:bookmarkStart w:id="402" w:name="_Toc212344943"/>
      <w:r>
        <w:rPr>
          <w:rFonts w:hint="eastAsia"/>
        </w:rPr>
        <w:t>其他</w:t>
      </w:r>
      <w:bookmarkEnd w:id="402"/>
    </w:p>
    <w:p w:rsidR="00856627" w:rsidRDefault="00635824" w:rsidP="00AF1B9A">
      <w:pPr>
        <w:ind w:firstLine="480"/>
      </w:pPr>
      <w:r>
        <w:rPr>
          <w:rFonts w:hint="eastAsia"/>
        </w:rPr>
        <w:t>按照外汇局的相关要求制订考核标准，并定期进行考核，不断提升服务质量。</w:t>
      </w:r>
      <w:r w:rsidR="00856627">
        <w:br w:type="page"/>
      </w:r>
    </w:p>
    <w:p w:rsidR="00635824" w:rsidRDefault="00635824" w:rsidP="00AF1B9A">
      <w:pPr>
        <w:ind w:firstLine="480"/>
      </w:pPr>
    </w:p>
    <w:p w:rsidR="00984522" w:rsidRDefault="00984522" w:rsidP="000F1E25">
      <w:pPr>
        <w:pStyle w:val="4"/>
      </w:pPr>
      <w:bookmarkStart w:id="403" w:name="_Toc212344944"/>
      <w:r w:rsidRPr="000F1E25">
        <w:rPr>
          <w:rFonts w:hint="eastAsia"/>
        </w:rPr>
        <w:t>IT</w:t>
      </w:r>
      <w:r w:rsidRPr="000F1E25">
        <w:rPr>
          <w:rFonts w:hint="eastAsia"/>
        </w:rPr>
        <w:t>服务管理</w:t>
      </w:r>
    </w:p>
    <w:p w:rsidR="00B17E0D" w:rsidRDefault="00B17E0D" w:rsidP="00B17E0D">
      <w:pPr>
        <w:pStyle w:val="5"/>
      </w:pPr>
      <w:r w:rsidRPr="00B17E0D">
        <w:rPr>
          <w:rFonts w:hint="eastAsia"/>
        </w:rPr>
        <w:t>系统介绍</w:t>
      </w:r>
    </w:p>
    <w:p w:rsidR="00B17E0D" w:rsidRDefault="00B17E0D" w:rsidP="00B17E0D">
      <w:pPr>
        <w:pStyle w:val="6"/>
      </w:pPr>
      <w:r w:rsidRPr="00B17E0D">
        <w:rPr>
          <w:rFonts w:hint="eastAsia"/>
        </w:rPr>
        <w:t>系统概述</w:t>
      </w:r>
    </w:p>
    <w:p w:rsidR="00B17E0D" w:rsidRPr="00B17E0D" w:rsidRDefault="00B17E0D" w:rsidP="00B17E0D">
      <w:pPr>
        <w:ind w:firstLine="480"/>
      </w:pPr>
      <w:r w:rsidRPr="00B17E0D">
        <w:rPr>
          <w:rFonts w:hint="eastAsia"/>
        </w:rPr>
        <w:t>IT</w:t>
      </w:r>
      <w:r w:rsidRPr="00B17E0D">
        <w:rPr>
          <w:rFonts w:hint="eastAsia"/>
        </w:rPr>
        <w:t>运维服务管理平台遵循</w:t>
      </w:r>
      <w:r w:rsidRPr="00B17E0D">
        <w:rPr>
          <w:rFonts w:hint="eastAsia"/>
        </w:rPr>
        <w:t>ITIL</w:t>
      </w:r>
      <w:r w:rsidRPr="00B17E0D">
        <w:rPr>
          <w:rFonts w:hint="eastAsia"/>
        </w:rPr>
        <w:t>最佳实践和</w:t>
      </w:r>
      <w:r w:rsidRPr="00B17E0D">
        <w:rPr>
          <w:rFonts w:hint="eastAsia"/>
        </w:rPr>
        <w:t>ISO20000</w:t>
      </w:r>
      <w:r w:rsidRPr="00B17E0D">
        <w:rPr>
          <w:rFonts w:hint="eastAsia"/>
        </w:rPr>
        <w:t>国际标准，将</w:t>
      </w:r>
      <w:r w:rsidRPr="00B17E0D">
        <w:rPr>
          <w:rFonts w:hint="eastAsia"/>
        </w:rPr>
        <w:t>ITIL</w:t>
      </w:r>
      <w:r w:rsidRPr="00B17E0D">
        <w:rPr>
          <w:rFonts w:hint="eastAsia"/>
        </w:rPr>
        <w:t>国际标准和最佳实践与本土企业的</w:t>
      </w:r>
      <w:r w:rsidRPr="00B17E0D">
        <w:rPr>
          <w:rFonts w:hint="eastAsia"/>
        </w:rPr>
        <w:t>IT</w:t>
      </w:r>
      <w:r w:rsidRPr="00B17E0D">
        <w:rPr>
          <w:rFonts w:hint="eastAsia"/>
        </w:rPr>
        <w:t>管理模式有机融合；系统界面和报表完全中文化，为国内企业的</w:t>
      </w:r>
      <w:r w:rsidRPr="00B17E0D">
        <w:rPr>
          <w:rFonts w:hint="eastAsia"/>
        </w:rPr>
        <w:t>IT</w:t>
      </w:r>
      <w:r w:rsidRPr="00B17E0D">
        <w:rPr>
          <w:rFonts w:hint="eastAsia"/>
        </w:rPr>
        <w:t>服务管理提供了既先进，又切合实际的帮助。</w:t>
      </w:r>
      <w:r w:rsidRPr="00B17E0D">
        <w:rPr>
          <w:rFonts w:hint="eastAsia"/>
        </w:rPr>
        <w:t xml:space="preserve"> </w:t>
      </w:r>
      <w:r w:rsidRPr="00B17E0D">
        <w:rPr>
          <w:rFonts w:hint="eastAsia"/>
        </w:rPr>
        <w:t>系统功能强大、操作简便、高度集成、稳定易用。基于其应用程序管理器，通过灵活的平台配置及业务流程设计，企业用户即可循序渐进、随需搭配符合其实际应用环境的</w:t>
      </w:r>
      <w:r w:rsidRPr="00B17E0D">
        <w:rPr>
          <w:rFonts w:hint="eastAsia"/>
        </w:rPr>
        <w:t>IT</w:t>
      </w:r>
      <w:r w:rsidRPr="00B17E0D">
        <w:rPr>
          <w:rFonts w:hint="eastAsia"/>
        </w:rPr>
        <w:t>服务管理平台。</w:t>
      </w:r>
    </w:p>
    <w:p w:rsidR="00B17E0D" w:rsidRDefault="00B17E0D" w:rsidP="00B17E0D">
      <w:pPr>
        <w:pStyle w:val="6"/>
      </w:pPr>
      <w:r w:rsidRPr="00B17E0D">
        <w:rPr>
          <w:rFonts w:hint="eastAsia"/>
        </w:rPr>
        <w:t>系统特点</w:t>
      </w:r>
    </w:p>
    <w:p w:rsidR="00B17E0D" w:rsidRDefault="001A2365" w:rsidP="00B17E0D">
      <w:pPr>
        <w:ind w:firstLine="480"/>
      </w:pPr>
      <w:r w:rsidRPr="001A2365">
        <w:rPr>
          <w:rFonts w:hint="eastAsia"/>
        </w:rPr>
        <w:t>公司依托在多个行业积累的大量</w:t>
      </w:r>
      <w:r w:rsidRPr="001A2365">
        <w:rPr>
          <w:rFonts w:hint="eastAsia"/>
        </w:rPr>
        <w:t>IT</w:t>
      </w:r>
      <w:r w:rsidRPr="001A2365">
        <w:rPr>
          <w:rFonts w:hint="eastAsia"/>
        </w:rPr>
        <w:t>运维服务管理经验，总结分析了众多标准与实践经验，经过多年的探索和研发，进行了系列的理论创新与技术创新，形成了一套适合遵循国际标准同时符合中国国情的本土化</w:t>
      </w:r>
      <w:r w:rsidRPr="001A2365">
        <w:rPr>
          <w:rFonts w:hint="eastAsia"/>
        </w:rPr>
        <w:t>IT</w:t>
      </w:r>
      <w:r w:rsidRPr="001A2365">
        <w:rPr>
          <w:rFonts w:hint="eastAsia"/>
        </w:rPr>
        <w:t>服务管理解决方案，并提出了</w:t>
      </w:r>
      <w:r w:rsidRPr="001A2365">
        <w:rPr>
          <w:rFonts w:hint="eastAsia"/>
        </w:rPr>
        <w:t>IT</w:t>
      </w:r>
      <w:r w:rsidRPr="001A2365">
        <w:rPr>
          <w:rFonts w:hint="eastAsia"/>
        </w:rPr>
        <w:t>服务管理的阶段建设理论。</w:t>
      </w:r>
    </w:p>
    <w:p w:rsidR="001A2365" w:rsidRDefault="001A2365" w:rsidP="00B17E0D">
      <w:pPr>
        <w:ind w:firstLine="480"/>
      </w:pPr>
      <w:r>
        <w:rPr>
          <w:rFonts w:ascii="方正宋黑简体" w:eastAsia="方正宋黑简体" w:hint="eastAsia"/>
          <w:noProof/>
          <w:szCs w:val="24"/>
        </w:rPr>
        <w:drawing>
          <wp:anchor distT="0" distB="0" distL="114300" distR="114300" simplePos="0" relativeHeight="251897856" behindDoc="0" locked="0" layoutInCell="1" allowOverlap="1" wp14:anchorId="476B2D3B" wp14:editId="75B318E1">
            <wp:simplePos x="0" y="0"/>
            <wp:positionH relativeFrom="column">
              <wp:posOffset>1977390</wp:posOffset>
            </wp:positionH>
            <wp:positionV relativeFrom="paragraph">
              <wp:posOffset>-857885</wp:posOffset>
            </wp:positionV>
            <wp:extent cx="3399790" cy="2317750"/>
            <wp:effectExtent l="19050" t="0" r="0" b="0"/>
            <wp:wrapSquare wrapText="bothSides"/>
            <wp:docPr id="65635" name="图片 15"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18"/>
                    <a:stretch>
                      <a:fillRect/>
                    </a:stretch>
                  </pic:blipFill>
                  <pic:spPr>
                    <a:xfrm>
                      <a:off x="0" y="0"/>
                      <a:ext cx="3399790" cy="2317750"/>
                    </a:xfrm>
                    <a:prstGeom prst="rect">
                      <a:avLst/>
                    </a:prstGeom>
                  </pic:spPr>
                </pic:pic>
              </a:graphicData>
            </a:graphic>
          </wp:anchor>
        </w:drawing>
      </w:r>
      <w:r w:rsidRPr="001A2365">
        <w:rPr>
          <w:rFonts w:hint="eastAsia"/>
        </w:rPr>
        <w:t>系统平台立足于</w:t>
      </w:r>
      <w:r w:rsidRPr="001A2365">
        <w:rPr>
          <w:rFonts w:hint="eastAsia"/>
        </w:rPr>
        <w:t>IT</w:t>
      </w:r>
      <w:r w:rsidRPr="001A2365">
        <w:rPr>
          <w:rFonts w:hint="eastAsia"/>
        </w:rPr>
        <w:t>服务管理的基础建设，融合了</w:t>
      </w:r>
      <w:r w:rsidRPr="001A2365">
        <w:rPr>
          <w:rFonts w:hint="eastAsia"/>
        </w:rPr>
        <w:t>ITIL</w:t>
      </w:r>
      <w:r w:rsidRPr="001A2365">
        <w:rPr>
          <w:rFonts w:hint="eastAsia"/>
        </w:rPr>
        <w:t>的帮助台、事件管理、问题管理、变更管理等核心</w:t>
      </w:r>
      <w:r w:rsidRPr="001A2365">
        <w:rPr>
          <w:rFonts w:hint="eastAsia"/>
        </w:rPr>
        <w:t>IT</w:t>
      </w:r>
      <w:r w:rsidRPr="001A2365">
        <w:rPr>
          <w:rFonts w:hint="eastAsia"/>
        </w:rPr>
        <w:t>服务管理流程，并集成了知识管理、资产管理和展现页面而形成的基础</w:t>
      </w:r>
      <w:r w:rsidRPr="001A2365">
        <w:rPr>
          <w:rFonts w:hint="eastAsia"/>
        </w:rPr>
        <w:t>IT</w:t>
      </w:r>
      <w:r w:rsidRPr="001A2365">
        <w:rPr>
          <w:rFonts w:hint="eastAsia"/>
        </w:rPr>
        <w:t>服务管理平台。可以将全球</w:t>
      </w:r>
      <w:r w:rsidRPr="001A2365">
        <w:rPr>
          <w:rFonts w:hint="eastAsia"/>
        </w:rPr>
        <w:t>IT</w:t>
      </w:r>
      <w:r w:rsidRPr="001A2365">
        <w:rPr>
          <w:rFonts w:hint="eastAsia"/>
        </w:rPr>
        <w:t>服务管理的最佳实践经验迅速转移给客户，帮助客户实现</w:t>
      </w:r>
      <w:r w:rsidRPr="001A2365">
        <w:rPr>
          <w:rFonts w:hint="eastAsia"/>
        </w:rPr>
        <w:t>IT</w:t>
      </w:r>
      <w:r w:rsidRPr="001A2365">
        <w:rPr>
          <w:rFonts w:hint="eastAsia"/>
        </w:rPr>
        <w:t>服务管理的规范化和标准化，帮助</w:t>
      </w:r>
      <w:r w:rsidRPr="001A2365">
        <w:rPr>
          <w:rFonts w:hint="eastAsia"/>
        </w:rPr>
        <w:t>IT</w:t>
      </w:r>
      <w:r w:rsidRPr="001A2365">
        <w:rPr>
          <w:rFonts w:hint="eastAsia"/>
        </w:rPr>
        <w:t>部门实现自身的管理信息化、流程自动化，优化</w:t>
      </w:r>
      <w:r w:rsidRPr="001A2365">
        <w:rPr>
          <w:rFonts w:hint="eastAsia"/>
        </w:rPr>
        <w:t>IT</w:t>
      </w:r>
      <w:r w:rsidRPr="001A2365">
        <w:rPr>
          <w:rFonts w:hint="eastAsia"/>
        </w:rPr>
        <w:t>的投入和产出，提升</w:t>
      </w:r>
      <w:r w:rsidRPr="001A2365">
        <w:rPr>
          <w:rFonts w:hint="eastAsia"/>
        </w:rPr>
        <w:t>IT</w:t>
      </w:r>
      <w:r w:rsidRPr="001A2365">
        <w:rPr>
          <w:rFonts w:hint="eastAsia"/>
        </w:rPr>
        <w:t>服务能力</w:t>
      </w:r>
      <w:r w:rsidRPr="001A2365">
        <w:rPr>
          <w:rFonts w:hint="eastAsia"/>
        </w:rPr>
        <w:lastRenderedPageBreak/>
        <w:t>和水平。</w:t>
      </w:r>
    </w:p>
    <w:p w:rsidR="001A2365" w:rsidRDefault="001A2365" w:rsidP="00B17E0D">
      <w:pPr>
        <w:ind w:firstLine="480"/>
      </w:pPr>
    </w:p>
    <w:p w:rsidR="001A2365" w:rsidRPr="00B17E0D" w:rsidRDefault="001A2365" w:rsidP="00B17E0D">
      <w:pPr>
        <w:ind w:firstLine="480"/>
      </w:pPr>
    </w:p>
    <w:p w:rsidR="00B17E0D" w:rsidRDefault="00B17E0D" w:rsidP="00B17E0D">
      <w:pPr>
        <w:ind w:firstLine="480"/>
      </w:pPr>
    </w:p>
    <w:p w:rsidR="00B17E0D" w:rsidRDefault="00B17E0D" w:rsidP="00B17E0D">
      <w:pPr>
        <w:pStyle w:val="5"/>
      </w:pPr>
      <w:r w:rsidRPr="00B17E0D">
        <w:rPr>
          <w:rFonts w:hint="eastAsia"/>
        </w:rPr>
        <w:t>系统架构描述</w:t>
      </w:r>
    </w:p>
    <w:p w:rsidR="00A3525B" w:rsidRDefault="00A3525B" w:rsidP="00A3525B">
      <w:pPr>
        <w:pStyle w:val="6"/>
      </w:pPr>
      <w:r w:rsidRPr="00A3525B">
        <w:rPr>
          <w:rFonts w:hint="eastAsia"/>
        </w:rPr>
        <w:t>总体架构</w:t>
      </w:r>
    </w:p>
    <w:p w:rsidR="00A3525B" w:rsidRDefault="00A3525B" w:rsidP="00A3525B">
      <w:pPr>
        <w:ind w:firstLine="480"/>
      </w:pPr>
      <w:r>
        <w:rPr>
          <w:rFonts w:ascii="宋体" w:hAnsi="宋体" w:hint="eastAsia"/>
          <w:noProof/>
        </w:rPr>
        <w:drawing>
          <wp:inline distT="0" distB="0" distL="0" distR="0" wp14:anchorId="72CE77E1" wp14:editId="75D9F496">
            <wp:extent cx="5267325" cy="3314700"/>
            <wp:effectExtent l="0" t="0" r="9525" b="0"/>
            <wp:docPr id="65636" name="图片 65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rsidR="00A3525B" w:rsidRDefault="00A3525B" w:rsidP="00A3525B">
      <w:pPr>
        <w:pStyle w:val="a6"/>
        <w:numPr>
          <w:ilvl w:val="0"/>
          <w:numId w:val="36"/>
        </w:numPr>
        <w:ind w:firstLineChars="0"/>
      </w:pPr>
      <w:r>
        <w:tab/>
      </w:r>
      <w:r>
        <w:rPr>
          <w:rFonts w:hint="eastAsia"/>
        </w:rPr>
        <w:t>业务数据是底层数据库，提供各种业务数据关系。</w:t>
      </w:r>
    </w:p>
    <w:p w:rsidR="00A3525B" w:rsidRDefault="00A3525B" w:rsidP="00A3525B">
      <w:pPr>
        <w:pStyle w:val="a6"/>
        <w:numPr>
          <w:ilvl w:val="0"/>
          <w:numId w:val="36"/>
        </w:numPr>
        <w:ind w:firstLineChars="0"/>
      </w:pPr>
      <w:r>
        <w:rPr>
          <w:rFonts w:hint="eastAsia"/>
        </w:rPr>
        <w:t>后台支撑包括流程管理、权限管理、系统管理。流程管理提供流程设计和流程监控，支撑核心业务功能的流程自动化。权限管理为核心业务和报表管理提供功能权限和数据权限控制。系统管理维护所有的系统所用参数选项。</w:t>
      </w:r>
    </w:p>
    <w:p w:rsidR="00A3525B" w:rsidRDefault="00A3525B" w:rsidP="00A3525B">
      <w:pPr>
        <w:pStyle w:val="a6"/>
        <w:numPr>
          <w:ilvl w:val="0"/>
          <w:numId w:val="36"/>
        </w:numPr>
        <w:ind w:firstLineChars="0"/>
      </w:pPr>
      <w:r>
        <w:rPr>
          <w:rFonts w:hint="eastAsia"/>
        </w:rPr>
        <w:t>核心功能主要包括：事件管理、问题管理、变更管理、资产管理和知识库。事件可以产生问题和变更，而变更也可以引起事件或问题，他们相互关联。资产管理为事件、问题、变更提供资产信息，便于工单处理。而变更又会更改资产信息。事件和问题可以产生知识，而知识有帮助事</w:t>
      </w:r>
      <w:r>
        <w:rPr>
          <w:rFonts w:hint="eastAsia"/>
        </w:rPr>
        <w:lastRenderedPageBreak/>
        <w:t>件和问题的解决。</w:t>
      </w:r>
    </w:p>
    <w:p w:rsidR="00A3525B" w:rsidRDefault="00A3525B" w:rsidP="00A3525B">
      <w:pPr>
        <w:pStyle w:val="a6"/>
        <w:numPr>
          <w:ilvl w:val="0"/>
          <w:numId w:val="36"/>
        </w:numPr>
        <w:ind w:firstLineChars="0"/>
      </w:pPr>
      <w:r>
        <w:rPr>
          <w:rFonts w:hint="eastAsia"/>
        </w:rPr>
        <w:t>系统会与外系统进行数据交互，而这些接口主要使用在核心业务功能和业务流程管理功能上。</w:t>
      </w:r>
    </w:p>
    <w:p w:rsidR="00A3525B" w:rsidRDefault="00A3525B" w:rsidP="00A3525B">
      <w:pPr>
        <w:pStyle w:val="a6"/>
        <w:numPr>
          <w:ilvl w:val="0"/>
          <w:numId w:val="36"/>
        </w:numPr>
        <w:ind w:firstLineChars="0"/>
      </w:pPr>
      <w:r>
        <w:rPr>
          <w:rFonts w:hint="eastAsia"/>
        </w:rPr>
        <w:t>报表管理对各种数据进行统计分析。</w:t>
      </w:r>
    </w:p>
    <w:p w:rsidR="00A3525B" w:rsidRDefault="00A3525B" w:rsidP="00A3525B">
      <w:pPr>
        <w:pStyle w:val="a6"/>
        <w:numPr>
          <w:ilvl w:val="0"/>
          <w:numId w:val="36"/>
        </w:numPr>
        <w:ind w:firstLineChars="0"/>
      </w:pPr>
      <w:r>
        <w:rPr>
          <w:rFonts w:hint="eastAsia"/>
        </w:rPr>
        <w:t>服务台为用户提供了统一的用户界面和服务接口。</w:t>
      </w:r>
    </w:p>
    <w:p w:rsidR="00A3525B" w:rsidRDefault="00A3525B" w:rsidP="00A3525B">
      <w:pPr>
        <w:pStyle w:val="6"/>
      </w:pPr>
      <w:r w:rsidRPr="00A3525B">
        <w:rPr>
          <w:rFonts w:hint="eastAsia"/>
        </w:rPr>
        <w:t>业务架构</w:t>
      </w:r>
    </w:p>
    <w:p w:rsidR="00A3525B" w:rsidRDefault="00A3525B" w:rsidP="00A3525B">
      <w:pPr>
        <w:ind w:firstLine="480"/>
      </w:pPr>
      <w:r>
        <w:object w:dxaOrig="11785" w:dyaOrig="6470">
          <v:shape id="_x0000_i1046" type="#_x0000_t75" style="width:383.1pt;height:210.55pt" o:ole="">
            <v:imagedata r:id="rId120" o:title=""/>
          </v:shape>
          <o:OLEObject Type="Embed" ProgID="Visio.Drawing.11" ShapeID="_x0000_i1046" DrawAspect="Content" ObjectID="_1572369358" r:id="rId121"/>
        </w:object>
      </w:r>
    </w:p>
    <w:p w:rsidR="00A3525B" w:rsidRDefault="00A3525B" w:rsidP="00A3525B">
      <w:pPr>
        <w:ind w:firstLine="480"/>
      </w:pPr>
      <w:r w:rsidRPr="00A3525B">
        <w:rPr>
          <w:rFonts w:hint="eastAsia"/>
        </w:rPr>
        <w:t>用户通过权限管理进行验证后，登录到服务台进行操作。服务台是所有功能的入口。事件可以生成问题和变更，而问题和变更则可以解决事件。同样问题也可以生成变更，变更可以解决事件。事件和问题在解决后可以生成知识，知识又用来帮助解决事件和问题。事件、问题、变更可以关联资产，提高解决效率。事件、问题、变更需要经过各种流程，而这些流程由流程管理模块支撑。最终所有的数据均可通过报表系统进行查看。</w:t>
      </w:r>
    </w:p>
    <w:p w:rsidR="00A3525B" w:rsidRDefault="00A3525B" w:rsidP="00A3525B">
      <w:pPr>
        <w:pStyle w:val="6"/>
      </w:pPr>
      <w:r w:rsidRPr="00A3525B">
        <w:rPr>
          <w:rFonts w:hint="eastAsia"/>
        </w:rPr>
        <w:lastRenderedPageBreak/>
        <w:t>应用架构</w:t>
      </w:r>
    </w:p>
    <w:p w:rsidR="00A3525B" w:rsidRDefault="00A3525B" w:rsidP="00A3525B">
      <w:pPr>
        <w:ind w:firstLine="480"/>
      </w:pPr>
      <w:r>
        <w:rPr>
          <w:noProof/>
        </w:rPr>
        <w:drawing>
          <wp:inline distT="0" distB="0" distL="0" distR="0" wp14:anchorId="45891674" wp14:editId="372F32A3">
            <wp:extent cx="5274310" cy="2955925"/>
            <wp:effectExtent l="0" t="0" r="0" b="0"/>
            <wp:docPr id="65637" name="图片 65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955925"/>
                    </a:xfrm>
                    <a:prstGeom prst="rect">
                      <a:avLst/>
                    </a:prstGeom>
                  </pic:spPr>
                </pic:pic>
              </a:graphicData>
            </a:graphic>
          </wp:inline>
        </w:drawing>
      </w:r>
    </w:p>
    <w:p w:rsidR="00A3525B" w:rsidRDefault="00A3525B" w:rsidP="00A3525B">
      <w:pPr>
        <w:pStyle w:val="6"/>
      </w:pPr>
      <w:r w:rsidRPr="00A3525B">
        <w:rPr>
          <w:rFonts w:hint="eastAsia"/>
        </w:rPr>
        <w:t>数据架构</w:t>
      </w:r>
    </w:p>
    <w:p w:rsidR="00A3525B" w:rsidRDefault="00A3525B" w:rsidP="00A3525B">
      <w:pPr>
        <w:ind w:firstLine="480"/>
      </w:pPr>
      <w:r>
        <w:object w:dxaOrig="16043" w:dyaOrig="3026">
          <v:shape id="_x0000_i1047" type="#_x0000_t75" style="width:425.2pt;height:95.75pt" o:ole="">
            <v:imagedata r:id="rId123" o:title=""/>
          </v:shape>
          <o:OLEObject Type="Embed" ProgID="Visio.Drawing.11" ShapeID="_x0000_i1047" DrawAspect="Content" ObjectID="_1572369359" r:id="rId124"/>
        </w:object>
      </w:r>
      <w:r w:rsidRPr="00A3525B">
        <w:rPr>
          <w:rFonts w:hint="eastAsia"/>
        </w:rPr>
        <w:t xml:space="preserve"> </w:t>
      </w:r>
      <w:r>
        <w:rPr>
          <w:rFonts w:hint="eastAsia"/>
        </w:rPr>
        <w:t>IT</w:t>
      </w:r>
      <w:r>
        <w:rPr>
          <w:rFonts w:hint="eastAsia"/>
        </w:rPr>
        <w:t>运维服务管理平台数据库主要包含平台自身数据和</w:t>
      </w:r>
      <w:proofErr w:type="gramStart"/>
      <w:r>
        <w:rPr>
          <w:rFonts w:hint="eastAsia"/>
        </w:rPr>
        <w:t>普元</w:t>
      </w:r>
      <w:proofErr w:type="gramEnd"/>
      <w:r>
        <w:rPr>
          <w:rFonts w:hint="eastAsia"/>
        </w:rPr>
        <w:t>BPS</w:t>
      </w:r>
      <w:r>
        <w:rPr>
          <w:rFonts w:hint="eastAsia"/>
        </w:rPr>
        <w:t>工作流程数据。我们只需设计平台自身数据库表结构即可，无需设计普元</w:t>
      </w:r>
      <w:r>
        <w:rPr>
          <w:rFonts w:hint="eastAsia"/>
        </w:rPr>
        <w:t>BPS</w:t>
      </w:r>
      <w:r>
        <w:rPr>
          <w:rFonts w:hint="eastAsia"/>
        </w:rPr>
        <w:t>工作流程数据表结构。</w:t>
      </w:r>
    </w:p>
    <w:p w:rsidR="00A3525B" w:rsidRDefault="00A3525B" w:rsidP="00A3525B">
      <w:pPr>
        <w:ind w:firstLine="480"/>
      </w:pPr>
      <w:r>
        <w:rPr>
          <w:rFonts w:hint="eastAsia"/>
        </w:rPr>
        <w:t>数据说明：</w:t>
      </w:r>
    </w:p>
    <w:p w:rsidR="00A3525B" w:rsidRDefault="00A3525B" w:rsidP="00A3525B">
      <w:pPr>
        <w:pStyle w:val="a6"/>
        <w:numPr>
          <w:ilvl w:val="0"/>
          <w:numId w:val="37"/>
        </w:numPr>
        <w:ind w:firstLineChars="0"/>
      </w:pPr>
      <w:r>
        <w:rPr>
          <w:rFonts w:hint="eastAsia"/>
        </w:rPr>
        <w:t>权限管理视图：机构信息、个人信息、功能信息、角色信息、组织信息等</w:t>
      </w:r>
    </w:p>
    <w:p w:rsidR="00A3525B" w:rsidRDefault="00A3525B" w:rsidP="00A3525B">
      <w:pPr>
        <w:pStyle w:val="a6"/>
        <w:numPr>
          <w:ilvl w:val="0"/>
          <w:numId w:val="37"/>
        </w:numPr>
        <w:ind w:firstLineChars="0"/>
      </w:pPr>
      <w:r>
        <w:rPr>
          <w:rFonts w:hint="eastAsia"/>
        </w:rPr>
        <w:t>服务台视图：个人待办事宜、组内待办事宜、个人消息、个人消息配置等</w:t>
      </w:r>
    </w:p>
    <w:p w:rsidR="00A3525B" w:rsidRDefault="00A3525B" w:rsidP="00A3525B">
      <w:pPr>
        <w:pStyle w:val="a6"/>
        <w:numPr>
          <w:ilvl w:val="0"/>
          <w:numId w:val="37"/>
        </w:numPr>
        <w:ind w:firstLineChars="0"/>
      </w:pPr>
      <w:r>
        <w:rPr>
          <w:rFonts w:hint="eastAsia"/>
        </w:rPr>
        <w:t>系统管理视图：事件告警信息、资产类别信息、资产类别属性信息、事件等类别信息、事件等类别属性信息、各类基础数据配置信息等</w:t>
      </w:r>
    </w:p>
    <w:p w:rsidR="00A3525B" w:rsidRDefault="00A3525B" w:rsidP="00A3525B">
      <w:pPr>
        <w:pStyle w:val="a6"/>
        <w:numPr>
          <w:ilvl w:val="0"/>
          <w:numId w:val="37"/>
        </w:numPr>
        <w:ind w:firstLineChars="0"/>
      </w:pPr>
      <w:r>
        <w:rPr>
          <w:rFonts w:hint="eastAsia"/>
        </w:rPr>
        <w:t>工单体系视图：工单体系页面配置信息、工单体系按钮配置信息、子页</w:t>
      </w:r>
      <w:r>
        <w:rPr>
          <w:rFonts w:hint="eastAsia"/>
        </w:rPr>
        <w:lastRenderedPageBreak/>
        <w:t>面信息等</w:t>
      </w:r>
    </w:p>
    <w:p w:rsidR="00A3525B" w:rsidRDefault="00A3525B" w:rsidP="00A3525B">
      <w:pPr>
        <w:pStyle w:val="a6"/>
        <w:numPr>
          <w:ilvl w:val="0"/>
          <w:numId w:val="37"/>
        </w:numPr>
        <w:ind w:firstLineChars="0"/>
      </w:pPr>
      <w:r>
        <w:rPr>
          <w:rFonts w:hint="eastAsia"/>
        </w:rPr>
        <w:t>核心业务视图：事件信息、问题信息、变更信息、资产信息等</w:t>
      </w:r>
    </w:p>
    <w:p w:rsidR="00A3525B" w:rsidRDefault="00A3525B" w:rsidP="00A3525B">
      <w:pPr>
        <w:pStyle w:val="a6"/>
        <w:numPr>
          <w:ilvl w:val="0"/>
          <w:numId w:val="37"/>
        </w:numPr>
        <w:ind w:firstLineChars="0"/>
      </w:pPr>
      <w:r>
        <w:rPr>
          <w:rFonts w:hint="eastAsia"/>
        </w:rPr>
        <w:t>公用组件视图：附件信息、日志信息、满意度信息、关联关系信息、供应商信息、厂商信息、服务合同信息、采购合同信息、属性信息等</w:t>
      </w:r>
    </w:p>
    <w:p w:rsidR="00A3525B" w:rsidRDefault="00A3525B" w:rsidP="00A3525B">
      <w:pPr>
        <w:pStyle w:val="a6"/>
        <w:numPr>
          <w:ilvl w:val="0"/>
          <w:numId w:val="37"/>
        </w:numPr>
        <w:ind w:firstLineChars="0"/>
      </w:pPr>
      <w:r>
        <w:rPr>
          <w:rFonts w:hint="eastAsia"/>
        </w:rPr>
        <w:t>知识库视图：知识信息、标签信息、打分信息、评价信息等</w:t>
      </w:r>
    </w:p>
    <w:p w:rsidR="00A3525B" w:rsidRDefault="00A3525B" w:rsidP="00A3525B">
      <w:pPr>
        <w:pStyle w:val="6"/>
      </w:pPr>
      <w:r w:rsidRPr="00A3525B">
        <w:rPr>
          <w:rFonts w:hint="eastAsia"/>
        </w:rPr>
        <w:t>技术架构</w:t>
      </w:r>
    </w:p>
    <w:p w:rsidR="00B17E0D" w:rsidRDefault="00A3525B" w:rsidP="00B17E0D">
      <w:pPr>
        <w:ind w:firstLine="480"/>
      </w:pPr>
      <w:r>
        <w:rPr>
          <w:rFonts w:hint="eastAsia"/>
          <w:noProof/>
        </w:rPr>
        <w:drawing>
          <wp:inline distT="0" distB="0" distL="0" distR="0" wp14:anchorId="28B67088" wp14:editId="7A07D8A9">
            <wp:extent cx="5274310" cy="2806593"/>
            <wp:effectExtent l="0" t="0" r="0" b="0"/>
            <wp:docPr id="65638" name="图片 65638" descr="产品分层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产品分层结构"/>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806593"/>
                    </a:xfrm>
                    <a:prstGeom prst="rect">
                      <a:avLst/>
                    </a:prstGeom>
                    <a:noFill/>
                    <a:ln>
                      <a:noFill/>
                    </a:ln>
                  </pic:spPr>
                </pic:pic>
              </a:graphicData>
            </a:graphic>
          </wp:inline>
        </w:drawing>
      </w:r>
    </w:p>
    <w:p w:rsidR="00A3525B" w:rsidRDefault="00A3525B" w:rsidP="00A3525B">
      <w:pPr>
        <w:pStyle w:val="a6"/>
        <w:numPr>
          <w:ilvl w:val="0"/>
          <w:numId w:val="38"/>
        </w:numPr>
        <w:ind w:firstLineChars="0"/>
      </w:pPr>
      <w:r>
        <w:t>DB</w:t>
      </w:r>
      <w:r>
        <w:rPr>
          <w:rFonts w:hint="eastAsia"/>
        </w:rPr>
        <w:t>层</w:t>
      </w:r>
    </w:p>
    <w:p w:rsidR="00A3525B" w:rsidRDefault="00A3525B" w:rsidP="00A3525B">
      <w:pPr>
        <w:ind w:firstLine="480"/>
      </w:pPr>
      <w:r>
        <w:rPr>
          <w:rFonts w:hint="eastAsia"/>
        </w:rPr>
        <w:t>支持当前主流数据库</w:t>
      </w:r>
      <w:r>
        <w:rPr>
          <w:rFonts w:hint="eastAsia"/>
        </w:rPr>
        <w:t>oracle</w:t>
      </w:r>
      <w:r>
        <w:rPr>
          <w:rFonts w:hint="eastAsia"/>
        </w:rPr>
        <w:t>；</w:t>
      </w:r>
    </w:p>
    <w:p w:rsidR="00A3525B" w:rsidRDefault="00A3525B" w:rsidP="00A3525B">
      <w:pPr>
        <w:pStyle w:val="a6"/>
        <w:numPr>
          <w:ilvl w:val="0"/>
          <w:numId w:val="38"/>
        </w:numPr>
        <w:ind w:firstLineChars="0"/>
      </w:pPr>
      <w:r>
        <w:rPr>
          <w:rFonts w:hint="eastAsia"/>
        </w:rPr>
        <w:t>基础架构层</w:t>
      </w:r>
    </w:p>
    <w:p w:rsidR="00A3525B" w:rsidRDefault="00A3525B" w:rsidP="00A3525B">
      <w:pPr>
        <w:ind w:firstLine="480"/>
      </w:pPr>
      <w:r>
        <w:rPr>
          <w:rFonts w:hint="eastAsia"/>
        </w:rPr>
        <w:t>系统功能通过</w:t>
      </w:r>
      <w:r>
        <w:rPr>
          <w:rFonts w:hint="eastAsia"/>
        </w:rPr>
        <w:t>SSH+DWR+JQuery+Lucene</w:t>
      </w:r>
      <w:r>
        <w:rPr>
          <w:rFonts w:hint="eastAsia"/>
        </w:rPr>
        <w:t>进行开发，可以跨平台进行部署，并实现</w:t>
      </w:r>
      <w:r>
        <w:rPr>
          <w:rFonts w:hint="eastAsia"/>
        </w:rPr>
        <w:t>IE</w:t>
      </w:r>
      <w:r>
        <w:rPr>
          <w:rFonts w:hint="eastAsia"/>
        </w:rPr>
        <w:t>的零配置直接访问。对于工作流引擎，采用普元</w:t>
      </w:r>
      <w:r>
        <w:rPr>
          <w:rFonts w:hint="eastAsia"/>
        </w:rPr>
        <w:t>BPS</w:t>
      </w:r>
      <w:r>
        <w:rPr>
          <w:rFonts w:hint="eastAsia"/>
        </w:rPr>
        <w:t>。报表服务器选择开源产品</w:t>
      </w:r>
      <w:r>
        <w:rPr>
          <w:rFonts w:hint="eastAsia"/>
        </w:rPr>
        <w:t>Jasperreport+iReport</w:t>
      </w:r>
      <w:r>
        <w:rPr>
          <w:rFonts w:hint="eastAsia"/>
        </w:rPr>
        <w:t>。</w:t>
      </w:r>
    </w:p>
    <w:p w:rsidR="00A3525B" w:rsidRDefault="00A3525B" w:rsidP="00A3525B">
      <w:pPr>
        <w:pStyle w:val="a6"/>
        <w:numPr>
          <w:ilvl w:val="0"/>
          <w:numId w:val="38"/>
        </w:numPr>
        <w:ind w:firstLineChars="0"/>
      </w:pPr>
      <w:r>
        <w:rPr>
          <w:rFonts w:hint="eastAsia"/>
        </w:rPr>
        <w:t>应用层</w:t>
      </w:r>
    </w:p>
    <w:p w:rsidR="00A3525B" w:rsidRDefault="00A3525B" w:rsidP="00A3525B">
      <w:pPr>
        <w:ind w:firstLine="480"/>
      </w:pPr>
      <w:r>
        <w:rPr>
          <w:rFonts w:hint="eastAsia"/>
        </w:rPr>
        <w:t>Business server</w:t>
      </w:r>
      <w:r>
        <w:rPr>
          <w:rFonts w:hint="eastAsia"/>
        </w:rPr>
        <w:t>：系统业务功能的后台数据处理和前台响应请求处理。</w:t>
      </w:r>
    </w:p>
    <w:p w:rsidR="00A3525B" w:rsidRDefault="00A3525B" w:rsidP="00A3525B">
      <w:pPr>
        <w:ind w:firstLine="480"/>
      </w:pPr>
      <w:r>
        <w:rPr>
          <w:rFonts w:hint="eastAsia"/>
        </w:rPr>
        <w:t>Workflow server</w:t>
      </w:r>
      <w:r>
        <w:rPr>
          <w:rFonts w:hint="eastAsia"/>
        </w:rPr>
        <w:t>：工作</w:t>
      </w:r>
      <w:proofErr w:type="gramStart"/>
      <w:r>
        <w:rPr>
          <w:rFonts w:hint="eastAsia"/>
        </w:rPr>
        <w:t>流应用</w:t>
      </w:r>
      <w:proofErr w:type="gramEnd"/>
      <w:r>
        <w:rPr>
          <w:rFonts w:hint="eastAsia"/>
        </w:rPr>
        <w:t>服务。</w:t>
      </w:r>
    </w:p>
    <w:p w:rsidR="00A3525B" w:rsidRDefault="00A3525B" w:rsidP="00A3525B">
      <w:pPr>
        <w:ind w:firstLine="480"/>
      </w:pPr>
      <w:r>
        <w:rPr>
          <w:rFonts w:hint="eastAsia"/>
        </w:rPr>
        <w:t>Resport server</w:t>
      </w:r>
      <w:r>
        <w:rPr>
          <w:rFonts w:hint="eastAsia"/>
        </w:rPr>
        <w:t>：报表服务。</w:t>
      </w:r>
    </w:p>
    <w:p w:rsidR="00A3525B" w:rsidRDefault="00A3525B" w:rsidP="00A3525B">
      <w:pPr>
        <w:pStyle w:val="a6"/>
        <w:numPr>
          <w:ilvl w:val="0"/>
          <w:numId w:val="38"/>
        </w:numPr>
        <w:ind w:firstLineChars="0"/>
      </w:pPr>
      <w:r>
        <w:rPr>
          <w:rFonts w:hint="eastAsia"/>
        </w:rPr>
        <w:t>模型层</w:t>
      </w:r>
    </w:p>
    <w:p w:rsidR="00A3525B" w:rsidRDefault="00A3525B" w:rsidP="00A3525B">
      <w:pPr>
        <w:ind w:firstLine="480"/>
      </w:pPr>
      <w:r>
        <w:rPr>
          <w:rFonts w:hint="eastAsia"/>
        </w:rPr>
        <w:t>工单模型：通过工单模型，不同的工单可以有不同的展现页面，而不同的业</w:t>
      </w:r>
      <w:r>
        <w:rPr>
          <w:rFonts w:hint="eastAsia"/>
        </w:rPr>
        <w:lastRenderedPageBreak/>
        <w:t>务类型可以有不同的属性元素，各个功能之间可以进行关联。</w:t>
      </w:r>
    </w:p>
    <w:p w:rsidR="00A3525B" w:rsidRDefault="00A3525B" w:rsidP="00A3525B">
      <w:pPr>
        <w:ind w:firstLine="480"/>
      </w:pPr>
      <w:r>
        <w:rPr>
          <w:rFonts w:hint="eastAsia"/>
        </w:rPr>
        <w:t>资产模型：通过资产模型，不同的资产类别可以有不同的资产属性元素，可以与其他功能进行关联，资产之间也可以关联。</w:t>
      </w:r>
    </w:p>
    <w:p w:rsidR="00A3525B" w:rsidRDefault="00A3525B" w:rsidP="00A3525B">
      <w:pPr>
        <w:ind w:firstLine="480"/>
      </w:pPr>
      <w:r>
        <w:rPr>
          <w:rFonts w:hint="eastAsia"/>
        </w:rPr>
        <w:t>流程模型</w:t>
      </w:r>
      <w:r>
        <w:rPr>
          <w:rFonts w:hint="eastAsia"/>
        </w:rPr>
        <w:t>:</w:t>
      </w:r>
      <w:r>
        <w:rPr>
          <w:rFonts w:hint="eastAsia"/>
        </w:rPr>
        <w:t>通过流程模型，定义不同业务拥有的不同流程信息。</w:t>
      </w:r>
    </w:p>
    <w:p w:rsidR="00A3525B" w:rsidRDefault="00A3525B" w:rsidP="00A3525B">
      <w:pPr>
        <w:ind w:firstLine="480"/>
      </w:pPr>
      <w:r>
        <w:rPr>
          <w:rFonts w:hint="eastAsia"/>
        </w:rPr>
        <w:t>报表模型：通过报表模型，定义不同报表数据模型。</w:t>
      </w:r>
    </w:p>
    <w:p w:rsidR="00A3525B" w:rsidRDefault="00A3525B" w:rsidP="00A3525B">
      <w:pPr>
        <w:pStyle w:val="a6"/>
        <w:numPr>
          <w:ilvl w:val="0"/>
          <w:numId w:val="38"/>
        </w:numPr>
        <w:ind w:firstLineChars="0"/>
      </w:pPr>
      <w:r>
        <w:rPr>
          <w:rFonts w:hint="eastAsia"/>
        </w:rPr>
        <w:t>展现层</w:t>
      </w:r>
    </w:p>
    <w:p w:rsidR="00A3525B" w:rsidRPr="00B17E0D" w:rsidRDefault="00A3525B" w:rsidP="00A3525B">
      <w:pPr>
        <w:ind w:firstLine="480"/>
      </w:pPr>
      <w:r>
        <w:rPr>
          <w:rFonts w:hint="eastAsia"/>
        </w:rPr>
        <w:t>展现层主要将各种管理功能进行前台页面展现。</w:t>
      </w:r>
    </w:p>
    <w:p w:rsidR="00B17E0D" w:rsidRDefault="00B17E0D" w:rsidP="00B17E0D">
      <w:pPr>
        <w:pStyle w:val="5"/>
      </w:pPr>
      <w:r w:rsidRPr="00B17E0D">
        <w:rPr>
          <w:rFonts w:hint="eastAsia"/>
        </w:rPr>
        <w:t>业务功能</w:t>
      </w:r>
    </w:p>
    <w:p w:rsidR="00A3525B" w:rsidRDefault="00A3525B" w:rsidP="00A3525B">
      <w:pPr>
        <w:pStyle w:val="6"/>
      </w:pPr>
      <w:r w:rsidRPr="00A3525B">
        <w:rPr>
          <w:rFonts w:hint="eastAsia"/>
        </w:rPr>
        <w:t>系统登录</w:t>
      </w:r>
    </w:p>
    <w:p w:rsidR="00A3525B" w:rsidRDefault="00A3525B" w:rsidP="00A3525B">
      <w:pPr>
        <w:ind w:firstLine="480"/>
      </w:pPr>
      <w:r w:rsidRPr="00A3525B">
        <w:rPr>
          <w:rFonts w:hint="eastAsia"/>
        </w:rPr>
        <w:t>登录界面图：</w:t>
      </w:r>
    </w:p>
    <w:p w:rsidR="00A3525B" w:rsidRPr="00A3525B" w:rsidRDefault="00A3525B" w:rsidP="00A3525B">
      <w:pPr>
        <w:ind w:firstLine="480"/>
      </w:pPr>
      <w:r>
        <w:rPr>
          <w:noProof/>
        </w:rPr>
        <w:drawing>
          <wp:inline distT="0" distB="0" distL="0" distR="0" wp14:anchorId="1A0FC1A2" wp14:editId="69842F74">
            <wp:extent cx="5274310" cy="2469515"/>
            <wp:effectExtent l="0" t="0" r="0" b="0"/>
            <wp:docPr id="65639" name="图片 65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469515"/>
                    </a:xfrm>
                    <a:prstGeom prst="rect">
                      <a:avLst/>
                    </a:prstGeom>
                  </pic:spPr>
                </pic:pic>
              </a:graphicData>
            </a:graphic>
          </wp:inline>
        </w:drawing>
      </w:r>
    </w:p>
    <w:p w:rsidR="00A3525B" w:rsidRDefault="00A3525B" w:rsidP="00A3525B">
      <w:pPr>
        <w:pStyle w:val="6"/>
      </w:pPr>
      <w:r w:rsidRPr="00A3525B">
        <w:rPr>
          <w:rFonts w:hint="eastAsia"/>
        </w:rPr>
        <w:tab/>
      </w:r>
      <w:r w:rsidRPr="00A3525B">
        <w:rPr>
          <w:rFonts w:hint="eastAsia"/>
        </w:rPr>
        <w:t>服务台</w:t>
      </w:r>
    </w:p>
    <w:p w:rsidR="00A3525B" w:rsidRDefault="00A3525B" w:rsidP="00A3525B">
      <w:pPr>
        <w:ind w:firstLine="480"/>
      </w:pPr>
      <w:r w:rsidRPr="00A3525B">
        <w:rPr>
          <w:rFonts w:hint="eastAsia"/>
        </w:rPr>
        <w:t>服务台功能界面图：</w:t>
      </w:r>
    </w:p>
    <w:p w:rsidR="00A3525B" w:rsidRDefault="00A3525B" w:rsidP="00A3525B">
      <w:pPr>
        <w:ind w:firstLine="480"/>
      </w:pPr>
      <w:r>
        <w:rPr>
          <w:noProof/>
        </w:rPr>
        <w:lastRenderedPageBreak/>
        <w:drawing>
          <wp:inline distT="0" distB="0" distL="0" distR="0" wp14:anchorId="0F1D598C" wp14:editId="7401129E">
            <wp:extent cx="5274310" cy="2823907"/>
            <wp:effectExtent l="0" t="0" r="0" b="0"/>
            <wp:docPr id="65640" name="图片 65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823907"/>
                    </a:xfrm>
                    <a:prstGeom prst="rect">
                      <a:avLst/>
                    </a:prstGeom>
                  </pic:spPr>
                </pic:pic>
              </a:graphicData>
            </a:graphic>
          </wp:inline>
        </w:drawing>
      </w:r>
    </w:p>
    <w:p w:rsidR="00A3525B" w:rsidRDefault="00A3525B" w:rsidP="00A3525B">
      <w:pPr>
        <w:ind w:firstLine="480"/>
      </w:pPr>
      <w:r>
        <w:rPr>
          <w:rFonts w:hint="eastAsia"/>
        </w:rPr>
        <w:t>主要包括五部分：我的事项、组内事项、最新知识、快捷功能栏、待办事项信息栏。</w:t>
      </w:r>
    </w:p>
    <w:p w:rsidR="00A3525B" w:rsidRDefault="00A3525B" w:rsidP="00A3525B">
      <w:pPr>
        <w:pStyle w:val="a6"/>
        <w:numPr>
          <w:ilvl w:val="0"/>
          <w:numId w:val="39"/>
        </w:numPr>
        <w:ind w:firstLineChars="0"/>
      </w:pPr>
      <w:r>
        <w:rPr>
          <w:rFonts w:hint="eastAsia"/>
        </w:rPr>
        <w:t>我的事项</w:t>
      </w:r>
    </w:p>
    <w:p w:rsidR="00A3525B" w:rsidRDefault="00A3525B" w:rsidP="00A3525B">
      <w:pPr>
        <w:ind w:firstLine="480"/>
      </w:pPr>
      <w:r>
        <w:rPr>
          <w:rFonts w:hint="eastAsia"/>
        </w:rPr>
        <w:t>显示当前待我处理的事件、问题、变更、资产等事项的个数。并且每行均为超链接，当点击任</w:t>
      </w:r>
      <w:proofErr w:type="gramStart"/>
      <w:r>
        <w:rPr>
          <w:rFonts w:hint="eastAsia"/>
        </w:rPr>
        <w:t>一</w:t>
      </w:r>
      <w:proofErr w:type="gramEnd"/>
      <w:r>
        <w:rPr>
          <w:rFonts w:hint="eastAsia"/>
        </w:rPr>
        <w:t>待办事项后，待办事项栏显示所点击的待办事项。</w:t>
      </w:r>
    </w:p>
    <w:p w:rsidR="00A3525B" w:rsidRDefault="00A3525B" w:rsidP="00A3525B">
      <w:pPr>
        <w:ind w:firstLine="480"/>
      </w:pPr>
      <w:r>
        <w:rPr>
          <w:rFonts w:hint="eastAsia"/>
        </w:rPr>
        <w:t>待我处理的协办单只列表显示状态为待处理的协办单。</w:t>
      </w:r>
    </w:p>
    <w:p w:rsidR="00A3525B" w:rsidRDefault="00A3525B" w:rsidP="00A3525B">
      <w:pPr>
        <w:pStyle w:val="a6"/>
        <w:numPr>
          <w:ilvl w:val="0"/>
          <w:numId w:val="39"/>
        </w:numPr>
        <w:ind w:firstLineChars="0"/>
      </w:pPr>
      <w:r>
        <w:rPr>
          <w:rFonts w:hint="eastAsia"/>
        </w:rPr>
        <w:t>组内事项</w:t>
      </w:r>
    </w:p>
    <w:p w:rsidR="00A3525B" w:rsidRDefault="00A3525B" w:rsidP="00A3525B">
      <w:pPr>
        <w:ind w:firstLine="480"/>
      </w:pPr>
      <w:r>
        <w:rPr>
          <w:rFonts w:hint="eastAsia"/>
        </w:rPr>
        <w:t>显示当前待我所在的组需要处理的事件、问题、变更、资产等事项的个数。并且每行均为超链接，当点击任</w:t>
      </w:r>
      <w:proofErr w:type="gramStart"/>
      <w:r>
        <w:rPr>
          <w:rFonts w:hint="eastAsia"/>
        </w:rPr>
        <w:t>一</w:t>
      </w:r>
      <w:proofErr w:type="gramEnd"/>
      <w:r>
        <w:rPr>
          <w:rFonts w:hint="eastAsia"/>
        </w:rPr>
        <w:t>待办事项后，待办事项栏显示所点击的待办事项。组内事项的处理，需做好锁机制。</w:t>
      </w:r>
    </w:p>
    <w:p w:rsidR="00A3525B" w:rsidRDefault="00A3525B" w:rsidP="00A3525B">
      <w:pPr>
        <w:pStyle w:val="a6"/>
        <w:numPr>
          <w:ilvl w:val="0"/>
          <w:numId w:val="40"/>
        </w:numPr>
        <w:ind w:firstLineChars="0"/>
      </w:pPr>
      <w:r>
        <w:rPr>
          <w:rFonts w:hint="eastAsia"/>
        </w:rPr>
        <w:t>最新知识</w:t>
      </w:r>
    </w:p>
    <w:p w:rsidR="00A3525B" w:rsidRDefault="00A3525B" w:rsidP="00A3525B">
      <w:pPr>
        <w:ind w:firstLine="480"/>
      </w:pPr>
      <w:r>
        <w:rPr>
          <w:rFonts w:hint="eastAsia"/>
        </w:rPr>
        <w:t>显示最新的</w:t>
      </w:r>
      <w:r>
        <w:rPr>
          <w:rFonts w:hint="eastAsia"/>
        </w:rPr>
        <w:t>5</w:t>
      </w:r>
      <w:r>
        <w:rPr>
          <w:rFonts w:hint="eastAsia"/>
        </w:rPr>
        <w:t>条知识。只显示标题，如果标题过长则只显示前面几个字，后面的用“……”表示。并且每行均为超链接，点击后，页面跳转至知识信息页面。点击“编辑快捷栏”后，弹出编辑窗口，关闭后，才可继续操作服务台页面。</w:t>
      </w:r>
    </w:p>
    <w:p w:rsidR="00A3525B" w:rsidRDefault="00A3525B" w:rsidP="00A3525B">
      <w:pPr>
        <w:pStyle w:val="a6"/>
        <w:numPr>
          <w:ilvl w:val="0"/>
          <w:numId w:val="41"/>
        </w:numPr>
        <w:ind w:firstLineChars="0"/>
      </w:pPr>
      <w:r>
        <w:rPr>
          <w:rFonts w:hint="eastAsia"/>
        </w:rPr>
        <w:t>快捷功能栏</w:t>
      </w:r>
    </w:p>
    <w:p w:rsidR="00A3525B" w:rsidRDefault="00A3525B" w:rsidP="00A3525B">
      <w:pPr>
        <w:ind w:firstLine="480"/>
      </w:pPr>
      <w:r>
        <w:rPr>
          <w:rFonts w:hint="eastAsia"/>
        </w:rPr>
        <w:t>显示当前用户常用的功能。可根据个人需要编辑自己的快捷功能栏。系统需要给出默认的快捷功能栏。点击任</w:t>
      </w:r>
      <w:proofErr w:type="gramStart"/>
      <w:r>
        <w:rPr>
          <w:rFonts w:hint="eastAsia"/>
        </w:rPr>
        <w:t>一</w:t>
      </w:r>
      <w:proofErr w:type="gramEnd"/>
      <w:r>
        <w:rPr>
          <w:rFonts w:hint="eastAsia"/>
        </w:rPr>
        <w:t>功能后，页面跳转至功能页面。默认初期最多只显示</w:t>
      </w:r>
      <w:r>
        <w:rPr>
          <w:rFonts w:hint="eastAsia"/>
        </w:rPr>
        <w:t>6</w:t>
      </w:r>
      <w:r>
        <w:rPr>
          <w:rFonts w:hint="eastAsia"/>
        </w:rPr>
        <w:t>个功能。</w:t>
      </w:r>
    </w:p>
    <w:p w:rsidR="00A3525B" w:rsidRDefault="00A3525B" w:rsidP="00A3525B">
      <w:pPr>
        <w:pStyle w:val="a6"/>
        <w:numPr>
          <w:ilvl w:val="0"/>
          <w:numId w:val="42"/>
        </w:numPr>
        <w:ind w:firstLineChars="0"/>
      </w:pPr>
      <w:r>
        <w:rPr>
          <w:rFonts w:hint="eastAsia"/>
        </w:rPr>
        <w:t>待办事项信息栏</w:t>
      </w:r>
    </w:p>
    <w:p w:rsidR="00A3525B" w:rsidRPr="00A3525B" w:rsidRDefault="00A3525B" w:rsidP="00A3525B">
      <w:pPr>
        <w:ind w:firstLine="480"/>
      </w:pPr>
      <w:r>
        <w:rPr>
          <w:rFonts w:hint="eastAsia"/>
        </w:rPr>
        <w:lastRenderedPageBreak/>
        <w:t>显示当前用户关心的待办事项。不同的待办事项，可以显示不同的列表信息。如果是组内事件，点击“处理”后，则将该事件转为当前人的待办事宜，其他人将无法编辑，并记录下响应时间。如果是个人待办事件，则记录响应时间</w:t>
      </w:r>
    </w:p>
    <w:p w:rsidR="00A3525B" w:rsidRPr="00A3525B" w:rsidRDefault="00A3525B" w:rsidP="00A3525B">
      <w:pPr>
        <w:pStyle w:val="6"/>
      </w:pPr>
      <w:r w:rsidRPr="00A3525B">
        <w:rPr>
          <w:rFonts w:hint="eastAsia"/>
        </w:rPr>
        <w:t>工</w:t>
      </w:r>
      <w:proofErr w:type="gramStart"/>
      <w:r w:rsidRPr="00A3525B">
        <w:rPr>
          <w:rFonts w:hint="eastAsia"/>
        </w:rPr>
        <w:t>单事件</w:t>
      </w:r>
      <w:proofErr w:type="gramEnd"/>
      <w:r w:rsidRPr="00A3525B">
        <w:rPr>
          <w:rFonts w:hint="eastAsia"/>
        </w:rPr>
        <w:t>管理</w:t>
      </w:r>
    </w:p>
    <w:p w:rsidR="00A3525B" w:rsidRDefault="00A3525B" w:rsidP="00A3525B">
      <w:pPr>
        <w:ind w:firstLine="480"/>
      </w:pPr>
      <w:r w:rsidRPr="00A3525B">
        <w:rPr>
          <w:rFonts w:hint="eastAsia"/>
        </w:rPr>
        <w:t>事件功能界面图：</w:t>
      </w:r>
    </w:p>
    <w:p w:rsidR="00A3525B" w:rsidRDefault="00A3525B" w:rsidP="00A3525B">
      <w:pPr>
        <w:ind w:firstLine="480"/>
      </w:pPr>
      <w:r>
        <w:rPr>
          <w:noProof/>
        </w:rPr>
        <w:drawing>
          <wp:inline distT="0" distB="0" distL="0" distR="0" wp14:anchorId="68343188" wp14:editId="355D0B18">
            <wp:extent cx="5274310" cy="2800350"/>
            <wp:effectExtent l="0" t="0" r="0" b="0"/>
            <wp:docPr id="65641" name="图片 6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800350"/>
                    </a:xfrm>
                    <a:prstGeom prst="rect">
                      <a:avLst/>
                    </a:prstGeom>
                  </pic:spPr>
                </pic:pic>
              </a:graphicData>
            </a:graphic>
          </wp:inline>
        </w:drawing>
      </w:r>
    </w:p>
    <w:p w:rsidR="00A3525B" w:rsidRDefault="00A3525B" w:rsidP="00A3525B">
      <w:pPr>
        <w:ind w:firstLine="480"/>
      </w:pPr>
      <w:r>
        <w:rPr>
          <w:noProof/>
        </w:rPr>
        <w:drawing>
          <wp:inline distT="0" distB="0" distL="0" distR="0" wp14:anchorId="4D7F65A5" wp14:editId="2B6B412F">
            <wp:extent cx="5274310" cy="2238375"/>
            <wp:effectExtent l="0" t="0" r="0" b="0"/>
            <wp:docPr id="65642" name="图片 65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238375"/>
                    </a:xfrm>
                    <a:prstGeom prst="rect">
                      <a:avLst/>
                    </a:prstGeom>
                  </pic:spPr>
                </pic:pic>
              </a:graphicData>
            </a:graphic>
          </wp:inline>
        </w:drawing>
      </w:r>
    </w:p>
    <w:p w:rsidR="00A3525B" w:rsidRDefault="00A3525B" w:rsidP="00A3525B">
      <w:pPr>
        <w:ind w:firstLine="480"/>
      </w:pPr>
      <w:r>
        <w:rPr>
          <w:noProof/>
        </w:rPr>
        <w:lastRenderedPageBreak/>
        <w:drawing>
          <wp:inline distT="0" distB="0" distL="0" distR="0" wp14:anchorId="4CB08489" wp14:editId="2AD95B28">
            <wp:extent cx="5274310" cy="2247900"/>
            <wp:effectExtent l="0" t="0" r="0" b="0"/>
            <wp:docPr id="65643" name="图片 65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247900"/>
                    </a:xfrm>
                    <a:prstGeom prst="rect">
                      <a:avLst/>
                    </a:prstGeom>
                  </pic:spPr>
                </pic:pic>
              </a:graphicData>
            </a:graphic>
          </wp:inline>
        </w:drawing>
      </w:r>
    </w:p>
    <w:p w:rsidR="00A3525B" w:rsidRDefault="00A3525B" w:rsidP="00A3525B">
      <w:pPr>
        <w:ind w:firstLine="480"/>
      </w:pPr>
      <w:r w:rsidRPr="00A3525B">
        <w:rPr>
          <w:rFonts w:hint="eastAsia"/>
        </w:rPr>
        <w:t>事件管理包括基本信息、属性信息、附件、解决方案、满意度调查、关联知识、关联资产、关联变更、关联问题、事件升级、日志、流程图。</w:t>
      </w:r>
    </w:p>
    <w:p w:rsidR="00A3525B" w:rsidRDefault="00A3525B" w:rsidP="00A3525B">
      <w:pPr>
        <w:pStyle w:val="6"/>
      </w:pPr>
      <w:r w:rsidRPr="00A3525B">
        <w:rPr>
          <w:rFonts w:hint="eastAsia"/>
        </w:rPr>
        <w:tab/>
      </w:r>
      <w:r w:rsidRPr="00A3525B">
        <w:rPr>
          <w:rFonts w:hint="eastAsia"/>
        </w:rPr>
        <w:t>知识库管理</w:t>
      </w:r>
    </w:p>
    <w:p w:rsidR="00A3525B" w:rsidRDefault="00A3525B" w:rsidP="00A3525B">
      <w:pPr>
        <w:ind w:firstLine="480"/>
      </w:pPr>
      <w:r w:rsidRPr="00A3525B">
        <w:rPr>
          <w:rFonts w:hint="eastAsia"/>
        </w:rPr>
        <w:t>知识库功能界面：</w:t>
      </w:r>
    </w:p>
    <w:p w:rsidR="00A3525B" w:rsidRDefault="00A3525B" w:rsidP="00A3525B">
      <w:pPr>
        <w:ind w:firstLine="480"/>
      </w:pPr>
      <w:r>
        <w:rPr>
          <w:noProof/>
        </w:rPr>
        <w:drawing>
          <wp:inline distT="0" distB="0" distL="0" distR="0" wp14:anchorId="6F8AC9C5" wp14:editId="3A6B8C45">
            <wp:extent cx="5274310" cy="255841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558415"/>
                    </a:xfrm>
                    <a:prstGeom prst="rect">
                      <a:avLst/>
                    </a:prstGeom>
                  </pic:spPr>
                </pic:pic>
              </a:graphicData>
            </a:graphic>
          </wp:inline>
        </w:drawing>
      </w:r>
    </w:p>
    <w:p w:rsidR="00A3525B" w:rsidRDefault="00A3525B" w:rsidP="00A3525B">
      <w:pPr>
        <w:ind w:firstLine="480"/>
      </w:pPr>
      <w:r>
        <w:rPr>
          <w:noProof/>
        </w:rPr>
        <w:lastRenderedPageBreak/>
        <w:drawing>
          <wp:inline distT="0" distB="0" distL="0" distR="0" wp14:anchorId="4AF0F6BA" wp14:editId="1936183C">
            <wp:extent cx="5274310" cy="2558415"/>
            <wp:effectExtent l="0" t="0" r="0" b="0"/>
            <wp:docPr id="65644" name="图片 65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2558415"/>
                    </a:xfrm>
                    <a:prstGeom prst="rect">
                      <a:avLst/>
                    </a:prstGeom>
                  </pic:spPr>
                </pic:pic>
              </a:graphicData>
            </a:graphic>
          </wp:inline>
        </w:drawing>
      </w:r>
    </w:p>
    <w:p w:rsidR="00A3525B" w:rsidRDefault="00A3525B" w:rsidP="00A3525B">
      <w:pPr>
        <w:ind w:firstLine="480"/>
      </w:pPr>
      <w:r>
        <w:rPr>
          <w:noProof/>
        </w:rPr>
        <w:drawing>
          <wp:inline distT="0" distB="0" distL="0" distR="0" wp14:anchorId="4B4C8765" wp14:editId="51F3001D">
            <wp:extent cx="5274310" cy="2558415"/>
            <wp:effectExtent l="0" t="0" r="0" b="0"/>
            <wp:docPr id="65645" name="图片 65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2558415"/>
                    </a:xfrm>
                    <a:prstGeom prst="rect">
                      <a:avLst/>
                    </a:prstGeom>
                  </pic:spPr>
                </pic:pic>
              </a:graphicData>
            </a:graphic>
          </wp:inline>
        </w:drawing>
      </w:r>
    </w:p>
    <w:p w:rsidR="00A3525B" w:rsidRDefault="00A3525B" w:rsidP="00A3525B">
      <w:pPr>
        <w:ind w:firstLine="480"/>
      </w:pPr>
      <w:r>
        <w:rPr>
          <w:noProof/>
        </w:rPr>
        <w:drawing>
          <wp:inline distT="0" distB="0" distL="0" distR="0" wp14:anchorId="72582AE1" wp14:editId="3B71EB7B">
            <wp:extent cx="5274310" cy="2574925"/>
            <wp:effectExtent l="0" t="0" r="0" b="0"/>
            <wp:docPr id="65646" name="图片 65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2574925"/>
                    </a:xfrm>
                    <a:prstGeom prst="rect">
                      <a:avLst/>
                    </a:prstGeom>
                  </pic:spPr>
                </pic:pic>
              </a:graphicData>
            </a:graphic>
          </wp:inline>
        </w:drawing>
      </w:r>
    </w:p>
    <w:p w:rsidR="00A3525B" w:rsidRPr="00A3525B" w:rsidRDefault="00A3525B" w:rsidP="00A3525B">
      <w:pPr>
        <w:ind w:firstLine="480"/>
      </w:pPr>
      <w:r w:rsidRPr="00A3525B">
        <w:rPr>
          <w:rFonts w:hint="eastAsia"/>
        </w:rPr>
        <w:t>知识门户页面按照更新时间、积分、点击量、标签、</w:t>
      </w:r>
      <w:proofErr w:type="gramStart"/>
      <w:r w:rsidRPr="00A3525B">
        <w:rPr>
          <w:rFonts w:hint="eastAsia"/>
        </w:rPr>
        <w:t>人气指数</w:t>
      </w:r>
      <w:proofErr w:type="gramEnd"/>
      <w:r w:rsidRPr="00A3525B">
        <w:rPr>
          <w:rFonts w:hint="eastAsia"/>
        </w:rPr>
        <w:t>展现知识排行榜。</w:t>
      </w:r>
    </w:p>
    <w:p w:rsidR="00A3525B" w:rsidRDefault="00A3525B" w:rsidP="00A3525B">
      <w:pPr>
        <w:pStyle w:val="6"/>
      </w:pPr>
      <w:r w:rsidRPr="00A3525B">
        <w:rPr>
          <w:rFonts w:hint="eastAsia"/>
        </w:rPr>
        <w:lastRenderedPageBreak/>
        <w:t>资产管理</w:t>
      </w:r>
    </w:p>
    <w:p w:rsidR="00A3525B" w:rsidRDefault="00A3525B" w:rsidP="00A3525B">
      <w:pPr>
        <w:ind w:firstLine="480"/>
      </w:pPr>
      <w:r w:rsidRPr="00A3525B">
        <w:rPr>
          <w:rFonts w:hint="eastAsia"/>
        </w:rPr>
        <w:t>资产管理功能界面：</w:t>
      </w:r>
    </w:p>
    <w:p w:rsidR="00A3525B" w:rsidRDefault="00A3525B" w:rsidP="00A3525B">
      <w:pPr>
        <w:ind w:firstLine="480"/>
      </w:pPr>
      <w:r>
        <w:rPr>
          <w:noProof/>
        </w:rPr>
        <w:drawing>
          <wp:inline distT="0" distB="0" distL="0" distR="0" wp14:anchorId="1C639D2F" wp14:editId="3491E333">
            <wp:extent cx="5274310" cy="2558415"/>
            <wp:effectExtent l="0" t="0" r="0" b="0"/>
            <wp:docPr id="65647" name="图片 65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558415"/>
                    </a:xfrm>
                    <a:prstGeom prst="rect">
                      <a:avLst/>
                    </a:prstGeom>
                  </pic:spPr>
                </pic:pic>
              </a:graphicData>
            </a:graphic>
          </wp:inline>
        </w:drawing>
      </w:r>
    </w:p>
    <w:p w:rsidR="00A3525B" w:rsidRDefault="00A3525B" w:rsidP="00A3525B">
      <w:pPr>
        <w:ind w:firstLine="480"/>
      </w:pPr>
      <w:r>
        <w:rPr>
          <w:noProof/>
        </w:rPr>
        <w:drawing>
          <wp:inline distT="0" distB="0" distL="0" distR="0" wp14:anchorId="5BC5EE2C" wp14:editId="534EF53C">
            <wp:extent cx="5274310" cy="2558415"/>
            <wp:effectExtent l="0" t="0" r="0" b="0"/>
            <wp:docPr id="65648" name="图片 6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558415"/>
                    </a:xfrm>
                    <a:prstGeom prst="rect">
                      <a:avLst/>
                    </a:prstGeom>
                  </pic:spPr>
                </pic:pic>
              </a:graphicData>
            </a:graphic>
          </wp:inline>
        </w:drawing>
      </w:r>
    </w:p>
    <w:p w:rsidR="00A3525B" w:rsidRDefault="00A3525B" w:rsidP="00A3525B">
      <w:pPr>
        <w:ind w:firstLine="480"/>
      </w:pPr>
      <w:r>
        <w:rPr>
          <w:noProof/>
        </w:rPr>
        <w:drawing>
          <wp:inline distT="0" distB="0" distL="0" distR="0" wp14:anchorId="1722E42D" wp14:editId="309862F9">
            <wp:extent cx="5274310" cy="2558415"/>
            <wp:effectExtent l="0" t="0" r="0" b="0"/>
            <wp:docPr id="65649" name="图片 6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558415"/>
                    </a:xfrm>
                    <a:prstGeom prst="rect">
                      <a:avLst/>
                    </a:prstGeom>
                  </pic:spPr>
                </pic:pic>
              </a:graphicData>
            </a:graphic>
          </wp:inline>
        </w:drawing>
      </w:r>
    </w:p>
    <w:p w:rsidR="00A3525B" w:rsidRDefault="00A3525B" w:rsidP="00A3525B">
      <w:pPr>
        <w:ind w:firstLine="480"/>
      </w:pPr>
      <w:r>
        <w:rPr>
          <w:rFonts w:hint="eastAsia"/>
          <w:noProof/>
        </w:rPr>
        <w:lastRenderedPageBreak/>
        <w:drawing>
          <wp:inline distT="0" distB="0" distL="0" distR="0" wp14:anchorId="6119AF04" wp14:editId="315C0E03">
            <wp:extent cx="5274310" cy="3296285"/>
            <wp:effectExtent l="0" t="0" r="0" b="0"/>
            <wp:docPr id="65650" name="图片 6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274310" cy="3296285"/>
                    </a:xfrm>
                    <a:prstGeom prst="rect">
                      <a:avLst/>
                    </a:prstGeom>
                    <a:noFill/>
                    <a:ln>
                      <a:noFill/>
                    </a:ln>
                  </pic:spPr>
                </pic:pic>
              </a:graphicData>
            </a:graphic>
          </wp:inline>
        </w:drawing>
      </w:r>
    </w:p>
    <w:p w:rsidR="00A3525B" w:rsidRDefault="00A3525B" w:rsidP="00A3525B">
      <w:pPr>
        <w:ind w:firstLine="480"/>
      </w:pPr>
      <w:r>
        <w:rPr>
          <w:rFonts w:hint="eastAsia"/>
          <w:noProof/>
        </w:rPr>
        <w:drawing>
          <wp:inline distT="0" distB="0" distL="0" distR="0" wp14:anchorId="33924F99" wp14:editId="0F047781">
            <wp:extent cx="5274310" cy="2162031"/>
            <wp:effectExtent l="0" t="0" r="0" b="0"/>
            <wp:docPr id="65651" name="图片 6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2162031"/>
                    </a:xfrm>
                    <a:prstGeom prst="rect">
                      <a:avLst/>
                    </a:prstGeom>
                    <a:noFill/>
                    <a:ln>
                      <a:noFill/>
                    </a:ln>
                  </pic:spPr>
                </pic:pic>
              </a:graphicData>
            </a:graphic>
          </wp:inline>
        </w:drawing>
      </w:r>
    </w:p>
    <w:p w:rsidR="00A3525B" w:rsidRPr="00A3525B" w:rsidRDefault="00A3525B" w:rsidP="00A3525B">
      <w:pPr>
        <w:ind w:firstLine="480"/>
      </w:pPr>
      <w:r>
        <w:rPr>
          <w:rFonts w:hint="eastAsia"/>
        </w:rPr>
        <w:t>资</w:t>
      </w:r>
      <w:r w:rsidRPr="00A3525B">
        <w:rPr>
          <w:rFonts w:hint="eastAsia"/>
        </w:rPr>
        <w:t>产管理主要包括资产查询、新建、修改和删除功能，另外资产管理还对供应商、厂商、采购合同及服务合同这些信息进行管理和维护。</w:t>
      </w:r>
    </w:p>
    <w:p w:rsidR="00A3525B" w:rsidRDefault="00506CDB" w:rsidP="00506CDB">
      <w:pPr>
        <w:pStyle w:val="6"/>
      </w:pPr>
      <w:r w:rsidRPr="00506CDB">
        <w:rPr>
          <w:rFonts w:hint="eastAsia"/>
        </w:rPr>
        <w:tab/>
      </w:r>
      <w:r w:rsidRPr="00506CDB">
        <w:rPr>
          <w:rFonts w:hint="eastAsia"/>
        </w:rPr>
        <w:t>问题管理</w:t>
      </w:r>
    </w:p>
    <w:p w:rsidR="00506CDB" w:rsidRDefault="00506CDB" w:rsidP="00506CDB">
      <w:pPr>
        <w:ind w:firstLine="480"/>
      </w:pPr>
      <w:r w:rsidRPr="00506CDB">
        <w:rPr>
          <w:rFonts w:hint="eastAsia"/>
        </w:rPr>
        <w:t>问题管理功能界面：</w:t>
      </w:r>
    </w:p>
    <w:p w:rsidR="00506CDB" w:rsidRDefault="00506CDB" w:rsidP="00506CDB">
      <w:pPr>
        <w:ind w:firstLine="480"/>
      </w:pPr>
      <w:r>
        <w:rPr>
          <w:noProof/>
        </w:rPr>
        <w:lastRenderedPageBreak/>
        <w:drawing>
          <wp:inline distT="0" distB="0" distL="0" distR="0" wp14:anchorId="396937F3" wp14:editId="149445F0">
            <wp:extent cx="5274310" cy="2558415"/>
            <wp:effectExtent l="0" t="0" r="0" b="0"/>
            <wp:docPr id="65652" name="图片 6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2558415"/>
                    </a:xfrm>
                    <a:prstGeom prst="rect">
                      <a:avLst/>
                    </a:prstGeom>
                  </pic:spPr>
                </pic:pic>
              </a:graphicData>
            </a:graphic>
          </wp:inline>
        </w:drawing>
      </w:r>
    </w:p>
    <w:p w:rsidR="00506CDB" w:rsidRDefault="00506CDB" w:rsidP="00506CDB">
      <w:pPr>
        <w:ind w:firstLine="480"/>
      </w:pPr>
      <w:r>
        <w:rPr>
          <w:noProof/>
        </w:rPr>
        <w:drawing>
          <wp:inline distT="0" distB="0" distL="0" distR="0" wp14:anchorId="174BC7CE" wp14:editId="513CE57A">
            <wp:extent cx="5274310" cy="2558415"/>
            <wp:effectExtent l="0" t="0" r="0" b="0"/>
            <wp:docPr id="65653" name="图片 6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558415"/>
                    </a:xfrm>
                    <a:prstGeom prst="rect">
                      <a:avLst/>
                    </a:prstGeom>
                  </pic:spPr>
                </pic:pic>
              </a:graphicData>
            </a:graphic>
          </wp:inline>
        </w:drawing>
      </w:r>
    </w:p>
    <w:p w:rsidR="00506CDB" w:rsidRDefault="00506CDB" w:rsidP="00506CDB">
      <w:pPr>
        <w:ind w:firstLine="480"/>
      </w:pPr>
      <w:r>
        <w:rPr>
          <w:rFonts w:hint="eastAsia"/>
          <w:noProof/>
        </w:rPr>
        <w:drawing>
          <wp:inline distT="0" distB="0" distL="0" distR="0" wp14:anchorId="283C69A4" wp14:editId="30AD76C5">
            <wp:extent cx="5274310" cy="2373630"/>
            <wp:effectExtent l="0" t="0" r="0" b="0"/>
            <wp:docPr id="65654" name="图片 6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373630"/>
                    </a:xfrm>
                    <a:prstGeom prst="rect">
                      <a:avLst/>
                    </a:prstGeom>
                    <a:noFill/>
                    <a:ln>
                      <a:noFill/>
                    </a:ln>
                  </pic:spPr>
                </pic:pic>
              </a:graphicData>
            </a:graphic>
          </wp:inline>
        </w:drawing>
      </w:r>
    </w:p>
    <w:p w:rsidR="00506CDB" w:rsidRDefault="00506CDB" w:rsidP="00506CDB">
      <w:pPr>
        <w:ind w:firstLine="480"/>
      </w:pPr>
      <w:r>
        <w:rPr>
          <w:noProof/>
        </w:rPr>
        <w:lastRenderedPageBreak/>
        <w:drawing>
          <wp:inline distT="0" distB="0" distL="0" distR="0" wp14:anchorId="09B23445" wp14:editId="148BE03C">
            <wp:extent cx="5274310" cy="2621280"/>
            <wp:effectExtent l="0" t="0" r="0" b="0"/>
            <wp:docPr id="65655" name="图片 6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621280"/>
                    </a:xfrm>
                    <a:prstGeom prst="rect">
                      <a:avLst/>
                    </a:prstGeom>
                  </pic:spPr>
                </pic:pic>
              </a:graphicData>
            </a:graphic>
          </wp:inline>
        </w:drawing>
      </w:r>
    </w:p>
    <w:p w:rsidR="00506CDB" w:rsidRPr="00506CDB" w:rsidRDefault="00506CDB" w:rsidP="00506CDB">
      <w:pPr>
        <w:ind w:firstLine="480"/>
      </w:pPr>
      <w:r w:rsidRPr="00506CDB">
        <w:rPr>
          <w:rFonts w:hint="eastAsia"/>
        </w:rPr>
        <w:t>问题管理主要包括新建问题单、修改问题单、删除问题</w:t>
      </w:r>
      <w:proofErr w:type="gramStart"/>
      <w:r w:rsidRPr="00506CDB">
        <w:rPr>
          <w:rFonts w:hint="eastAsia"/>
        </w:rPr>
        <w:t>单这些</w:t>
      </w:r>
      <w:proofErr w:type="gramEnd"/>
      <w:r w:rsidRPr="00506CDB">
        <w:rPr>
          <w:rFonts w:hint="eastAsia"/>
        </w:rPr>
        <w:t>基本操作功能。这些操作功能在问题</w:t>
      </w:r>
      <w:proofErr w:type="gramStart"/>
      <w:r w:rsidRPr="00506CDB">
        <w:rPr>
          <w:rFonts w:hint="eastAsia"/>
        </w:rPr>
        <w:t>单不同</w:t>
      </w:r>
      <w:proofErr w:type="gramEnd"/>
      <w:r w:rsidRPr="00506CDB">
        <w:rPr>
          <w:rFonts w:hint="eastAsia"/>
        </w:rPr>
        <w:t>的处理阶段，由不同的人员来实施。其中批量删除问题单，只能由系统管理员来实施。</w:t>
      </w:r>
    </w:p>
    <w:p w:rsidR="00A3525B" w:rsidRDefault="00506CDB" w:rsidP="00506CDB">
      <w:pPr>
        <w:pStyle w:val="6"/>
      </w:pPr>
      <w:r w:rsidRPr="00506CDB">
        <w:rPr>
          <w:rFonts w:hint="eastAsia"/>
        </w:rPr>
        <w:tab/>
      </w:r>
      <w:r w:rsidRPr="00506CDB">
        <w:rPr>
          <w:rFonts w:hint="eastAsia"/>
        </w:rPr>
        <w:t>变更管理</w:t>
      </w:r>
    </w:p>
    <w:p w:rsidR="00506CDB" w:rsidRDefault="00506CDB" w:rsidP="00506CDB">
      <w:pPr>
        <w:ind w:firstLine="480"/>
      </w:pPr>
      <w:r w:rsidRPr="00506CDB">
        <w:rPr>
          <w:rFonts w:hint="eastAsia"/>
        </w:rPr>
        <w:t>变更管理功能界面：</w:t>
      </w:r>
    </w:p>
    <w:p w:rsidR="00506CDB" w:rsidRDefault="00506CDB" w:rsidP="00506CDB">
      <w:pPr>
        <w:ind w:firstLine="480"/>
      </w:pPr>
      <w:r>
        <w:rPr>
          <w:noProof/>
        </w:rPr>
        <w:drawing>
          <wp:inline distT="0" distB="0" distL="0" distR="0" wp14:anchorId="552614DE" wp14:editId="30FB75E5">
            <wp:extent cx="5274310" cy="2558415"/>
            <wp:effectExtent l="0" t="0" r="0" b="0"/>
            <wp:docPr id="65677" name="图片 65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558415"/>
                    </a:xfrm>
                    <a:prstGeom prst="rect">
                      <a:avLst/>
                    </a:prstGeom>
                  </pic:spPr>
                </pic:pic>
              </a:graphicData>
            </a:graphic>
          </wp:inline>
        </w:drawing>
      </w:r>
    </w:p>
    <w:p w:rsidR="00506CDB" w:rsidRDefault="00506CDB" w:rsidP="00506CDB">
      <w:pPr>
        <w:ind w:firstLine="480"/>
      </w:pPr>
      <w:r>
        <w:rPr>
          <w:noProof/>
        </w:rPr>
        <w:lastRenderedPageBreak/>
        <w:drawing>
          <wp:inline distT="0" distB="0" distL="0" distR="0" wp14:anchorId="39E6A596" wp14:editId="606B4BB3">
            <wp:extent cx="5274310" cy="2533650"/>
            <wp:effectExtent l="0" t="0" r="0" b="0"/>
            <wp:docPr id="65678" name="图片 65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533650"/>
                    </a:xfrm>
                    <a:prstGeom prst="rect">
                      <a:avLst/>
                    </a:prstGeom>
                  </pic:spPr>
                </pic:pic>
              </a:graphicData>
            </a:graphic>
          </wp:inline>
        </w:drawing>
      </w:r>
    </w:p>
    <w:p w:rsidR="00506CDB" w:rsidRDefault="00506CDB" w:rsidP="00506CDB">
      <w:pPr>
        <w:ind w:firstLine="480"/>
      </w:pPr>
      <w:r>
        <w:rPr>
          <w:noProof/>
        </w:rPr>
        <w:drawing>
          <wp:inline distT="0" distB="0" distL="0" distR="0" wp14:anchorId="0F43F490" wp14:editId="3D09E652">
            <wp:extent cx="5274310" cy="2558415"/>
            <wp:effectExtent l="0" t="0" r="0" b="0"/>
            <wp:docPr id="65679" name="图片 65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558415"/>
                    </a:xfrm>
                    <a:prstGeom prst="rect">
                      <a:avLst/>
                    </a:prstGeom>
                  </pic:spPr>
                </pic:pic>
              </a:graphicData>
            </a:graphic>
          </wp:inline>
        </w:drawing>
      </w:r>
    </w:p>
    <w:p w:rsidR="00506CDB" w:rsidRDefault="00506CDB" w:rsidP="00506CDB">
      <w:pPr>
        <w:ind w:firstLine="480"/>
      </w:pPr>
      <w:r>
        <w:rPr>
          <w:rFonts w:hint="eastAsia"/>
          <w:noProof/>
        </w:rPr>
        <w:drawing>
          <wp:inline distT="0" distB="0" distL="0" distR="0" wp14:anchorId="3FD59F7F" wp14:editId="01549E76">
            <wp:extent cx="5274310" cy="2768600"/>
            <wp:effectExtent l="0" t="0" r="0" b="0"/>
            <wp:docPr id="65680" name="图片 65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768600"/>
                    </a:xfrm>
                    <a:prstGeom prst="rect">
                      <a:avLst/>
                    </a:prstGeom>
                    <a:noFill/>
                    <a:ln>
                      <a:noFill/>
                    </a:ln>
                  </pic:spPr>
                </pic:pic>
              </a:graphicData>
            </a:graphic>
          </wp:inline>
        </w:drawing>
      </w:r>
    </w:p>
    <w:p w:rsidR="00506CDB" w:rsidRDefault="00506CDB" w:rsidP="00506CDB">
      <w:pPr>
        <w:ind w:firstLine="480"/>
      </w:pPr>
      <w:r>
        <w:rPr>
          <w:rFonts w:hint="eastAsia"/>
          <w:noProof/>
        </w:rPr>
        <w:lastRenderedPageBreak/>
        <w:drawing>
          <wp:inline distT="0" distB="0" distL="0" distR="0" wp14:anchorId="264FC7BF" wp14:editId="5DAEAAAD">
            <wp:extent cx="5274310" cy="2480945"/>
            <wp:effectExtent l="0" t="0" r="0" b="0"/>
            <wp:docPr id="65681" name="图片 65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80945"/>
                    </a:xfrm>
                    <a:prstGeom prst="rect">
                      <a:avLst/>
                    </a:prstGeom>
                    <a:noFill/>
                    <a:ln>
                      <a:noFill/>
                    </a:ln>
                  </pic:spPr>
                </pic:pic>
              </a:graphicData>
            </a:graphic>
          </wp:inline>
        </w:drawing>
      </w:r>
    </w:p>
    <w:p w:rsidR="00506CDB" w:rsidRPr="00506CDB" w:rsidRDefault="00506CDB" w:rsidP="00506CDB">
      <w:pPr>
        <w:ind w:firstLine="480"/>
      </w:pPr>
      <w:r w:rsidRPr="00506CDB">
        <w:rPr>
          <w:rFonts w:hint="eastAsia"/>
        </w:rPr>
        <w:t>变更管理主要包括新建变更单、修改变更单、删除变更</w:t>
      </w:r>
      <w:proofErr w:type="gramStart"/>
      <w:r w:rsidRPr="00506CDB">
        <w:rPr>
          <w:rFonts w:hint="eastAsia"/>
        </w:rPr>
        <w:t>单这些</w:t>
      </w:r>
      <w:proofErr w:type="gramEnd"/>
      <w:r w:rsidRPr="00506CDB">
        <w:rPr>
          <w:rFonts w:hint="eastAsia"/>
        </w:rPr>
        <w:t>基本操作功能。这些操作功能在变更</w:t>
      </w:r>
      <w:proofErr w:type="gramStart"/>
      <w:r w:rsidRPr="00506CDB">
        <w:rPr>
          <w:rFonts w:hint="eastAsia"/>
        </w:rPr>
        <w:t>单不同</w:t>
      </w:r>
      <w:proofErr w:type="gramEnd"/>
      <w:r w:rsidRPr="00506CDB">
        <w:rPr>
          <w:rFonts w:hint="eastAsia"/>
        </w:rPr>
        <w:t>的处理阶段，由不同的人员来实施。其中删除变更单，只能由系统管理员来实施</w:t>
      </w:r>
    </w:p>
    <w:p w:rsidR="00A3525B" w:rsidRDefault="00506CDB" w:rsidP="00506CDB">
      <w:pPr>
        <w:pStyle w:val="6"/>
      </w:pPr>
      <w:r w:rsidRPr="00506CDB">
        <w:rPr>
          <w:rFonts w:hint="eastAsia"/>
        </w:rPr>
        <w:t>机构管理</w:t>
      </w:r>
    </w:p>
    <w:p w:rsidR="00B17E0D" w:rsidRDefault="00506CDB" w:rsidP="00B17E0D">
      <w:pPr>
        <w:ind w:firstLine="480"/>
      </w:pPr>
      <w:r w:rsidRPr="00506CDB">
        <w:rPr>
          <w:rFonts w:hint="eastAsia"/>
        </w:rPr>
        <w:t>机构管理功能界面：</w:t>
      </w:r>
    </w:p>
    <w:p w:rsidR="00506CDB" w:rsidRDefault="00506CDB" w:rsidP="00B17E0D">
      <w:pPr>
        <w:ind w:firstLine="480"/>
      </w:pPr>
      <w:r>
        <w:rPr>
          <w:noProof/>
        </w:rPr>
        <w:drawing>
          <wp:inline distT="0" distB="0" distL="0" distR="0" wp14:anchorId="10D68E59" wp14:editId="121F9FE3">
            <wp:extent cx="5274310" cy="2560955"/>
            <wp:effectExtent l="0" t="0" r="0" b="0"/>
            <wp:docPr id="65682" name="图片 65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560955"/>
                    </a:xfrm>
                    <a:prstGeom prst="rect">
                      <a:avLst/>
                    </a:prstGeom>
                  </pic:spPr>
                </pic:pic>
              </a:graphicData>
            </a:graphic>
          </wp:inline>
        </w:drawing>
      </w:r>
    </w:p>
    <w:p w:rsidR="00506CDB" w:rsidRDefault="00506CDB" w:rsidP="00B17E0D">
      <w:pPr>
        <w:ind w:firstLine="480"/>
      </w:pPr>
      <w:r>
        <w:rPr>
          <w:noProof/>
        </w:rPr>
        <w:lastRenderedPageBreak/>
        <w:drawing>
          <wp:inline distT="0" distB="0" distL="0" distR="0" wp14:anchorId="624579BD" wp14:editId="1E5C434B">
            <wp:extent cx="5274310" cy="2558415"/>
            <wp:effectExtent l="0" t="0" r="0" b="0"/>
            <wp:docPr id="65683" name="图片 65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558415"/>
                    </a:xfrm>
                    <a:prstGeom prst="rect">
                      <a:avLst/>
                    </a:prstGeom>
                  </pic:spPr>
                </pic:pic>
              </a:graphicData>
            </a:graphic>
          </wp:inline>
        </w:drawing>
      </w:r>
    </w:p>
    <w:p w:rsidR="00506CDB" w:rsidRPr="00B17E0D" w:rsidRDefault="00506CDB" w:rsidP="00B17E0D">
      <w:pPr>
        <w:ind w:firstLine="480"/>
      </w:pPr>
      <w:r w:rsidRPr="00506CDB">
        <w:rPr>
          <w:rFonts w:hint="eastAsia"/>
        </w:rPr>
        <w:t>系统管理员通过组织机构管理对应用系统中所组织机构信息进行维护，包括机构添加，修改，删除。</w:t>
      </w:r>
    </w:p>
    <w:p w:rsidR="00B17E0D" w:rsidRDefault="00B17E0D" w:rsidP="00B17E0D">
      <w:pPr>
        <w:ind w:firstLine="480"/>
      </w:pPr>
    </w:p>
    <w:p w:rsidR="00B17E0D" w:rsidRDefault="00B17E0D" w:rsidP="00B17E0D">
      <w:pPr>
        <w:ind w:firstLine="480"/>
      </w:pPr>
    </w:p>
    <w:p w:rsidR="00B17E0D" w:rsidRDefault="00B17E0D" w:rsidP="00B17E0D">
      <w:pPr>
        <w:ind w:firstLine="480"/>
      </w:pPr>
    </w:p>
    <w:p w:rsidR="00B17E0D" w:rsidRDefault="00B17E0D" w:rsidP="00B17E0D">
      <w:pPr>
        <w:ind w:firstLine="480"/>
      </w:pPr>
    </w:p>
    <w:p w:rsidR="00B17E0D" w:rsidRDefault="00B17E0D" w:rsidP="00B17E0D">
      <w:pPr>
        <w:ind w:firstLine="480"/>
      </w:pPr>
    </w:p>
    <w:p w:rsidR="00B17E0D" w:rsidRDefault="00B17E0D" w:rsidP="00B17E0D">
      <w:pPr>
        <w:ind w:firstLine="480"/>
      </w:pPr>
    </w:p>
    <w:p w:rsidR="00B17E0D" w:rsidRDefault="00B17E0D" w:rsidP="00B17E0D">
      <w:pPr>
        <w:ind w:firstLine="480"/>
      </w:pPr>
    </w:p>
    <w:p w:rsidR="00B17E0D" w:rsidRDefault="00B17E0D" w:rsidP="00B17E0D">
      <w:pPr>
        <w:ind w:firstLine="480"/>
      </w:pPr>
    </w:p>
    <w:p w:rsidR="00B17E0D" w:rsidRDefault="00B17E0D" w:rsidP="00B17E0D">
      <w:pPr>
        <w:ind w:firstLine="480"/>
      </w:pPr>
    </w:p>
    <w:p w:rsidR="00B17E0D" w:rsidRPr="00B17E0D" w:rsidRDefault="00B17E0D" w:rsidP="00B17E0D">
      <w:pPr>
        <w:ind w:firstLine="480"/>
      </w:pPr>
    </w:p>
    <w:p w:rsidR="00201A7A" w:rsidRPr="00D528C5" w:rsidRDefault="00201A7A" w:rsidP="00201A7A">
      <w:pPr>
        <w:pStyle w:val="T0"/>
      </w:pPr>
      <w:r w:rsidRPr="001D1C16">
        <w:rPr>
          <w:rFonts w:hint="eastAsia"/>
          <w:noProof/>
        </w:rPr>
        <w:lastRenderedPageBreak/>
        <w:drawing>
          <wp:inline distT="0" distB="0" distL="0" distR="0" wp14:anchorId="548E62D8" wp14:editId="7572E70F">
            <wp:extent cx="5274310" cy="3453130"/>
            <wp:effectExtent l="0" t="0" r="0" b="0"/>
            <wp:docPr id="65632" name="图片 65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453130"/>
                    </a:xfrm>
                    <a:prstGeom prst="rect">
                      <a:avLst/>
                    </a:prstGeom>
                    <a:noFill/>
                    <a:ln>
                      <a:noFill/>
                    </a:ln>
                  </pic:spPr>
                </pic:pic>
              </a:graphicData>
            </a:graphic>
          </wp:inline>
        </w:drawing>
      </w:r>
    </w:p>
    <w:p w:rsidR="00201A7A" w:rsidRDefault="00201A7A" w:rsidP="00201A7A">
      <w:pPr>
        <w:ind w:firstLine="480"/>
      </w:pPr>
      <w:r w:rsidRPr="004F4B71">
        <w:rPr>
          <w:rFonts w:hint="eastAsia"/>
        </w:rPr>
        <w:t>基于</w:t>
      </w:r>
      <w:r w:rsidRPr="004F4B71">
        <w:rPr>
          <w:rFonts w:hint="eastAsia"/>
        </w:rPr>
        <w:t>ITIL</w:t>
      </w:r>
      <w:r w:rsidRPr="004F4B71">
        <w:rPr>
          <w:rFonts w:hint="eastAsia"/>
        </w:rPr>
        <w:t>的</w:t>
      </w:r>
      <w:r w:rsidRPr="004F4B71">
        <w:rPr>
          <w:rFonts w:hint="eastAsia"/>
        </w:rPr>
        <w:t>IT</w:t>
      </w:r>
      <w:r w:rsidRPr="004F4B71">
        <w:rPr>
          <w:rFonts w:hint="eastAsia"/>
        </w:rPr>
        <w:t>运维</w:t>
      </w:r>
      <w:r w:rsidR="0055510F">
        <w:rPr>
          <w:rFonts w:hint="eastAsia"/>
        </w:rPr>
        <w:t>服务</w:t>
      </w:r>
      <w:r w:rsidRPr="004F4B71">
        <w:rPr>
          <w:rFonts w:hint="eastAsia"/>
        </w:rPr>
        <w:t>管理系统可以逐步建立并完善、达到以下目标</w:t>
      </w:r>
      <w:r>
        <w:rPr>
          <w:rFonts w:hint="eastAsia"/>
        </w:rPr>
        <w:t>：</w:t>
      </w:r>
    </w:p>
    <w:p w:rsidR="00201A7A" w:rsidRDefault="00201A7A" w:rsidP="00201A7A">
      <w:pPr>
        <w:ind w:firstLine="480"/>
      </w:pPr>
      <w:r>
        <w:rPr>
          <w:rFonts w:hint="eastAsia"/>
        </w:rPr>
        <w:t>自动化——替企业有效无误地完成一些日常工作，比如备份，日常巡检等。</w:t>
      </w:r>
    </w:p>
    <w:p w:rsidR="00201A7A" w:rsidRDefault="00201A7A" w:rsidP="00201A7A">
      <w:pPr>
        <w:ind w:firstLine="480"/>
      </w:pPr>
      <w:r>
        <w:rPr>
          <w:rFonts w:hint="eastAsia"/>
        </w:rPr>
        <w:t>标准化——通过</w:t>
      </w:r>
      <w:r>
        <w:rPr>
          <w:rFonts w:hint="eastAsia"/>
        </w:rPr>
        <w:t>ITIL</w:t>
      </w:r>
      <w:r>
        <w:rPr>
          <w:rFonts w:hint="eastAsia"/>
        </w:rPr>
        <w:t>的流程框架，构建最佳实践经验的</w:t>
      </w:r>
      <w:r>
        <w:rPr>
          <w:rFonts w:hint="eastAsia"/>
        </w:rPr>
        <w:t>IT</w:t>
      </w:r>
      <w:r>
        <w:rPr>
          <w:rFonts w:hint="eastAsia"/>
        </w:rPr>
        <w:t>运</w:t>
      </w:r>
      <w:proofErr w:type="gramStart"/>
      <w:r>
        <w:rPr>
          <w:rFonts w:hint="eastAsia"/>
        </w:rPr>
        <w:t>维管理</w:t>
      </w:r>
      <w:proofErr w:type="gramEnd"/>
      <w:r>
        <w:rPr>
          <w:rFonts w:hint="eastAsia"/>
        </w:rPr>
        <w:t>流程。</w:t>
      </w:r>
    </w:p>
    <w:p w:rsidR="00201A7A" w:rsidRDefault="00201A7A" w:rsidP="00201A7A">
      <w:pPr>
        <w:ind w:firstLine="480"/>
      </w:pPr>
      <w:r>
        <w:rPr>
          <w:rFonts w:hint="eastAsia"/>
        </w:rPr>
        <w:t>流程化——把大部分的</w:t>
      </w:r>
      <w:r>
        <w:rPr>
          <w:rFonts w:hint="eastAsia"/>
        </w:rPr>
        <w:t>IT</w:t>
      </w:r>
      <w:r>
        <w:rPr>
          <w:rFonts w:hint="eastAsia"/>
        </w:rPr>
        <w:t>运</w:t>
      </w:r>
      <w:proofErr w:type="gramStart"/>
      <w:r>
        <w:rPr>
          <w:rFonts w:hint="eastAsia"/>
        </w:rPr>
        <w:t>维管理</w:t>
      </w:r>
      <w:proofErr w:type="gramEnd"/>
      <w:r>
        <w:rPr>
          <w:rFonts w:hint="eastAsia"/>
        </w:rPr>
        <w:t>工作流程化，确保这些工作都可重复，确保这些工作都能有质量完成。</w:t>
      </w:r>
    </w:p>
    <w:p w:rsidR="00201A7A" w:rsidRDefault="00201A7A" w:rsidP="00201A7A">
      <w:pPr>
        <w:ind w:firstLine="480"/>
      </w:pPr>
      <w:r>
        <w:rPr>
          <w:rFonts w:hint="eastAsia"/>
        </w:rPr>
        <w:t>风险控制——把风险掌握在自己手里，将风险消灭在未成形之前。</w:t>
      </w:r>
    </w:p>
    <w:p w:rsidR="00201A7A" w:rsidRPr="001D1495" w:rsidRDefault="00201A7A" w:rsidP="00201A7A">
      <w:pPr>
        <w:ind w:firstLine="480"/>
      </w:pPr>
      <w:r>
        <w:rPr>
          <w:rFonts w:hint="eastAsia"/>
        </w:rPr>
        <w:t>报告机制——“报忧不报喜”，及时、准确、完整的将结果公布，让安全隐患无处可躲。</w:t>
      </w:r>
    </w:p>
    <w:p w:rsidR="00984522" w:rsidRDefault="00984522" w:rsidP="000F1E25">
      <w:pPr>
        <w:pStyle w:val="4"/>
      </w:pPr>
      <w:r w:rsidRPr="000F1E25">
        <w:rPr>
          <w:rFonts w:hint="eastAsia"/>
        </w:rPr>
        <w:t>自动化运维巡检</w:t>
      </w:r>
      <w:r w:rsidR="00A80534" w:rsidRPr="000F1E25">
        <w:rPr>
          <w:rFonts w:hint="eastAsia"/>
        </w:rPr>
        <w:t>（要补充）</w:t>
      </w:r>
    </w:p>
    <w:p w:rsidR="00801186" w:rsidRDefault="00801186" w:rsidP="00801186">
      <w:pPr>
        <w:ind w:firstLine="480"/>
      </w:pPr>
      <w:r>
        <w:rPr>
          <w:rFonts w:hint="eastAsia"/>
        </w:rPr>
        <w:t>随着信息时代的持续发展，</w:t>
      </w:r>
      <w:r>
        <w:rPr>
          <w:rFonts w:hint="eastAsia"/>
        </w:rPr>
        <w:t>IT</w:t>
      </w:r>
      <w:r>
        <w:rPr>
          <w:rFonts w:hint="eastAsia"/>
        </w:rPr>
        <w:t>运维服务已经成为</w:t>
      </w:r>
      <w:r>
        <w:rPr>
          <w:rFonts w:hint="eastAsia"/>
        </w:rPr>
        <w:t>IT</w:t>
      </w:r>
      <w:r>
        <w:rPr>
          <w:rFonts w:hint="eastAsia"/>
        </w:rPr>
        <w:t>服务内涵中重要的组成部分。面对越来越复杂的业务，面对越来越多样化的用户需求，不断扩展的</w:t>
      </w:r>
      <w:r>
        <w:rPr>
          <w:rFonts w:hint="eastAsia"/>
        </w:rPr>
        <w:t>IT</w:t>
      </w:r>
      <w:r>
        <w:rPr>
          <w:rFonts w:hint="eastAsia"/>
        </w:rPr>
        <w:t>应用需要越来越合理的模式来保障</w:t>
      </w:r>
      <w:r>
        <w:rPr>
          <w:rFonts w:hint="eastAsia"/>
        </w:rPr>
        <w:t>IT</w:t>
      </w:r>
      <w:r>
        <w:rPr>
          <w:rFonts w:hint="eastAsia"/>
        </w:rPr>
        <w:t>服务能灵活便捷、安全稳定的持续保障，这种模式的保障因素就是</w:t>
      </w:r>
      <w:r>
        <w:rPr>
          <w:rFonts w:hint="eastAsia"/>
        </w:rPr>
        <w:t>IT</w:t>
      </w:r>
      <w:r>
        <w:rPr>
          <w:rFonts w:hint="eastAsia"/>
        </w:rPr>
        <w:t>运维。从最初的几台服务器发展到庞大的数据中心，单靠</w:t>
      </w:r>
      <w:proofErr w:type="gramStart"/>
      <w:r>
        <w:rPr>
          <w:rFonts w:hint="eastAsia"/>
        </w:rPr>
        <w:t>仍已经</w:t>
      </w:r>
      <w:proofErr w:type="gramEnd"/>
      <w:r>
        <w:rPr>
          <w:rFonts w:hint="eastAsia"/>
        </w:rPr>
        <w:t>无法满足在技术、业务、管理等方面的要求，那么自动化等降低</w:t>
      </w:r>
      <w:r>
        <w:rPr>
          <w:rFonts w:hint="eastAsia"/>
        </w:rPr>
        <w:t>IT</w:t>
      </w:r>
      <w:r>
        <w:rPr>
          <w:rFonts w:hint="eastAsia"/>
        </w:rPr>
        <w:t>服务成本的因素被越来越多的人们所重视。其中，自动化最开始作为代替人工操作作为出发点的诉求被广泛的研究和应用。</w:t>
      </w:r>
    </w:p>
    <w:p w:rsidR="00801186" w:rsidRDefault="00801186" w:rsidP="00801186">
      <w:pPr>
        <w:ind w:firstLine="480"/>
      </w:pPr>
      <w:r>
        <w:rPr>
          <w:rFonts w:hint="eastAsia"/>
        </w:rPr>
        <w:lastRenderedPageBreak/>
        <w:t>IT</w:t>
      </w:r>
      <w:r>
        <w:rPr>
          <w:rFonts w:hint="eastAsia"/>
        </w:rPr>
        <w:t>运维从诞生发展至今，自动化作为其重要的属性之一已经不仅仅只是代替人工操作，更重要的是深层探知和全局分析，关注的是在当前条件下如何能实现性能和服务最优化，同时保障投资收益最大化。自动化对</w:t>
      </w:r>
      <w:r>
        <w:rPr>
          <w:rFonts w:hint="eastAsia"/>
        </w:rPr>
        <w:t>IT</w:t>
      </w:r>
      <w:r>
        <w:rPr>
          <w:rFonts w:hint="eastAsia"/>
        </w:rPr>
        <w:t>运维的影响，已经不仅仅是人与设备之间的关系，已经发展到了面向客户服务驱动</w:t>
      </w:r>
      <w:r>
        <w:rPr>
          <w:rFonts w:hint="eastAsia"/>
        </w:rPr>
        <w:t>IT</w:t>
      </w:r>
      <w:r>
        <w:rPr>
          <w:rFonts w:hint="eastAsia"/>
        </w:rPr>
        <w:t>运</w:t>
      </w:r>
      <w:proofErr w:type="gramStart"/>
      <w:r>
        <w:rPr>
          <w:rFonts w:hint="eastAsia"/>
        </w:rPr>
        <w:t>维决策</w:t>
      </w:r>
      <w:proofErr w:type="gramEnd"/>
      <w:r>
        <w:rPr>
          <w:rFonts w:hint="eastAsia"/>
        </w:rPr>
        <w:t>的层面，</w:t>
      </w:r>
      <w:r>
        <w:rPr>
          <w:rFonts w:hint="eastAsia"/>
        </w:rPr>
        <w:t>IT</w:t>
      </w:r>
      <w:r>
        <w:rPr>
          <w:rFonts w:hint="eastAsia"/>
        </w:rPr>
        <w:t>运维团队的构成，也从各级技术人员占大多数发展到业务人员甚至用户占大多数的局面。</w:t>
      </w:r>
    </w:p>
    <w:p w:rsidR="00801186" w:rsidRDefault="00801186" w:rsidP="00801186">
      <w:pPr>
        <w:ind w:firstLine="480"/>
      </w:pPr>
      <w:r>
        <w:rPr>
          <w:rFonts w:hint="eastAsia"/>
        </w:rPr>
        <w:t>因此，</w:t>
      </w:r>
      <w:r>
        <w:rPr>
          <w:rFonts w:hint="eastAsia"/>
        </w:rPr>
        <w:t>IT</w:t>
      </w:r>
      <w:r>
        <w:rPr>
          <w:rFonts w:hint="eastAsia"/>
        </w:rPr>
        <w:t>运维自动化是一组将静态的设备结构转化为根据</w:t>
      </w:r>
      <w:r>
        <w:rPr>
          <w:rFonts w:hint="eastAsia"/>
        </w:rPr>
        <w:t>IT</w:t>
      </w:r>
      <w:r>
        <w:rPr>
          <w:rFonts w:hint="eastAsia"/>
        </w:rPr>
        <w:t>服务需求动态弹性响应的策略，目的就是实现</w:t>
      </w:r>
      <w:r>
        <w:rPr>
          <w:rFonts w:hint="eastAsia"/>
        </w:rPr>
        <w:t>IT</w:t>
      </w:r>
      <w:r>
        <w:rPr>
          <w:rFonts w:hint="eastAsia"/>
        </w:rPr>
        <w:t>运维的质量，降低成本。可以说自动化一定是</w:t>
      </w:r>
      <w:r>
        <w:rPr>
          <w:rFonts w:hint="eastAsia"/>
        </w:rPr>
        <w:t>IT</w:t>
      </w:r>
      <w:r>
        <w:rPr>
          <w:rFonts w:hint="eastAsia"/>
        </w:rPr>
        <w:t>运</w:t>
      </w:r>
      <w:proofErr w:type="gramStart"/>
      <w:r>
        <w:rPr>
          <w:rFonts w:hint="eastAsia"/>
        </w:rPr>
        <w:t>维最高</w:t>
      </w:r>
      <w:proofErr w:type="gramEnd"/>
      <w:r>
        <w:rPr>
          <w:rFonts w:hint="eastAsia"/>
        </w:rPr>
        <w:t>层面的重要属性之一。</w:t>
      </w:r>
    </w:p>
    <w:p w:rsidR="00801186" w:rsidRDefault="00801186" w:rsidP="00801186">
      <w:pPr>
        <w:ind w:firstLine="480"/>
      </w:pPr>
      <w:r>
        <w:rPr>
          <w:rFonts w:hint="eastAsia"/>
        </w:rPr>
        <w:t>IT</w:t>
      </w:r>
      <w:r>
        <w:rPr>
          <w:rFonts w:hint="eastAsia"/>
        </w:rPr>
        <w:t>运维已经在风风雨雨中走过了十几个春秋，如今它正以一种全新的姿态摆在我们的</w:t>
      </w:r>
      <w:proofErr w:type="gramStart"/>
      <w:r>
        <w:rPr>
          <w:rFonts w:hint="eastAsia"/>
        </w:rPr>
        <w:t>面前</w:t>
      </w:r>
      <w:r>
        <w:t>—</w:t>
      </w:r>
      <w:proofErr w:type="gramEnd"/>
      <w:r>
        <w:rPr>
          <w:rFonts w:hint="eastAsia"/>
        </w:rPr>
        <w:t>自动化，这是</w:t>
      </w:r>
      <w:r>
        <w:rPr>
          <w:rFonts w:hint="eastAsia"/>
        </w:rPr>
        <w:t>IT</w:t>
      </w:r>
      <w:r>
        <w:rPr>
          <w:rFonts w:hint="eastAsia"/>
        </w:rPr>
        <w:t>运</w:t>
      </w:r>
      <w:proofErr w:type="gramStart"/>
      <w:r>
        <w:rPr>
          <w:rFonts w:hint="eastAsia"/>
        </w:rPr>
        <w:t>维发展</w:t>
      </w:r>
      <w:proofErr w:type="gramEnd"/>
      <w:r>
        <w:rPr>
          <w:rFonts w:hint="eastAsia"/>
        </w:rPr>
        <w:t>的必然结果。现在</w:t>
      </w:r>
      <w:r>
        <w:rPr>
          <w:rFonts w:hint="eastAsia"/>
        </w:rPr>
        <w:t>IT</w:t>
      </w:r>
      <w:r>
        <w:rPr>
          <w:rFonts w:hint="eastAsia"/>
        </w:rPr>
        <w:t>系统的复杂性已经</w:t>
      </w:r>
      <w:proofErr w:type="gramStart"/>
      <w:r>
        <w:rPr>
          <w:rFonts w:hint="eastAsia"/>
        </w:rPr>
        <w:t>客观在</w:t>
      </w:r>
      <w:proofErr w:type="gramEnd"/>
      <w:r>
        <w:rPr>
          <w:rFonts w:hint="eastAsia"/>
        </w:rPr>
        <w:t>要求</w:t>
      </w:r>
      <w:r>
        <w:rPr>
          <w:rFonts w:hint="eastAsia"/>
        </w:rPr>
        <w:t>IT</w:t>
      </w:r>
      <w:r>
        <w:rPr>
          <w:rFonts w:hint="eastAsia"/>
        </w:rPr>
        <w:t>运</w:t>
      </w:r>
      <w:proofErr w:type="gramStart"/>
      <w:r>
        <w:rPr>
          <w:rFonts w:hint="eastAsia"/>
        </w:rPr>
        <w:t>维必须</w:t>
      </w:r>
      <w:proofErr w:type="gramEnd"/>
      <w:r>
        <w:rPr>
          <w:rFonts w:hint="eastAsia"/>
        </w:rPr>
        <w:t>能够实现数字化、自动化运维。</w:t>
      </w:r>
    </w:p>
    <w:p w:rsidR="008D1D89" w:rsidRDefault="00801186" w:rsidP="00801186">
      <w:pPr>
        <w:ind w:firstLine="480"/>
      </w:pPr>
      <w:r>
        <w:rPr>
          <w:rFonts w:hint="eastAsia"/>
        </w:rPr>
        <w:t>所谓</w:t>
      </w:r>
      <w:r>
        <w:rPr>
          <w:rFonts w:hint="eastAsia"/>
        </w:rPr>
        <w:t>IT</w:t>
      </w:r>
      <w:r>
        <w:rPr>
          <w:rFonts w:hint="eastAsia"/>
        </w:rPr>
        <w:t>运维</w:t>
      </w:r>
      <w:r w:rsidR="00A9639E">
        <w:rPr>
          <w:rFonts w:hint="eastAsia"/>
        </w:rPr>
        <w:t>巡检</w:t>
      </w:r>
      <w:r>
        <w:rPr>
          <w:rFonts w:hint="eastAsia"/>
        </w:rPr>
        <w:t>的自动化是指通过将日常</w:t>
      </w:r>
      <w:r>
        <w:rPr>
          <w:rFonts w:hint="eastAsia"/>
        </w:rPr>
        <w:t>IT</w:t>
      </w:r>
      <w:r>
        <w:rPr>
          <w:rFonts w:hint="eastAsia"/>
        </w:rPr>
        <w:t>运维中大量的重复性工作（小到简单的日常检查、配置变更和软件安装，大到整个变更流程的组织调度）由过去的手动执行转化为自动化操作，从而减少乃至消除运维中的延迟，实现“</w:t>
      </w:r>
      <w:r>
        <w:rPr>
          <w:rFonts w:hint="eastAsia"/>
        </w:rPr>
        <w:t>0</w:t>
      </w:r>
      <w:r>
        <w:rPr>
          <w:rFonts w:hint="eastAsia"/>
        </w:rPr>
        <w:t>延时”的</w:t>
      </w:r>
      <w:r>
        <w:rPr>
          <w:rFonts w:hint="eastAsia"/>
        </w:rPr>
        <w:t>IT</w:t>
      </w:r>
      <w:r>
        <w:rPr>
          <w:rFonts w:hint="eastAsia"/>
        </w:rPr>
        <w:t>运维。</w:t>
      </w:r>
    </w:p>
    <w:p w:rsidR="00A9639E" w:rsidRDefault="00A9639E" w:rsidP="00801186">
      <w:pPr>
        <w:ind w:firstLine="480"/>
      </w:pPr>
      <w:r>
        <w:rPr>
          <w:rFonts w:hint="eastAsia"/>
        </w:rPr>
        <w:t>IT</w:t>
      </w:r>
      <w:r>
        <w:rPr>
          <w:rFonts w:hint="eastAsia"/>
        </w:rPr>
        <w:t>运维自动化巡检自动收集系统运行的各项参数，定时生成报告，如果有异常事件发生则自动发出预警。</w:t>
      </w:r>
    </w:p>
    <w:bookmarkEnd w:id="403"/>
    <w:p w:rsidR="00A60E43" w:rsidRDefault="00A60E43" w:rsidP="00A60E43">
      <w:pPr>
        <w:pStyle w:val="3"/>
        <w:rPr>
          <w:rFonts w:hint="eastAsia"/>
        </w:rPr>
      </w:pPr>
      <w:r>
        <w:rPr>
          <w:rFonts w:hint="eastAsia"/>
        </w:rPr>
        <w:t>培训服务</w:t>
      </w:r>
    </w:p>
    <w:p w:rsidR="00DC15E2" w:rsidRDefault="00DC15E2" w:rsidP="004700F0">
      <w:pPr>
        <w:pStyle w:val="4"/>
      </w:pPr>
      <w:bookmarkStart w:id="404" w:name="_GoBack"/>
      <w:bookmarkEnd w:id="404"/>
      <w:r w:rsidRPr="00D21A65">
        <w:rPr>
          <w:rFonts w:hint="eastAsia"/>
        </w:rPr>
        <w:t>ITSS  IT</w:t>
      </w:r>
      <w:r w:rsidRPr="00D21A65">
        <w:rPr>
          <w:rFonts w:hint="eastAsia"/>
        </w:rPr>
        <w:t>服务项目经理认证培训</w:t>
      </w:r>
      <w:r>
        <w:rPr>
          <w:rFonts w:hint="eastAsia"/>
        </w:rPr>
        <w:t>承诺</w:t>
      </w:r>
    </w:p>
    <w:p w:rsidR="00DC15E2" w:rsidRPr="000A3C60" w:rsidRDefault="00DC15E2" w:rsidP="00DC15E2">
      <w:pPr>
        <w:ind w:firstLineChars="0" w:firstLine="0"/>
        <w:jc w:val="center"/>
        <w:rPr>
          <w:sz w:val="40"/>
        </w:rPr>
      </w:pPr>
      <w:r w:rsidRPr="000A3C60">
        <w:rPr>
          <w:rFonts w:hint="eastAsia"/>
          <w:sz w:val="40"/>
        </w:rPr>
        <w:t>承诺函</w:t>
      </w:r>
    </w:p>
    <w:p w:rsidR="00DC15E2" w:rsidRDefault="00DC15E2" w:rsidP="00DC15E2">
      <w:pPr>
        <w:ind w:firstLine="480"/>
      </w:pPr>
      <w:r>
        <w:rPr>
          <w:rFonts w:hint="eastAsia"/>
        </w:rPr>
        <w:tab/>
      </w:r>
      <w:r>
        <w:rPr>
          <w:rFonts w:hint="eastAsia"/>
        </w:rPr>
        <w:t>中科软科技股份有限公司承诺：</w:t>
      </w:r>
    </w:p>
    <w:p w:rsidR="00DC15E2" w:rsidRDefault="00DC15E2" w:rsidP="00DC15E2">
      <w:pPr>
        <w:ind w:firstLine="480"/>
      </w:pPr>
      <w:r>
        <w:rPr>
          <w:rFonts w:hint="eastAsia"/>
        </w:rPr>
        <w:t>在本次国家外汇管理局应用系统运行维护项目服务过程当中，</w:t>
      </w:r>
      <w:r w:rsidRPr="00D21A65">
        <w:rPr>
          <w:rFonts w:hint="eastAsia"/>
        </w:rPr>
        <w:t>在运维期内为客户提供</w:t>
      </w:r>
      <w:r w:rsidRPr="00D21A65">
        <w:rPr>
          <w:rFonts w:hint="eastAsia"/>
        </w:rPr>
        <w:t>2</w:t>
      </w:r>
      <w:r w:rsidRPr="00D21A65">
        <w:rPr>
          <w:rFonts w:hint="eastAsia"/>
        </w:rPr>
        <w:t>人次的颁发证书的</w:t>
      </w:r>
      <w:r w:rsidRPr="00D21A65">
        <w:rPr>
          <w:rFonts w:hint="eastAsia"/>
        </w:rPr>
        <w:t>ITSS  IT</w:t>
      </w:r>
      <w:r w:rsidRPr="00D21A65">
        <w:rPr>
          <w:rFonts w:hint="eastAsia"/>
        </w:rPr>
        <w:t>服务项目经理认证培训，培训费用、考试费用以及培训期间产生的交通费、食宿费均由</w:t>
      </w:r>
      <w:r>
        <w:rPr>
          <w:rFonts w:hint="eastAsia"/>
        </w:rPr>
        <w:t>我公司</w:t>
      </w:r>
      <w:r w:rsidRPr="00D21A65">
        <w:rPr>
          <w:rFonts w:hint="eastAsia"/>
        </w:rPr>
        <w:t>承担。</w:t>
      </w: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r>
        <w:rPr>
          <w:rFonts w:hint="eastAsia"/>
        </w:rPr>
        <w:t>特此承诺！</w:t>
      </w: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Pr="002F37BB" w:rsidRDefault="00DC15E2" w:rsidP="00DC15E2">
      <w:pPr>
        <w:ind w:firstLine="480"/>
        <w:rPr>
          <w:u w:val="single"/>
        </w:rPr>
      </w:pPr>
      <w:r>
        <w:rPr>
          <w:rFonts w:hint="eastAsia"/>
        </w:rPr>
        <w:t>承诺方法定名称（承诺方盖公章）：</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中科软科技股份有限公司</w:t>
      </w:r>
    </w:p>
    <w:p w:rsidR="00DC15E2" w:rsidRDefault="00DC15E2" w:rsidP="00DC15E2">
      <w:pPr>
        <w:ind w:firstLine="480"/>
      </w:pPr>
      <w:r>
        <w:rPr>
          <w:rFonts w:hint="eastAsia"/>
        </w:rPr>
        <w:t>地址：</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DC15E2" w:rsidRDefault="00DC15E2" w:rsidP="00DC15E2">
      <w:pPr>
        <w:ind w:firstLine="480"/>
      </w:pPr>
      <w:r>
        <w:rPr>
          <w:rFonts w:hint="eastAsia"/>
        </w:rPr>
        <w:t>电话：</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DC15E2" w:rsidRDefault="00DC15E2" w:rsidP="00DC15E2">
      <w:pPr>
        <w:ind w:firstLine="480"/>
      </w:pPr>
      <w:r>
        <w:rPr>
          <w:rFonts w:hint="eastAsia"/>
        </w:rPr>
        <w:t>传真：</w:t>
      </w:r>
      <w:r>
        <w:rPr>
          <w:rFonts w:hint="eastAsia"/>
          <w:u w:val="single"/>
        </w:rPr>
        <w:t xml:space="preserve">                          </w:t>
      </w:r>
    </w:p>
    <w:p w:rsidR="00DC15E2" w:rsidRDefault="00DC15E2" w:rsidP="00DC15E2">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邮编：</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p>
    <w:p w:rsidR="00DC15E2" w:rsidRPr="00EB298B" w:rsidRDefault="00DC15E2" w:rsidP="00DC15E2">
      <w:pPr>
        <w:ind w:firstLine="480"/>
        <w:rPr>
          <w:u w:val="single"/>
        </w:rPr>
      </w:pPr>
      <w:r>
        <w:rPr>
          <w:rFonts w:hint="eastAsia"/>
        </w:rPr>
        <w:t>承诺方授权代表签字：</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t xml:space="preserve">  </w:t>
      </w:r>
      <w:r>
        <w:rPr>
          <w:rFonts w:hint="eastAsia"/>
          <w:u w:val="single"/>
        </w:rPr>
        <w:t xml:space="preserve">        </w:t>
      </w:r>
      <w:r w:rsidRPr="00EB298B">
        <w:rPr>
          <w:rFonts w:hint="eastAsia"/>
          <w:u w:val="single"/>
        </w:rPr>
        <w:t xml:space="preserve">  </w:t>
      </w:r>
    </w:p>
    <w:p w:rsidR="00DC15E2" w:rsidRDefault="00DC15E2" w:rsidP="00DC15E2">
      <w:pPr>
        <w:ind w:firstLine="480"/>
      </w:pPr>
      <w:r>
        <w:rPr>
          <w:rFonts w:hint="eastAsia"/>
        </w:rPr>
        <w:t>承诺日期：</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r w:rsidRPr="00EB298B">
        <w:rPr>
          <w:rFonts w:hint="eastAsia"/>
          <w:u w:val="single"/>
        </w:rPr>
        <w:t>年</w:t>
      </w:r>
      <w:r>
        <w:rPr>
          <w:rFonts w:hint="eastAsia"/>
          <w:u w:val="single"/>
        </w:rPr>
        <w:t xml:space="preserve">   </w:t>
      </w:r>
      <w:r w:rsidRPr="00EB298B">
        <w:rPr>
          <w:rFonts w:hint="eastAsia"/>
          <w:u w:val="single"/>
        </w:rPr>
        <w:t>月</w:t>
      </w:r>
      <w:r>
        <w:rPr>
          <w:rFonts w:hint="eastAsia"/>
          <w:u w:val="single"/>
        </w:rPr>
        <w:t xml:space="preserve">   </w:t>
      </w:r>
      <w:r w:rsidRPr="00EB298B">
        <w:rPr>
          <w:rFonts w:hint="eastAsia"/>
          <w:u w:val="single"/>
        </w:rPr>
        <w:t>日</w:t>
      </w:r>
      <w:r w:rsidRPr="00EB298B">
        <w:rPr>
          <w:rFonts w:hint="eastAsia"/>
          <w:u w:val="single"/>
        </w:rPr>
        <w:t xml:space="preserve"> </w:t>
      </w:r>
      <w:r>
        <w:rPr>
          <w:rFonts w:hint="eastAsia"/>
        </w:rPr>
        <w:t xml:space="preserve"> </w:t>
      </w:r>
    </w:p>
    <w:p w:rsidR="00DC15E2" w:rsidRDefault="00DC15E2" w:rsidP="00DC15E2">
      <w:pPr>
        <w:ind w:firstLine="480"/>
      </w:pPr>
      <w:r>
        <w:rPr>
          <w:rFonts w:hint="eastAsia"/>
        </w:rPr>
        <w:t xml:space="preserve">                 </w:t>
      </w:r>
      <w:r>
        <w:br w:type="page"/>
      </w:r>
    </w:p>
    <w:p w:rsidR="00DC15E2" w:rsidRDefault="00DC15E2" w:rsidP="004700F0">
      <w:pPr>
        <w:pStyle w:val="4"/>
      </w:pPr>
      <w:r w:rsidRPr="00D21A65">
        <w:rPr>
          <w:rFonts w:hint="eastAsia"/>
        </w:rPr>
        <w:lastRenderedPageBreak/>
        <w:t xml:space="preserve">DB2 </w:t>
      </w:r>
      <w:r w:rsidRPr="00D21A65">
        <w:rPr>
          <w:rFonts w:hint="eastAsia"/>
        </w:rPr>
        <w:t>数据库管理认证培训</w:t>
      </w:r>
      <w:r>
        <w:rPr>
          <w:rFonts w:hint="eastAsia"/>
        </w:rPr>
        <w:t>承诺</w:t>
      </w:r>
    </w:p>
    <w:p w:rsidR="00DC15E2" w:rsidRPr="000A3C60" w:rsidRDefault="00DC15E2" w:rsidP="00DC15E2">
      <w:pPr>
        <w:ind w:firstLineChars="0" w:firstLine="0"/>
        <w:jc w:val="center"/>
        <w:rPr>
          <w:sz w:val="40"/>
        </w:rPr>
      </w:pPr>
      <w:r w:rsidRPr="000A3C60">
        <w:rPr>
          <w:rFonts w:hint="eastAsia"/>
          <w:sz w:val="40"/>
        </w:rPr>
        <w:t>承诺函</w:t>
      </w:r>
    </w:p>
    <w:p w:rsidR="00DC15E2" w:rsidRDefault="00DC15E2" w:rsidP="00DC15E2">
      <w:pPr>
        <w:ind w:firstLine="480"/>
      </w:pPr>
      <w:r>
        <w:rPr>
          <w:rFonts w:hint="eastAsia"/>
        </w:rPr>
        <w:tab/>
      </w:r>
      <w:r>
        <w:rPr>
          <w:rFonts w:hint="eastAsia"/>
        </w:rPr>
        <w:t>中科软科技股份有限公司承诺：</w:t>
      </w:r>
    </w:p>
    <w:p w:rsidR="00DC15E2" w:rsidRDefault="00DC15E2" w:rsidP="00DC15E2">
      <w:pPr>
        <w:ind w:firstLine="480"/>
      </w:pPr>
      <w:r>
        <w:rPr>
          <w:rFonts w:hint="eastAsia"/>
        </w:rPr>
        <w:t>在本次国家外汇管理局应用系统运行维护项目服务过程当中，</w:t>
      </w:r>
      <w:r w:rsidRPr="00D21A65">
        <w:rPr>
          <w:rFonts w:hint="eastAsia"/>
        </w:rPr>
        <w:t>为用户提供</w:t>
      </w:r>
      <w:r w:rsidRPr="00D21A65">
        <w:rPr>
          <w:rFonts w:hint="eastAsia"/>
        </w:rPr>
        <w:t>2</w:t>
      </w:r>
      <w:r w:rsidRPr="00D21A65">
        <w:rPr>
          <w:rFonts w:hint="eastAsia"/>
        </w:rPr>
        <w:t>人次</w:t>
      </w:r>
      <w:r w:rsidRPr="00D21A65">
        <w:rPr>
          <w:rFonts w:hint="eastAsia"/>
        </w:rPr>
        <w:t xml:space="preserve">DB2 </w:t>
      </w:r>
      <w:r w:rsidRPr="00D21A65">
        <w:rPr>
          <w:rFonts w:hint="eastAsia"/>
        </w:rPr>
        <w:t>数据库管理认证培训，培训内容包括</w:t>
      </w:r>
      <w:r w:rsidRPr="00D21A65">
        <w:rPr>
          <w:rFonts w:hint="eastAsia"/>
        </w:rPr>
        <w:t xml:space="preserve">IBM Certified Database Associate </w:t>
      </w:r>
      <w:r w:rsidRPr="00D21A65">
        <w:rPr>
          <w:rFonts w:hint="eastAsia"/>
        </w:rPr>
        <w:t>–</w:t>
      </w:r>
      <w:r w:rsidRPr="00D21A65">
        <w:rPr>
          <w:rFonts w:hint="eastAsia"/>
        </w:rPr>
        <w:t>DB2 10.1 Fundamentals</w:t>
      </w:r>
      <w:r w:rsidRPr="00D21A65">
        <w:rPr>
          <w:rFonts w:hint="eastAsia"/>
        </w:rPr>
        <w:t>（</w:t>
      </w:r>
      <w:r w:rsidRPr="00D21A65">
        <w:rPr>
          <w:rFonts w:hint="eastAsia"/>
        </w:rPr>
        <w:t>Exam 610</w:t>
      </w:r>
      <w:r w:rsidRPr="00D21A65">
        <w:rPr>
          <w:rFonts w:hint="eastAsia"/>
        </w:rPr>
        <w:t>），</w:t>
      </w:r>
      <w:r w:rsidRPr="00D21A65">
        <w:rPr>
          <w:rFonts w:hint="eastAsia"/>
        </w:rPr>
        <w:t>IBM Certified Database Administrator DB2 10.1 for Linux</w:t>
      </w:r>
      <w:r w:rsidRPr="00D21A65">
        <w:rPr>
          <w:rFonts w:hint="eastAsia"/>
        </w:rPr>
        <w:t>、</w:t>
      </w:r>
      <w:r w:rsidRPr="00D21A65">
        <w:rPr>
          <w:rFonts w:hint="eastAsia"/>
        </w:rPr>
        <w:t>Unix and Windows</w:t>
      </w:r>
      <w:r w:rsidRPr="00D21A65">
        <w:rPr>
          <w:rFonts w:hint="eastAsia"/>
        </w:rPr>
        <w:t>（</w:t>
      </w:r>
      <w:r w:rsidRPr="00D21A65">
        <w:rPr>
          <w:rFonts w:hint="eastAsia"/>
        </w:rPr>
        <w:t>Exam 611</w:t>
      </w:r>
      <w:r w:rsidRPr="00D21A65">
        <w:rPr>
          <w:rFonts w:hint="eastAsia"/>
        </w:rPr>
        <w:t>）和</w:t>
      </w:r>
      <w:r w:rsidRPr="00D21A65">
        <w:rPr>
          <w:rFonts w:hint="eastAsia"/>
        </w:rPr>
        <w:t>IBM Certified  Advanced Database Administrator DB2 10.1 for Linux</w:t>
      </w:r>
      <w:r w:rsidRPr="00D21A65">
        <w:rPr>
          <w:rFonts w:hint="eastAsia"/>
        </w:rPr>
        <w:t>、</w:t>
      </w:r>
      <w:r w:rsidRPr="00D21A65">
        <w:rPr>
          <w:rFonts w:hint="eastAsia"/>
        </w:rPr>
        <w:t>Unix and Windows</w:t>
      </w:r>
      <w:r w:rsidRPr="00D21A65">
        <w:rPr>
          <w:rFonts w:hint="eastAsia"/>
        </w:rPr>
        <w:t>（</w:t>
      </w:r>
      <w:r w:rsidRPr="00D21A65">
        <w:rPr>
          <w:rFonts w:hint="eastAsia"/>
        </w:rPr>
        <w:t>Exam 614</w:t>
      </w:r>
      <w:r w:rsidRPr="00D21A65">
        <w:rPr>
          <w:rFonts w:hint="eastAsia"/>
        </w:rPr>
        <w:t>）共三个证书的认证培训，培训费用、考试费用以及培训期间产生的交通费、食宿费均由</w:t>
      </w:r>
      <w:r>
        <w:rPr>
          <w:rFonts w:hint="eastAsia"/>
        </w:rPr>
        <w:t>我公司</w:t>
      </w:r>
      <w:r w:rsidRPr="00D21A65">
        <w:rPr>
          <w:rFonts w:hint="eastAsia"/>
        </w:rPr>
        <w:t>承担。</w:t>
      </w: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r>
        <w:rPr>
          <w:rFonts w:hint="eastAsia"/>
        </w:rPr>
        <w:t>特此承诺！</w:t>
      </w: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Default="00DC15E2" w:rsidP="00DC15E2">
      <w:pPr>
        <w:ind w:firstLine="480"/>
      </w:pPr>
    </w:p>
    <w:p w:rsidR="00DC15E2" w:rsidRPr="002F37BB" w:rsidRDefault="00DC15E2" w:rsidP="00DC15E2">
      <w:pPr>
        <w:ind w:firstLine="480"/>
        <w:rPr>
          <w:u w:val="single"/>
        </w:rPr>
      </w:pPr>
      <w:r>
        <w:rPr>
          <w:rFonts w:hint="eastAsia"/>
        </w:rPr>
        <w:t>承诺方法定名称（承诺方盖公章）：</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中科软科技股份有限公司</w:t>
      </w:r>
    </w:p>
    <w:p w:rsidR="00DC15E2" w:rsidRDefault="00DC15E2" w:rsidP="00DC15E2">
      <w:pPr>
        <w:ind w:firstLine="480"/>
      </w:pPr>
      <w:r>
        <w:rPr>
          <w:rFonts w:hint="eastAsia"/>
        </w:rPr>
        <w:t>地址：</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DC15E2" w:rsidRDefault="00DC15E2" w:rsidP="00DC15E2">
      <w:pPr>
        <w:ind w:firstLine="480"/>
      </w:pPr>
      <w:r>
        <w:rPr>
          <w:rFonts w:hint="eastAsia"/>
        </w:rPr>
        <w:t>电话：</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Pr>
          <w:rFonts w:hint="eastAsia"/>
          <w:u w:val="single"/>
        </w:rPr>
        <w:t xml:space="preserve">                          </w:t>
      </w:r>
    </w:p>
    <w:p w:rsidR="00DC15E2" w:rsidRDefault="00DC15E2" w:rsidP="00DC15E2">
      <w:pPr>
        <w:ind w:firstLine="480"/>
      </w:pPr>
      <w:r>
        <w:rPr>
          <w:rFonts w:hint="eastAsia"/>
        </w:rPr>
        <w:t>传真：</w:t>
      </w:r>
      <w:r>
        <w:rPr>
          <w:rFonts w:hint="eastAsia"/>
          <w:u w:val="single"/>
        </w:rPr>
        <w:t xml:space="preserve">                          </w:t>
      </w:r>
    </w:p>
    <w:p w:rsidR="00DC15E2" w:rsidRDefault="00DC15E2" w:rsidP="00DC15E2">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邮编：</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p>
    <w:p w:rsidR="00DC15E2" w:rsidRPr="00EB298B" w:rsidRDefault="00DC15E2" w:rsidP="00DC15E2">
      <w:pPr>
        <w:ind w:firstLine="480"/>
        <w:rPr>
          <w:u w:val="single"/>
        </w:rPr>
      </w:pPr>
      <w:r>
        <w:rPr>
          <w:rFonts w:hint="eastAsia"/>
        </w:rPr>
        <w:lastRenderedPageBreak/>
        <w:t>承诺方授权代表签字：</w:t>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r>
      <w:r w:rsidRPr="00EB298B">
        <w:rPr>
          <w:rFonts w:hint="eastAsia"/>
          <w:u w:val="single"/>
        </w:rPr>
        <w:tab/>
        <w:t xml:space="preserve">  </w:t>
      </w:r>
      <w:r>
        <w:rPr>
          <w:rFonts w:hint="eastAsia"/>
          <w:u w:val="single"/>
        </w:rPr>
        <w:t xml:space="preserve">        </w:t>
      </w:r>
      <w:r w:rsidRPr="00EB298B">
        <w:rPr>
          <w:rFonts w:hint="eastAsia"/>
          <w:u w:val="single"/>
        </w:rPr>
        <w:t xml:space="preserve">  </w:t>
      </w:r>
    </w:p>
    <w:p w:rsidR="00DC15E2" w:rsidRDefault="00DC15E2" w:rsidP="00DC15E2">
      <w:pPr>
        <w:ind w:firstLine="480"/>
      </w:pPr>
      <w:r>
        <w:rPr>
          <w:rFonts w:hint="eastAsia"/>
        </w:rPr>
        <w:t>承诺日期：</w:t>
      </w:r>
      <w:r>
        <w:rPr>
          <w:rFonts w:hint="eastAsia"/>
        </w:rPr>
        <w:tab/>
      </w:r>
      <w:r>
        <w:rPr>
          <w:rFonts w:hint="eastAsia"/>
        </w:rPr>
        <w:tab/>
      </w:r>
      <w:r>
        <w:rPr>
          <w:rFonts w:hint="eastAsia"/>
        </w:rPr>
        <w:tab/>
      </w:r>
      <w:r>
        <w:rPr>
          <w:rFonts w:hint="eastAsia"/>
        </w:rPr>
        <w:tab/>
      </w:r>
      <w:r>
        <w:rPr>
          <w:rFonts w:hint="eastAsia"/>
        </w:rPr>
        <w:tab/>
      </w:r>
      <w:r>
        <w:rPr>
          <w:rFonts w:hint="eastAsia"/>
          <w:u w:val="single"/>
        </w:rPr>
        <w:t xml:space="preserve">        </w:t>
      </w:r>
      <w:r w:rsidRPr="00EB298B">
        <w:rPr>
          <w:rFonts w:hint="eastAsia"/>
          <w:u w:val="single"/>
        </w:rPr>
        <w:t>年</w:t>
      </w:r>
      <w:r>
        <w:rPr>
          <w:rFonts w:hint="eastAsia"/>
          <w:u w:val="single"/>
        </w:rPr>
        <w:t xml:space="preserve">   </w:t>
      </w:r>
      <w:r w:rsidRPr="00EB298B">
        <w:rPr>
          <w:rFonts w:hint="eastAsia"/>
          <w:u w:val="single"/>
        </w:rPr>
        <w:t>月</w:t>
      </w:r>
      <w:r>
        <w:rPr>
          <w:rFonts w:hint="eastAsia"/>
          <w:u w:val="single"/>
        </w:rPr>
        <w:t xml:space="preserve">   </w:t>
      </w:r>
      <w:r w:rsidRPr="00EB298B">
        <w:rPr>
          <w:rFonts w:hint="eastAsia"/>
          <w:u w:val="single"/>
        </w:rPr>
        <w:t>日</w:t>
      </w:r>
      <w:r w:rsidRPr="00EB298B">
        <w:rPr>
          <w:rFonts w:hint="eastAsia"/>
          <w:u w:val="single"/>
        </w:rPr>
        <w:t xml:space="preserve"> </w:t>
      </w:r>
      <w:r>
        <w:rPr>
          <w:rFonts w:hint="eastAsia"/>
        </w:rPr>
        <w:t xml:space="preserve"> </w:t>
      </w:r>
    </w:p>
    <w:p w:rsidR="00DC15E2" w:rsidRPr="00494BC7" w:rsidRDefault="00DC15E2" w:rsidP="00DC15E2">
      <w:pPr>
        <w:ind w:firstLine="480"/>
      </w:pPr>
    </w:p>
    <w:p w:rsidR="00BE5A0B" w:rsidRPr="00BE5A0B" w:rsidRDefault="00BE5A0B" w:rsidP="00BE5A0B">
      <w:pPr>
        <w:ind w:firstLine="480"/>
        <w:rPr>
          <w:rFonts w:hint="eastAsia"/>
        </w:rPr>
      </w:pPr>
    </w:p>
    <w:p w:rsidR="00A60E43" w:rsidRPr="00154B1C" w:rsidRDefault="00A60E43" w:rsidP="00A60E43">
      <w:pPr>
        <w:pStyle w:val="3"/>
      </w:pPr>
      <w:r w:rsidRPr="00154B1C">
        <w:rPr>
          <w:rFonts w:hint="eastAsia"/>
        </w:rPr>
        <w:t>其他</w:t>
      </w:r>
    </w:p>
    <w:p w:rsidR="00635824" w:rsidRPr="00D92953" w:rsidRDefault="00635824" w:rsidP="00D92953">
      <w:pPr>
        <w:ind w:firstLineChars="1100" w:firstLine="3520"/>
        <w:rPr>
          <w:sz w:val="32"/>
        </w:rPr>
      </w:pPr>
      <w:r w:rsidRPr="00D92953">
        <w:rPr>
          <w:rFonts w:hint="eastAsia"/>
          <w:sz w:val="32"/>
        </w:rPr>
        <w:t>承诺函</w:t>
      </w:r>
    </w:p>
    <w:p w:rsidR="00635824" w:rsidRDefault="00635824" w:rsidP="00635824">
      <w:pPr>
        <w:ind w:firstLine="480"/>
      </w:pPr>
      <w:r w:rsidRPr="00B7353B">
        <w:rPr>
          <w:rFonts w:hint="eastAsia"/>
        </w:rPr>
        <w:t>我公司参加了</w:t>
      </w:r>
      <w:r w:rsidRPr="00B2557E">
        <w:rPr>
          <w:rFonts w:hint="eastAsia"/>
        </w:rPr>
        <w:t>国家外汇管理局应用系统运行维护服务</w:t>
      </w:r>
      <w:r w:rsidRPr="00B7353B">
        <w:rPr>
          <w:rFonts w:hint="eastAsia"/>
        </w:rPr>
        <w:t>项目（招标编号为：</w:t>
      </w:r>
      <w:r w:rsidR="006E1F9B">
        <w:t>TC1701717</w:t>
      </w:r>
      <w:r w:rsidRPr="00B7353B">
        <w:rPr>
          <w:rFonts w:hint="eastAsia"/>
        </w:rPr>
        <w:t>）的投标，并作以下承诺：</w:t>
      </w:r>
    </w:p>
    <w:p w:rsidR="00635824" w:rsidRDefault="00635824" w:rsidP="00635824">
      <w:pPr>
        <w:ind w:firstLine="480"/>
      </w:pPr>
      <w:r>
        <w:rPr>
          <w:rFonts w:hint="eastAsia"/>
        </w:rPr>
        <w:t>服务承诺：</w:t>
      </w:r>
    </w:p>
    <w:p w:rsidR="006E0139" w:rsidRDefault="00635824" w:rsidP="00635824">
      <w:pPr>
        <w:ind w:firstLine="480"/>
      </w:pPr>
      <w:r w:rsidRPr="009737C4">
        <w:rPr>
          <w:rFonts w:hint="eastAsia"/>
        </w:rPr>
        <w:t>1</w:t>
      </w:r>
      <w:r w:rsidRPr="009737C4">
        <w:rPr>
          <w:rFonts w:hint="eastAsia"/>
        </w:rPr>
        <w:t>、我公司提供</w:t>
      </w:r>
      <w:r w:rsidR="000913DA">
        <w:rPr>
          <w:rFonts w:hint="eastAsia"/>
        </w:rPr>
        <w:t>3</w:t>
      </w:r>
      <w:r>
        <w:rPr>
          <w:rFonts w:hint="eastAsia"/>
        </w:rPr>
        <w:t>5</w:t>
      </w:r>
      <w:r w:rsidRPr="009737C4">
        <w:rPr>
          <w:rFonts w:hint="eastAsia"/>
        </w:rPr>
        <w:t>名长驻外汇局的应用系统运行维护人员（驻场人员的名单见技术部分“项目组组成表”），项目组人员均未在其他项目兼职，驻场时间为</w:t>
      </w:r>
      <w:r w:rsidR="00A92D79">
        <w:rPr>
          <w:rFonts w:hint="eastAsia"/>
        </w:rPr>
        <w:t>2017</w:t>
      </w:r>
      <w:r w:rsidRPr="009737C4">
        <w:rPr>
          <w:rFonts w:hint="eastAsia"/>
        </w:rPr>
        <w:t>年</w:t>
      </w:r>
      <w:r w:rsidRPr="009737C4">
        <w:rPr>
          <w:rFonts w:hint="eastAsia"/>
        </w:rPr>
        <w:t>12</w:t>
      </w:r>
      <w:r w:rsidRPr="009737C4">
        <w:rPr>
          <w:rFonts w:hint="eastAsia"/>
        </w:rPr>
        <w:t>月</w:t>
      </w:r>
      <w:r w:rsidRPr="009737C4">
        <w:rPr>
          <w:rFonts w:hint="eastAsia"/>
        </w:rPr>
        <w:t>21</w:t>
      </w:r>
      <w:r w:rsidRPr="009737C4">
        <w:rPr>
          <w:rFonts w:hint="eastAsia"/>
        </w:rPr>
        <w:t>日至</w:t>
      </w:r>
      <w:r w:rsidRPr="009737C4">
        <w:rPr>
          <w:rFonts w:hint="eastAsia"/>
        </w:rPr>
        <w:t>201</w:t>
      </w:r>
      <w:r w:rsidR="000913DA">
        <w:rPr>
          <w:rFonts w:hint="eastAsia"/>
        </w:rPr>
        <w:t>8</w:t>
      </w:r>
      <w:r w:rsidRPr="009737C4">
        <w:rPr>
          <w:rFonts w:hint="eastAsia"/>
        </w:rPr>
        <w:t>年</w:t>
      </w:r>
      <w:r w:rsidRPr="009737C4">
        <w:rPr>
          <w:rFonts w:hint="eastAsia"/>
        </w:rPr>
        <w:t>1</w:t>
      </w:r>
      <w:r w:rsidR="000913DA">
        <w:rPr>
          <w:rFonts w:hint="eastAsia"/>
        </w:rPr>
        <w:t>1</w:t>
      </w:r>
      <w:r w:rsidRPr="009737C4">
        <w:rPr>
          <w:rFonts w:hint="eastAsia"/>
        </w:rPr>
        <w:t>月</w:t>
      </w:r>
      <w:r w:rsidR="000913DA">
        <w:rPr>
          <w:rFonts w:hint="eastAsia"/>
        </w:rPr>
        <w:t>3</w:t>
      </w:r>
      <w:r w:rsidRPr="009737C4">
        <w:rPr>
          <w:rFonts w:hint="eastAsia"/>
        </w:rPr>
        <w:t>0</w:t>
      </w:r>
      <w:r w:rsidRPr="009737C4">
        <w:rPr>
          <w:rFonts w:hint="eastAsia"/>
        </w:rPr>
        <w:t>日</w:t>
      </w:r>
      <w:r>
        <w:rPr>
          <w:rFonts w:hint="eastAsia"/>
        </w:rPr>
        <w:t>，且承诺配备的项目组人员在正式驻场前不会</w:t>
      </w:r>
      <w:r w:rsidRPr="000B5BBF">
        <w:rPr>
          <w:rFonts w:hint="eastAsia"/>
        </w:rPr>
        <w:t>更换。</w:t>
      </w:r>
      <w:r w:rsidR="007B1E78" w:rsidRPr="007B1E78">
        <w:rPr>
          <w:rFonts w:hint="eastAsia"/>
        </w:rPr>
        <w:t>本项目启动后，</w:t>
      </w:r>
      <w:r w:rsidR="007B1E78">
        <w:rPr>
          <w:rFonts w:hint="eastAsia"/>
        </w:rPr>
        <w:t>我公司</w:t>
      </w:r>
      <w:r w:rsidR="007B1E78" w:rsidRPr="007B1E78">
        <w:rPr>
          <w:rFonts w:hint="eastAsia"/>
        </w:rPr>
        <w:t>提供的项目组成员不得兼职其他项目，未经外汇</w:t>
      </w:r>
      <w:proofErr w:type="gramStart"/>
      <w:r w:rsidR="007B1E78" w:rsidRPr="007B1E78">
        <w:rPr>
          <w:rFonts w:hint="eastAsia"/>
        </w:rPr>
        <w:t>局允许</w:t>
      </w:r>
      <w:proofErr w:type="gramEnd"/>
      <w:r w:rsidR="007B1E78">
        <w:rPr>
          <w:rFonts w:hint="eastAsia"/>
        </w:rPr>
        <w:t>我公司</w:t>
      </w:r>
      <w:r w:rsidR="007B1E78" w:rsidRPr="007B1E78">
        <w:rPr>
          <w:rFonts w:hint="eastAsia"/>
        </w:rPr>
        <w:t>不得随意更换项目组成员，但对于用户认为不能胜任的项目组成员，</w:t>
      </w:r>
      <w:r w:rsidR="007B1E78">
        <w:rPr>
          <w:rFonts w:hint="eastAsia"/>
        </w:rPr>
        <w:t>我公司将</w:t>
      </w:r>
      <w:r w:rsidR="007B1E78" w:rsidRPr="007B1E78">
        <w:rPr>
          <w:rFonts w:hint="eastAsia"/>
        </w:rPr>
        <w:t>无条件更换。驻场工程师试用期</w:t>
      </w:r>
      <w:r w:rsidR="007B1E78" w:rsidRPr="007B1E78">
        <w:t>1</w:t>
      </w:r>
      <w:r w:rsidR="007B1E78" w:rsidRPr="007B1E78">
        <w:rPr>
          <w:rFonts w:hint="eastAsia"/>
        </w:rPr>
        <w:t>个月，驻场工程师不能胜任外汇局分配的工作，</w:t>
      </w:r>
      <w:r w:rsidR="007B1E78">
        <w:rPr>
          <w:rFonts w:hint="eastAsia"/>
        </w:rPr>
        <w:t>我公司将</w:t>
      </w:r>
      <w:r w:rsidR="007B1E78" w:rsidRPr="007B1E78">
        <w:rPr>
          <w:rFonts w:hint="eastAsia"/>
        </w:rPr>
        <w:t>在</w:t>
      </w:r>
      <w:r w:rsidR="007B1E78" w:rsidRPr="007B1E78">
        <w:t>3</w:t>
      </w:r>
      <w:r w:rsidR="007B1E78" w:rsidRPr="007B1E78">
        <w:rPr>
          <w:rFonts w:hint="eastAsia"/>
        </w:rPr>
        <w:t>个工作日内更换。</w:t>
      </w:r>
      <w:r w:rsidR="006E0139" w:rsidRPr="006E0139">
        <w:rPr>
          <w:rFonts w:hint="eastAsia"/>
        </w:rPr>
        <w:t>项目组成员若要离职，应至少提前两个月告知</w:t>
      </w:r>
      <w:r w:rsidR="006E0139">
        <w:rPr>
          <w:rFonts w:hint="eastAsia"/>
        </w:rPr>
        <w:t>外汇局</w:t>
      </w:r>
      <w:r w:rsidR="006E0139" w:rsidRPr="006E0139">
        <w:rPr>
          <w:rFonts w:hint="eastAsia"/>
        </w:rPr>
        <w:t>，完成交接工作并得到用户认可后方可离开项目组。</w:t>
      </w:r>
    </w:p>
    <w:p w:rsidR="00635824" w:rsidRDefault="00635824" w:rsidP="00635824">
      <w:pPr>
        <w:ind w:firstLine="480"/>
      </w:pPr>
      <w:r>
        <w:rPr>
          <w:rFonts w:hint="eastAsia"/>
        </w:rPr>
        <w:t>2</w:t>
      </w:r>
      <w:r>
        <w:rPr>
          <w:rFonts w:hint="eastAsia"/>
        </w:rPr>
        <w:t>、我公司承诺，</w:t>
      </w:r>
      <w:r w:rsidR="006E0139" w:rsidRPr="006E0139">
        <w:tab/>
      </w:r>
      <w:r w:rsidR="006E0139" w:rsidRPr="006E0139">
        <w:rPr>
          <w:rFonts w:hint="eastAsia"/>
        </w:rPr>
        <w:t>对于项目组人员不能满足</w:t>
      </w:r>
      <w:r w:rsidR="006E0139">
        <w:rPr>
          <w:rFonts w:hint="eastAsia"/>
        </w:rPr>
        <w:t>外汇局</w:t>
      </w:r>
      <w:r w:rsidR="006E0139" w:rsidRPr="006E0139">
        <w:rPr>
          <w:rFonts w:hint="eastAsia"/>
        </w:rPr>
        <w:t>要求、项目组擅自更换项目组人员、项目组成员离职后未完成工作交接的，外汇局将对</w:t>
      </w:r>
      <w:r w:rsidR="006E0139">
        <w:rPr>
          <w:rFonts w:hint="eastAsia"/>
        </w:rPr>
        <w:t>有权对</w:t>
      </w:r>
      <w:r w:rsidR="006E0139" w:rsidRPr="006E0139">
        <w:rPr>
          <w:rFonts w:hint="eastAsia"/>
        </w:rPr>
        <w:t>进行一定的经济惩罚。</w:t>
      </w:r>
    </w:p>
    <w:p w:rsidR="00B25E47" w:rsidRDefault="00B25E47" w:rsidP="00B25E47">
      <w:pPr>
        <w:ind w:firstLine="480"/>
      </w:pPr>
      <w:r>
        <w:rPr>
          <w:rFonts w:hint="eastAsia"/>
        </w:rPr>
        <w:t>3</w:t>
      </w:r>
      <w:r>
        <w:rPr>
          <w:rFonts w:hint="eastAsia"/>
        </w:rPr>
        <w:t>、我公司承诺，项目组成员服从外汇局管理，遵守外汇局各项日常管理规定。</w:t>
      </w:r>
      <w:r>
        <w:tab/>
      </w:r>
      <w:r>
        <w:rPr>
          <w:rFonts w:hint="eastAsia"/>
        </w:rPr>
        <w:t>工作任务服从外汇局的安排，正常工作时间之外，能够根据外汇局的工作需要和工作安排随时加班。如遇系统升级和重要调整，需要周末加班，要能够根据外汇局要求安排加班。项目组成员</w:t>
      </w:r>
      <w:r>
        <w:tab/>
      </w:r>
      <w:r>
        <w:rPr>
          <w:rFonts w:hint="eastAsia"/>
        </w:rPr>
        <w:t>具有服务意识，能够保证服务的及时性和质量。项目组成员</w:t>
      </w:r>
      <w:r>
        <w:tab/>
      </w:r>
      <w:r>
        <w:rPr>
          <w:rFonts w:hint="eastAsia"/>
        </w:rPr>
        <w:t>具有保密意识，保证重要数据、文件的安全性。</w:t>
      </w:r>
    </w:p>
    <w:p w:rsidR="00635824" w:rsidRDefault="00FD43EA" w:rsidP="00635824">
      <w:pPr>
        <w:ind w:firstLine="480"/>
      </w:pPr>
      <w:r>
        <w:rPr>
          <w:rFonts w:hint="eastAsia"/>
        </w:rPr>
        <w:t>4</w:t>
      </w:r>
      <w:r w:rsidR="00635824">
        <w:rPr>
          <w:rFonts w:hint="eastAsia"/>
        </w:rPr>
        <w:t>、我公司承诺，在中标后为</w:t>
      </w:r>
      <w:r w:rsidR="003E75DC" w:rsidRPr="003E75DC">
        <w:rPr>
          <w:rFonts w:hint="eastAsia"/>
        </w:rPr>
        <w:t>服务现场免费提供一套网络版</w:t>
      </w:r>
      <w:r w:rsidR="003E75DC" w:rsidRPr="003E75DC">
        <w:rPr>
          <w:rFonts w:hint="eastAsia"/>
        </w:rPr>
        <w:t>IT</w:t>
      </w:r>
      <w:r w:rsidR="003E75DC" w:rsidRPr="003E75DC">
        <w:rPr>
          <w:rFonts w:hint="eastAsia"/>
        </w:rPr>
        <w:t>服务管理系统部署在甲方供驻场项目人员使用</w:t>
      </w:r>
      <w:r w:rsidR="00635824" w:rsidRPr="009737C4">
        <w:rPr>
          <w:rFonts w:hint="eastAsia"/>
        </w:rPr>
        <w:t>。</w:t>
      </w:r>
    </w:p>
    <w:p w:rsidR="00FD43EA" w:rsidRDefault="00FD43EA" w:rsidP="00FD43EA">
      <w:pPr>
        <w:ind w:firstLine="480"/>
      </w:pPr>
      <w:r>
        <w:rPr>
          <w:rFonts w:hint="eastAsia"/>
        </w:rPr>
        <w:lastRenderedPageBreak/>
        <w:t>5</w:t>
      </w:r>
      <w:r>
        <w:rPr>
          <w:rFonts w:hint="eastAsia"/>
        </w:rPr>
        <w:t>、我公司承诺，在中标后</w:t>
      </w:r>
      <w:r w:rsidRPr="00FD43EA">
        <w:rPr>
          <w:rFonts w:hint="eastAsia"/>
        </w:rPr>
        <w:t>免费提供一套自动化运维巡检工具部署在甲方供驻场项目人员使用</w:t>
      </w:r>
      <w:r w:rsidRPr="009737C4">
        <w:rPr>
          <w:rFonts w:hint="eastAsia"/>
        </w:rPr>
        <w:t>。</w:t>
      </w:r>
    </w:p>
    <w:p w:rsidR="00635824" w:rsidRDefault="00FD43EA" w:rsidP="00635824">
      <w:pPr>
        <w:ind w:firstLine="480"/>
      </w:pPr>
      <w:r>
        <w:rPr>
          <w:rFonts w:hint="eastAsia"/>
        </w:rPr>
        <w:t>6</w:t>
      </w:r>
      <w:r w:rsidR="00635824">
        <w:rPr>
          <w:rFonts w:hint="eastAsia"/>
        </w:rPr>
        <w:t>、我公司承诺，在中标后</w:t>
      </w:r>
      <w:r w:rsidR="00635824" w:rsidRPr="009737C4">
        <w:rPr>
          <w:rFonts w:hint="eastAsia"/>
        </w:rPr>
        <w:t>为服务现场提供一套指纹考勤系统，严格考勤管理。</w:t>
      </w:r>
    </w:p>
    <w:p w:rsidR="00635824" w:rsidRDefault="007B3CF8" w:rsidP="00635824">
      <w:pPr>
        <w:ind w:firstLine="480"/>
      </w:pPr>
      <w:r>
        <w:rPr>
          <w:rFonts w:hint="eastAsia"/>
        </w:rPr>
        <w:t>7</w:t>
      </w:r>
      <w:r w:rsidR="00635824">
        <w:rPr>
          <w:rFonts w:hint="eastAsia"/>
        </w:rPr>
        <w:t>、我公司承诺，在运维服务期内，可以按需派遣操作系统、中间件和数据库软件方面的技术专家对所运维的系统出现的问题进行现场分析并协助解决，指导现场工程师及外汇</w:t>
      </w:r>
      <w:proofErr w:type="gramStart"/>
      <w:r w:rsidR="00635824">
        <w:rPr>
          <w:rFonts w:hint="eastAsia"/>
        </w:rPr>
        <w:t>局相关</w:t>
      </w:r>
      <w:proofErr w:type="gramEnd"/>
      <w:r w:rsidR="00635824">
        <w:rPr>
          <w:rFonts w:hint="eastAsia"/>
        </w:rPr>
        <w:t>技术人员的日常维护工作。收集操作系统、中间件和数据库软件相应配置和运行状态，建立软件运行基线</w:t>
      </w:r>
      <w:proofErr w:type="gramStart"/>
      <w:r w:rsidR="00635824">
        <w:rPr>
          <w:rFonts w:hint="eastAsia"/>
        </w:rPr>
        <w:t>做为</w:t>
      </w:r>
      <w:proofErr w:type="gramEnd"/>
      <w:r w:rsidR="00635824">
        <w:rPr>
          <w:rFonts w:hint="eastAsia"/>
        </w:rPr>
        <w:t>日常监测和维护的参照点。</w:t>
      </w:r>
    </w:p>
    <w:p w:rsidR="00635824" w:rsidRDefault="007B3CF8" w:rsidP="00635824">
      <w:pPr>
        <w:ind w:firstLine="480"/>
      </w:pPr>
      <w:r>
        <w:rPr>
          <w:rFonts w:hint="eastAsia"/>
        </w:rPr>
        <w:t>8</w:t>
      </w:r>
      <w:r w:rsidR="00635824">
        <w:rPr>
          <w:rFonts w:hint="eastAsia"/>
        </w:rPr>
        <w:t>、我公司承诺，</w:t>
      </w:r>
      <w:proofErr w:type="gramStart"/>
      <w:r w:rsidR="00635824" w:rsidRPr="00D012BC">
        <w:rPr>
          <w:rFonts w:hint="eastAsia"/>
        </w:rPr>
        <w:t>若现场</w:t>
      </w:r>
      <w:proofErr w:type="gramEnd"/>
      <w:r w:rsidR="00635824" w:rsidRPr="00D012BC">
        <w:rPr>
          <w:rFonts w:hint="eastAsia"/>
        </w:rPr>
        <w:t>工程师不能胜任外汇局分配的工作，我公司自收到外汇局通知之日起必须在</w:t>
      </w:r>
      <w:r w:rsidR="00635824" w:rsidRPr="00D012BC">
        <w:rPr>
          <w:rFonts w:hint="eastAsia"/>
        </w:rPr>
        <w:t>7</w:t>
      </w:r>
      <w:r w:rsidR="00635824" w:rsidRPr="00D012BC">
        <w:rPr>
          <w:rFonts w:hint="eastAsia"/>
        </w:rPr>
        <w:t>个工作日内完成人员更换。</w:t>
      </w:r>
    </w:p>
    <w:p w:rsidR="00635824" w:rsidRDefault="007B3CF8" w:rsidP="00635824">
      <w:pPr>
        <w:ind w:firstLine="480"/>
      </w:pPr>
      <w:r>
        <w:rPr>
          <w:rFonts w:hint="eastAsia"/>
        </w:rPr>
        <w:t>9</w:t>
      </w:r>
      <w:r w:rsidR="00635824">
        <w:rPr>
          <w:rFonts w:hint="eastAsia"/>
        </w:rPr>
        <w:t>、</w:t>
      </w:r>
      <w:r w:rsidR="00635824" w:rsidRPr="009737C4">
        <w:rPr>
          <w:rFonts w:hint="eastAsia"/>
        </w:rPr>
        <w:t>我公司承诺不以任何方式将该项目的服务转包给第三方。</w:t>
      </w:r>
    </w:p>
    <w:p w:rsidR="00CD01AF" w:rsidRDefault="00CD01AF" w:rsidP="00CD01AF">
      <w:pPr>
        <w:ind w:firstLine="480"/>
      </w:pPr>
      <w:r>
        <w:rPr>
          <w:rFonts w:hint="eastAsia"/>
        </w:rPr>
        <w:t>10</w:t>
      </w:r>
      <w:r>
        <w:rPr>
          <w:rFonts w:hint="eastAsia"/>
        </w:rPr>
        <w:t>、我公司承诺，配备的项目组人员在正式驻场前不得更换。运维服务期内，对负责运维的应用系统要保证正常运行时间为</w:t>
      </w:r>
      <w:r>
        <w:rPr>
          <w:rFonts w:hint="eastAsia"/>
        </w:rPr>
        <w:t>99%(</w:t>
      </w:r>
      <w:r>
        <w:rPr>
          <w:rFonts w:hint="eastAsia"/>
        </w:rPr>
        <w:t>硬件故障导致问题除外</w:t>
      </w:r>
      <w:r>
        <w:rPr>
          <w:rFonts w:hint="eastAsia"/>
        </w:rPr>
        <w:t>)</w:t>
      </w:r>
      <w:r>
        <w:rPr>
          <w:rFonts w:hint="eastAsia"/>
        </w:rPr>
        <w:t>以上；系统问题（操作系统、中间件、数据库、应用）解决率为</w:t>
      </w:r>
      <w:r>
        <w:rPr>
          <w:rFonts w:hint="eastAsia"/>
        </w:rPr>
        <w:t>90%</w:t>
      </w:r>
      <w:r>
        <w:rPr>
          <w:rFonts w:hint="eastAsia"/>
        </w:rPr>
        <w:t>以上。我公司将实现上述应用系统正常运行时间和故障解决率目标，并在运维服务期内建立运维服务质量档案。</w:t>
      </w:r>
    </w:p>
    <w:p w:rsidR="00CD01AF" w:rsidRDefault="00CD01AF" w:rsidP="00CD01AF">
      <w:pPr>
        <w:ind w:firstLine="480"/>
      </w:pPr>
      <w:r>
        <w:rPr>
          <w:rFonts w:hint="eastAsia"/>
        </w:rPr>
        <w:t>11</w:t>
      </w:r>
      <w:r>
        <w:rPr>
          <w:rFonts w:hint="eastAsia"/>
        </w:rPr>
        <w:t>、我公司承诺在</w:t>
      </w:r>
      <w:r>
        <w:rPr>
          <w:rFonts w:hint="eastAsia"/>
        </w:rPr>
        <w:t>30</w:t>
      </w:r>
      <w:r>
        <w:rPr>
          <w:rFonts w:hint="eastAsia"/>
        </w:rPr>
        <w:t>分钟内对系统故障做出响应；</w:t>
      </w:r>
      <w:r>
        <w:rPr>
          <w:rFonts w:hint="eastAsia"/>
        </w:rPr>
        <w:t xml:space="preserve"> 80%</w:t>
      </w:r>
      <w:r>
        <w:rPr>
          <w:rFonts w:hint="eastAsia"/>
        </w:rPr>
        <w:t>以上的故障在</w:t>
      </w:r>
      <w:r>
        <w:rPr>
          <w:rFonts w:hint="eastAsia"/>
        </w:rPr>
        <w:t>1</w:t>
      </w:r>
      <w:r>
        <w:rPr>
          <w:rFonts w:hint="eastAsia"/>
        </w:rPr>
        <w:t>小时内排除；</w:t>
      </w:r>
      <w:r>
        <w:rPr>
          <w:rFonts w:hint="eastAsia"/>
        </w:rPr>
        <w:t xml:space="preserve"> 95%</w:t>
      </w:r>
      <w:r>
        <w:rPr>
          <w:rFonts w:hint="eastAsia"/>
        </w:rPr>
        <w:t>以上的故障在</w:t>
      </w:r>
      <w:r>
        <w:rPr>
          <w:rFonts w:hint="eastAsia"/>
        </w:rPr>
        <w:t>2</w:t>
      </w:r>
      <w:r>
        <w:rPr>
          <w:rFonts w:hint="eastAsia"/>
        </w:rPr>
        <w:t>小时内排除；不能在</w:t>
      </w:r>
      <w:r>
        <w:rPr>
          <w:rFonts w:hint="eastAsia"/>
        </w:rPr>
        <w:t>2</w:t>
      </w:r>
      <w:r>
        <w:rPr>
          <w:rFonts w:hint="eastAsia"/>
        </w:rPr>
        <w:t>小时内排除的其他故障应在</w:t>
      </w:r>
      <w:r>
        <w:rPr>
          <w:rFonts w:hint="eastAsia"/>
        </w:rPr>
        <w:t>4</w:t>
      </w:r>
      <w:r>
        <w:rPr>
          <w:rFonts w:hint="eastAsia"/>
        </w:rPr>
        <w:t>小时内排除或者给出具体的应对方案。</w:t>
      </w:r>
    </w:p>
    <w:p w:rsidR="00D92953" w:rsidRDefault="00D92953" w:rsidP="00635824">
      <w:pPr>
        <w:ind w:firstLine="480"/>
      </w:pPr>
    </w:p>
    <w:p w:rsidR="00635824" w:rsidRDefault="00635824" w:rsidP="00635824">
      <w:pPr>
        <w:ind w:firstLine="480"/>
      </w:pPr>
      <w:r>
        <w:rPr>
          <w:rFonts w:hint="eastAsia"/>
        </w:rPr>
        <w:t>罚则承诺：</w:t>
      </w:r>
    </w:p>
    <w:p w:rsidR="002E4088" w:rsidRDefault="002E4088" w:rsidP="002E4088">
      <w:pPr>
        <w:ind w:firstLine="480"/>
      </w:pPr>
      <w:r>
        <w:rPr>
          <w:rFonts w:hint="eastAsia"/>
        </w:rPr>
        <w:t>1</w:t>
      </w:r>
      <w:r>
        <w:rPr>
          <w:rFonts w:hint="eastAsia"/>
        </w:rPr>
        <w:t>、我公司将在外汇局现场工程师承担并履行与双方之间的保密合同项下我公司所承担的保密义务同等的义务，如在外汇局现场工程师违反此保密义务，外汇局将追究我公司责任。</w:t>
      </w:r>
    </w:p>
    <w:p w:rsidR="002E4088" w:rsidRDefault="002E4088" w:rsidP="002E4088">
      <w:pPr>
        <w:ind w:firstLine="480"/>
      </w:pPr>
      <w:r>
        <w:rPr>
          <w:rFonts w:hint="eastAsia"/>
        </w:rPr>
        <w:t>2</w:t>
      </w:r>
      <w:r>
        <w:rPr>
          <w:rFonts w:hint="eastAsia"/>
        </w:rPr>
        <w:t>、我公司提交现场工程师的人员名单，我公司在外汇局现场工程师试用期</w:t>
      </w:r>
      <w:r>
        <w:t>2</w:t>
      </w:r>
      <w:r>
        <w:rPr>
          <w:rFonts w:hint="eastAsia"/>
        </w:rPr>
        <w:t>个月，现场工程师不能胜任外汇局分配的工作，我公司自收到外汇局通知之日起必须在</w:t>
      </w:r>
      <w:r>
        <w:t>7</w:t>
      </w:r>
      <w:r>
        <w:rPr>
          <w:rFonts w:hint="eastAsia"/>
        </w:rPr>
        <w:t>个工作日内完成人员更换。</w:t>
      </w:r>
    </w:p>
    <w:p w:rsidR="002E4088" w:rsidRDefault="002E4088" w:rsidP="002E4088">
      <w:pPr>
        <w:ind w:firstLine="480"/>
      </w:pPr>
      <w:r>
        <w:rPr>
          <w:rFonts w:hint="eastAsia"/>
        </w:rPr>
        <w:lastRenderedPageBreak/>
        <w:t>3</w:t>
      </w:r>
      <w:r>
        <w:rPr>
          <w:rFonts w:hint="eastAsia"/>
        </w:rPr>
        <w:t>、</w:t>
      </w:r>
      <w:r>
        <w:tab/>
      </w:r>
      <w:r>
        <w:rPr>
          <w:rFonts w:hint="eastAsia"/>
        </w:rPr>
        <w:t>未经外汇局同意，我公司不得更换在外汇局现场工程师。若我公司违规更换一次，应向外汇</w:t>
      </w:r>
      <w:proofErr w:type="gramStart"/>
      <w:r>
        <w:rPr>
          <w:rFonts w:hint="eastAsia"/>
        </w:rPr>
        <w:t>局支付</w:t>
      </w:r>
      <w:proofErr w:type="gramEnd"/>
      <w:r>
        <w:rPr>
          <w:rFonts w:hint="eastAsia"/>
        </w:rPr>
        <w:t>相当于合同总金额</w:t>
      </w:r>
      <w:r>
        <w:t>1%</w:t>
      </w:r>
      <w:r>
        <w:rPr>
          <w:rFonts w:hint="eastAsia"/>
        </w:rPr>
        <w:t>的违约金，对此外汇局有权在支付合同价款时直接予以扣除合同总金额。</w:t>
      </w:r>
    </w:p>
    <w:p w:rsidR="002E4088" w:rsidRDefault="002E4088" w:rsidP="002E4088">
      <w:pPr>
        <w:ind w:firstLine="480"/>
      </w:pPr>
      <w:r>
        <w:rPr>
          <w:rFonts w:hint="eastAsia"/>
        </w:rPr>
        <w:t>4</w:t>
      </w:r>
      <w:r>
        <w:rPr>
          <w:rFonts w:hint="eastAsia"/>
        </w:rPr>
        <w:t>、由于我公司现场工程师的更换、调整等原因而导致本岗位人员在合同期内缺失的，每缺失</w:t>
      </w:r>
      <w:r>
        <w:t>1</w:t>
      </w:r>
      <w:r>
        <w:rPr>
          <w:rFonts w:hint="eastAsia"/>
        </w:rPr>
        <w:t>人天（含周末及节假日），从合同总金额中直接扣除</w:t>
      </w:r>
      <w:r>
        <w:t>1</w:t>
      </w:r>
      <w:r>
        <w:rPr>
          <w:rFonts w:hint="eastAsia"/>
        </w:rPr>
        <w:t>万元人民币，直至合同总金额扣完为止；在运维服务期内，若我公司驻场人员累计缺失超过</w:t>
      </w:r>
      <w:r>
        <w:t>100</w:t>
      </w:r>
      <w:r>
        <w:rPr>
          <w:rFonts w:hint="eastAsia"/>
        </w:rPr>
        <w:t>人天或同时缺失人数超过</w:t>
      </w:r>
      <w:r>
        <w:t>5</w:t>
      </w:r>
      <w:r>
        <w:rPr>
          <w:rFonts w:hint="eastAsia"/>
        </w:rPr>
        <w:t>人，用户有权终止合同，并向中标人追索由此造成的一切损失。</w:t>
      </w:r>
    </w:p>
    <w:p w:rsidR="002E4088" w:rsidRDefault="002E4088" w:rsidP="002E4088">
      <w:pPr>
        <w:ind w:firstLine="480"/>
      </w:pPr>
      <w:r>
        <w:rPr>
          <w:rFonts w:hint="eastAsia"/>
        </w:rPr>
        <w:t>5</w:t>
      </w:r>
      <w:r>
        <w:rPr>
          <w:rFonts w:hint="eastAsia"/>
        </w:rPr>
        <w:t>、我公司在外汇局现场工程师离职而未完成工作交接，发生一次，应向外汇</w:t>
      </w:r>
      <w:proofErr w:type="gramStart"/>
      <w:r>
        <w:rPr>
          <w:rFonts w:hint="eastAsia"/>
        </w:rPr>
        <w:t>局支付</w:t>
      </w:r>
      <w:proofErr w:type="gramEnd"/>
      <w:r>
        <w:rPr>
          <w:rFonts w:hint="eastAsia"/>
        </w:rPr>
        <w:t>相当于合同总金额</w:t>
      </w:r>
      <w:r>
        <w:t>1%</w:t>
      </w:r>
      <w:r>
        <w:rPr>
          <w:rFonts w:hint="eastAsia"/>
        </w:rPr>
        <w:t>的违约金，对此外汇局有权在支付合同价款时直接予以扣除合同总金额。</w:t>
      </w:r>
    </w:p>
    <w:p w:rsidR="002E4088" w:rsidRDefault="002E4088" w:rsidP="002E4088">
      <w:pPr>
        <w:ind w:firstLine="480"/>
      </w:pPr>
      <w:r>
        <w:rPr>
          <w:rFonts w:hint="eastAsia"/>
        </w:rPr>
        <w:t>6</w:t>
      </w:r>
      <w:r>
        <w:rPr>
          <w:rFonts w:hint="eastAsia"/>
        </w:rPr>
        <w:t>、</w:t>
      </w:r>
      <w:r>
        <w:tab/>
      </w:r>
      <w:r>
        <w:rPr>
          <w:rFonts w:hint="eastAsia"/>
        </w:rPr>
        <w:t>因我公司技术问题或服务管理问题造成用户设备损坏、业务中断或故障未能按期排除或未能完全排除的，我公司应赔偿外汇局及外汇局的用户的全部损失及因此给外汇局用户造成的其它损失。</w:t>
      </w:r>
    </w:p>
    <w:p w:rsidR="002E4088" w:rsidRDefault="002E4088" w:rsidP="002E4088">
      <w:pPr>
        <w:ind w:firstLine="480"/>
      </w:pPr>
      <w:r>
        <w:rPr>
          <w:rFonts w:hint="eastAsia"/>
        </w:rPr>
        <w:t>7</w:t>
      </w:r>
      <w:r>
        <w:rPr>
          <w:rFonts w:hint="eastAsia"/>
        </w:rPr>
        <w:t>、在运维服务期内，若因我公司工作失误造成运维事故的，每发生一次，外汇</w:t>
      </w:r>
      <w:proofErr w:type="gramStart"/>
      <w:r>
        <w:rPr>
          <w:rFonts w:hint="eastAsia"/>
        </w:rPr>
        <w:t>局降低</w:t>
      </w:r>
      <w:proofErr w:type="gramEnd"/>
      <w:r>
        <w:rPr>
          <w:rFonts w:hint="eastAsia"/>
        </w:rPr>
        <w:t>支付合同总金额的</w:t>
      </w:r>
      <w:r>
        <w:t>2%</w:t>
      </w:r>
      <w:r>
        <w:rPr>
          <w:rFonts w:hint="eastAsia"/>
        </w:rPr>
        <w:t>，</w:t>
      </w:r>
      <w:proofErr w:type="gramStart"/>
      <w:r>
        <w:rPr>
          <w:rFonts w:hint="eastAsia"/>
        </w:rPr>
        <w:t>若运维</w:t>
      </w:r>
      <w:proofErr w:type="gramEnd"/>
      <w:r>
        <w:rPr>
          <w:rFonts w:hint="eastAsia"/>
        </w:rPr>
        <w:t>事故给外汇</w:t>
      </w:r>
      <w:proofErr w:type="gramStart"/>
      <w:r>
        <w:rPr>
          <w:rFonts w:hint="eastAsia"/>
        </w:rPr>
        <w:t>局造成</w:t>
      </w:r>
      <w:proofErr w:type="gramEnd"/>
      <w:r>
        <w:rPr>
          <w:rFonts w:hint="eastAsia"/>
        </w:rPr>
        <w:t>的损失超过合同总金额</w:t>
      </w:r>
      <w:r>
        <w:t>2%</w:t>
      </w:r>
      <w:r>
        <w:rPr>
          <w:rFonts w:hint="eastAsia"/>
        </w:rPr>
        <w:t>的，则按照实际损失金额直接从合同总金额中扣除，</w:t>
      </w:r>
      <w:proofErr w:type="gramStart"/>
      <w:r>
        <w:rPr>
          <w:rFonts w:hint="eastAsia"/>
        </w:rPr>
        <w:t>若合同</w:t>
      </w:r>
      <w:proofErr w:type="gramEnd"/>
      <w:r>
        <w:rPr>
          <w:rFonts w:hint="eastAsia"/>
        </w:rPr>
        <w:t>总金额不足以偿还损失，则扣除合同总金额后的差额部分直接由我公司赔偿。若因我公司原因发生重大事故的，用户有权终止合同，并向中标人追索由此造成的一切损失。</w:t>
      </w:r>
    </w:p>
    <w:p w:rsidR="002E4088" w:rsidRDefault="002E4088" w:rsidP="002E4088">
      <w:pPr>
        <w:ind w:firstLine="480"/>
      </w:pPr>
      <w:r>
        <w:rPr>
          <w:rFonts w:hint="eastAsia"/>
        </w:rPr>
        <w:t>8</w:t>
      </w:r>
      <w:r>
        <w:rPr>
          <w:rFonts w:hint="eastAsia"/>
        </w:rPr>
        <w:t>、我公司应在运维期内为用户安排</w:t>
      </w:r>
      <w:r>
        <w:t>ITSS  IT</w:t>
      </w:r>
      <w:r>
        <w:rPr>
          <w:rFonts w:hint="eastAsia"/>
        </w:rPr>
        <w:t>服务项目经理认证培训和</w:t>
      </w:r>
      <w:r>
        <w:t xml:space="preserve">DB2 </w:t>
      </w:r>
      <w:r>
        <w:rPr>
          <w:rFonts w:hint="eastAsia"/>
        </w:rPr>
        <w:t>数据库管理认证培训，未能在运维期内安排培训的，直接从合同金额中扣除相关培训费用，培训费用按照市场培训价格计算，用户放弃培训的除外。</w:t>
      </w:r>
    </w:p>
    <w:p w:rsidR="00635824" w:rsidRDefault="00635824" w:rsidP="00635824">
      <w:pPr>
        <w:ind w:firstLine="480"/>
      </w:pPr>
    </w:p>
    <w:p w:rsidR="00D92953" w:rsidRDefault="00D92953" w:rsidP="00635824">
      <w:pPr>
        <w:ind w:firstLine="480"/>
        <w:jc w:val="right"/>
      </w:pPr>
    </w:p>
    <w:p w:rsidR="00635824" w:rsidRDefault="00414EB5" w:rsidP="00635824">
      <w:pPr>
        <w:ind w:firstLine="480"/>
        <w:jc w:val="right"/>
      </w:pPr>
      <w:r>
        <w:rPr>
          <w:rFonts w:hint="eastAsia"/>
        </w:rPr>
        <w:t>中科软科技股份有限公司</w:t>
      </w:r>
    </w:p>
    <w:p w:rsidR="00F25BD9" w:rsidRDefault="00F25BD9" w:rsidP="00D92953">
      <w:pPr>
        <w:ind w:firstLine="480"/>
        <w:jc w:val="right"/>
      </w:pPr>
      <w:r>
        <w:br w:type="page"/>
      </w:r>
    </w:p>
    <w:p w:rsidR="00635824" w:rsidRPr="00635824" w:rsidRDefault="00635824" w:rsidP="00D92953">
      <w:pPr>
        <w:ind w:firstLine="480"/>
        <w:jc w:val="right"/>
      </w:pPr>
    </w:p>
    <w:p w:rsidR="00F640E2" w:rsidRDefault="00571C4F" w:rsidP="00DA0DEC">
      <w:pPr>
        <w:pStyle w:val="2"/>
        <w:numPr>
          <w:ilvl w:val="0"/>
          <w:numId w:val="0"/>
        </w:numPr>
      </w:pPr>
      <w:r w:rsidRPr="00571C4F">
        <w:rPr>
          <w:rFonts w:hint="eastAsia"/>
        </w:rPr>
        <w:t>附件</w:t>
      </w:r>
      <w:r w:rsidRPr="00571C4F">
        <w:rPr>
          <w:rFonts w:hint="eastAsia"/>
        </w:rPr>
        <w:t>10-2</w:t>
      </w:r>
      <w:r w:rsidRPr="00571C4F">
        <w:rPr>
          <w:rFonts w:hint="eastAsia"/>
        </w:rPr>
        <w:t>后备技术专家和管理专家服务方案</w:t>
      </w:r>
    </w:p>
    <w:p w:rsidR="00DA0DEC" w:rsidRPr="00DA0DEC" w:rsidRDefault="00DA0DEC" w:rsidP="00D65137">
      <w:pPr>
        <w:pStyle w:val="a6"/>
        <w:keepNext/>
        <w:keepLines/>
        <w:pageBreakBefore/>
        <w:numPr>
          <w:ilvl w:val="0"/>
          <w:numId w:val="6"/>
        </w:numPr>
        <w:spacing w:before="120" w:after="120" w:line="578" w:lineRule="auto"/>
        <w:ind w:firstLineChars="0"/>
        <w:jc w:val="left"/>
        <w:outlineLvl w:val="0"/>
        <w:rPr>
          <w:rFonts w:eastAsia="黑体"/>
          <w:b/>
          <w:bCs/>
          <w:vanish/>
          <w:kern w:val="44"/>
          <w:sz w:val="44"/>
          <w:szCs w:val="44"/>
        </w:rPr>
      </w:pPr>
    </w:p>
    <w:p w:rsidR="00DA0DEC" w:rsidRPr="00DA0DEC" w:rsidRDefault="00DA0DEC" w:rsidP="00D65137">
      <w:pPr>
        <w:pStyle w:val="a6"/>
        <w:keepNext/>
        <w:keepLines/>
        <w:widowControl/>
        <w:numPr>
          <w:ilvl w:val="1"/>
          <w:numId w:val="6"/>
        </w:numPr>
        <w:spacing w:before="120" w:after="120"/>
        <w:ind w:firstLineChars="0"/>
        <w:jc w:val="left"/>
        <w:outlineLvl w:val="1"/>
        <w:rPr>
          <w:rFonts w:asciiTheme="majorHAnsi" w:eastAsia="黑体" w:hAnsiTheme="majorHAnsi" w:cstheme="majorBidi"/>
          <w:b/>
          <w:bCs/>
          <w:vanish/>
          <w:sz w:val="32"/>
          <w:szCs w:val="32"/>
        </w:rPr>
      </w:pPr>
    </w:p>
    <w:p w:rsidR="00DA0DEC" w:rsidRPr="00DA0DEC" w:rsidRDefault="00DA0DEC" w:rsidP="00D65137">
      <w:pPr>
        <w:pStyle w:val="a6"/>
        <w:keepNext/>
        <w:keepLines/>
        <w:widowControl/>
        <w:numPr>
          <w:ilvl w:val="1"/>
          <w:numId w:val="6"/>
        </w:numPr>
        <w:spacing w:before="120" w:after="120"/>
        <w:ind w:firstLineChars="0"/>
        <w:jc w:val="left"/>
        <w:outlineLvl w:val="1"/>
        <w:rPr>
          <w:rFonts w:asciiTheme="majorHAnsi" w:eastAsia="黑体" w:hAnsiTheme="majorHAnsi" w:cstheme="majorBidi"/>
          <w:b/>
          <w:bCs/>
          <w:vanish/>
          <w:sz w:val="32"/>
          <w:szCs w:val="32"/>
        </w:rPr>
      </w:pPr>
    </w:p>
    <w:p w:rsidR="00571C4F" w:rsidRPr="00F640E2" w:rsidRDefault="00571C4F" w:rsidP="007A2540">
      <w:pPr>
        <w:pStyle w:val="3"/>
        <w:numPr>
          <w:ilvl w:val="0"/>
          <w:numId w:val="0"/>
        </w:numPr>
      </w:pPr>
      <w:r w:rsidRPr="00571C4F">
        <w:rPr>
          <w:rFonts w:hint="eastAsia"/>
        </w:rPr>
        <w:t>附件</w:t>
      </w:r>
      <w:r w:rsidRPr="00571C4F">
        <w:rPr>
          <w:rFonts w:hint="eastAsia"/>
        </w:rPr>
        <w:t>10-2-1</w:t>
      </w:r>
      <w:r w:rsidRPr="00571C4F">
        <w:rPr>
          <w:rFonts w:hint="eastAsia"/>
        </w:rPr>
        <w:t>后备技术专家和管理专家团队组成及成员资质证明文件</w:t>
      </w:r>
    </w:p>
    <w:p w:rsidR="00C84F71" w:rsidRPr="00F640E2" w:rsidRDefault="00C84F71" w:rsidP="00C84F71">
      <w:pPr>
        <w:pStyle w:val="3"/>
      </w:pPr>
      <w:r w:rsidRPr="00571C4F">
        <w:rPr>
          <w:rFonts w:hint="eastAsia"/>
        </w:rPr>
        <w:t>后备技术专家和管理专家团队组成及成员资质证明文件</w:t>
      </w:r>
    </w:p>
    <w:p w:rsidR="00142803" w:rsidRDefault="00414EB5" w:rsidP="005765AC">
      <w:pPr>
        <w:ind w:firstLine="480"/>
      </w:pPr>
      <w:r w:rsidRPr="00414EB5">
        <w:rPr>
          <w:rFonts w:hint="eastAsia"/>
        </w:rPr>
        <w:t>我公司为国家外汇管理局应用系统运行维护服务项目配备的后备技术专家和管理专家团队共</w:t>
      </w:r>
      <w:r w:rsidRPr="00414EB5">
        <w:rPr>
          <w:rFonts w:hint="eastAsia"/>
          <w:u w:val="single"/>
        </w:rPr>
        <w:t xml:space="preserve">     </w:t>
      </w:r>
      <w:r w:rsidRPr="00414EB5">
        <w:rPr>
          <w:rFonts w:hint="eastAsia"/>
        </w:rPr>
        <w:t>人，具体情况如下：</w:t>
      </w:r>
    </w:p>
    <w:tbl>
      <w:tblPr>
        <w:tblW w:w="9061"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
        <w:gridCol w:w="857"/>
        <w:gridCol w:w="1146"/>
        <w:gridCol w:w="2427"/>
        <w:gridCol w:w="2976"/>
        <w:gridCol w:w="846"/>
      </w:tblGrid>
      <w:tr w:rsidR="005343D8" w:rsidRPr="005343D8" w:rsidTr="00C86A6C">
        <w:trPr>
          <w:trHeight w:val="20"/>
          <w:tblHeader/>
        </w:trPr>
        <w:tc>
          <w:tcPr>
            <w:tcW w:w="809" w:type="dxa"/>
            <w:tcBorders>
              <w:top w:val="single" w:sz="4" w:space="0" w:color="auto"/>
              <w:left w:val="single" w:sz="4" w:space="0" w:color="auto"/>
              <w:bottom w:val="single" w:sz="4" w:space="0" w:color="auto"/>
              <w:right w:val="single" w:sz="4" w:space="0" w:color="auto"/>
            </w:tcBorders>
            <w:vAlign w:val="center"/>
            <w:hideMark/>
          </w:tcPr>
          <w:p w:rsidR="005343D8" w:rsidRPr="005343D8" w:rsidRDefault="005343D8" w:rsidP="005765AC">
            <w:pPr>
              <w:pStyle w:val="B1"/>
            </w:pPr>
            <w:r w:rsidRPr="005343D8">
              <w:rPr>
                <w:rFonts w:hint="eastAsia"/>
              </w:rPr>
              <w:t>专家类别</w:t>
            </w:r>
          </w:p>
        </w:tc>
        <w:tc>
          <w:tcPr>
            <w:tcW w:w="85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1"/>
            </w:pPr>
            <w:r w:rsidRPr="005343D8">
              <w:rPr>
                <w:rFonts w:hint="eastAsia"/>
              </w:rPr>
              <w:t>序号</w:t>
            </w:r>
          </w:p>
        </w:tc>
        <w:tc>
          <w:tcPr>
            <w:tcW w:w="1146" w:type="dxa"/>
            <w:tcBorders>
              <w:top w:val="single" w:sz="4" w:space="0" w:color="auto"/>
              <w:left w:val="single" w:sz="4" w:space="0" w:color="auto"/>
              <w:bottom w:val="single" w:sz="4" w:space="0" w:color="auto"/>
              <w:right w:val="single" w:sz="4" w:space="0" w:color="auto"/>
            </w:tcBorders>
            <w:vAlign w:val="center"/>
            <w:hideMark/>
          </w:tcPr>
          <w:p w:rsidR="005343D8" w:rsidRPr="005343D8" w:rsidRDefault="005343D8" w:rsidP="005765AC">
            <w:pPr>
              <w:pStyle w:val="B1"/>
            </w:pPr>
            <w:r w:rsidRPr="005343D8">
              <w:rPr>
                <w:rFonts w:hint="eastAsia"/>
              </w:rPr>
              <w:t>姓名</w:t>
            </w:r>
          </w:p>
        </w:tc>
        <w:tc>
          <w:tcPr>
            <w:tcW w:w="2427" w:type="dxa"/>
            <w:tcBorders>
              <w:top w:val="single" w:sz="4" w:space="0" w:color="auto"/>
              <w:left w:val="single" w:sz="4" w:space="0" w:color="auto"/>
              <w:bottom w:val="single" w:sz="4" w:space="0" w:color="auto"/>
              <w:right w:val="single" w:sz="4" w:space="0" w:color="auto"/>
            </w:tcBorders>
            <w:vAlign w:val="center"/>
            <w:hideMark/>
          </w:tcPr>
          <w:p w:rsidR="005343D8" w:rsidRPr="005343D8" w:rsidRDefault="005343D8" w:rsidP="005765AC">
            <w:pPr>
              <w:pStyle w:val="B1"/>
            </w:pPr>
            <w:r w:rsidRPr="005343D8">
              <w:rPr>
                <w:rFonts w:hint="eastAsia"/>
              </w:rPr>
              <w:t>相关从业资质</w:t>
            </w:r>
          </w:p>
        </w:tc>
        <w:tc>
          <w:tcPr>
            <w:tcW w:w="2976" w:type="dxa"/>
            <w:tcBorders>
              <w:top w:val="single" w:sz="4" w:space="0" w:color="auto"/>
              <w:left w:val="single" w:sz="4" w:space="0" w:color="auto"/>
              <w:bottom w:val="single" w:sz="4" w:space="0" w:color="auto"/>
              <w:right w:val="single" w:sz="4" w:space="0" w:color="auto"/>
            </w:tcBorders>
            <w:vAlign w:val="center"/>
            <w:hideMark/>
          </w:tcPr>
          <w:p w:rsidR="005343D8" w:rsidRPr="005343D8" w:rsidRDefault="005343D8" w:rsidP="005765AC">
            <w:pPr>
              <w:pStyle w:val="B1"/>
            </w:pPr>
            <w:r w:rsidRPr="005343D8">
              <w:rPr>
                <w:rFonts w:hint="eastAsia"/>
              </w:rPr>
              <w:t>在本单位缴纳社保的时间</w:t>
            </w:r>
          </w:p>
        </w:tc>
        <w:tc>
          <w:tcPr>
            <w:tcW w:w="846" w:type="dxa"/>
            <w:tcBorders>
              <w:top w:val="single" w:sz="4" w:space="0" w:color="auto"/>
              <w:left w:val="single" w:sz="4" w:space="0" w:color="auto"/>
              <w:bottom w:val="single" w:sz="4" w:space="0" w:color="auto"/>
              <w:right w:val="single" w:sz="4" w:space="0" w:color="auto"/>
            </w:tcBorders>
            <w:vAlign w:val="center"/>
            <w:hideMark/>
          </w:tcPr>
          <w:p w:rsidR="005343D8" w:rsidRPr="005343D8" w:rsidRDefault="005343D8" w:rsidP="005765AC">
            <w:pPr>
              <w:pStyle w:val="B1"/>
            </w:pPr>
            <w:r w:rsidRPr="005343D8">
              <w:rPr>
                <w:rFonts w:hint="eastAsia"/>
              </w:rPr>
              <w:t>备注</w:t>
            </w:r>
          </w:p>
        </w:tc>
      </w:tr>
      <w:tr w:rsidR="005343D8" w:rsidRPr="005343D8" w:rsidTr="00C86A6C">
        <w:trPr>
          <w:trHeight w:val="20"/>
        </w:trPr>
        <w:tc>
          <w:tcPr>
            <w:tcW w:w="809" w:type="dxa"/>
            <w:vMerge w:val="restart"/>
            <w:tcBorders>
              <w:top w:val="single" w:sz="4" w:space="0" w:color="auto"/>
              <w:left w:val="single" w:sz="4" w:space="0" w:color="auto"/>
              <w:right w:val="single" w:sz="4" w:space="0" w:color="auto"/>
            </w:tcBorders>
            <w:vAlign w:val="center"/>
            <w:hideMark/>
          </w:tcPr>
          <w:p w:rsidR="005343D8" w:rsidRPr="005343D8" w:rsidRDefault="005343D8" w:rsidP="005765AC">
            <w:pPr>
              <w:pStyle w:val="B0"/>
            </w:pPr>
            <w:r w:rsidRPr="005343D8">
              <w:rPr>
                <w:rFonts w:hint="eastAsia"/>
              </w:rPr>
              <w:t>系统技术专家</w:t>
            </w:r>
          </w:p>
        </w:tc>
        <w:tc>
          <w:tcPr>
            <w:tcW w:w="85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11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42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97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8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r>
      <w:tr w:rsidR="005343D8" w:rsidRPr="005343D8" w:rsidTr="00C86A6C">
        <w:trPr>
          <w:trHeight w:val="20"/>
        </w:trPr>
        <w:tc>
          <w:tcPr>
            <w:tcW w:w="809" w:type="dxa"/>
            <w:vMerge/>
            <w:tcBorders>
              <w:top w:val="single" w:sz="4" w:space="0" w:color="auto"/>
              <w:left w:val="single" w:sz="4" w:space="0" w:color="auto"/>
              <w:right w:val="single" w:sz="4" w:space="0" w:color="auto"/>
            </w:tcBorders>
            <w:vAlign w:val="center"/>
          </w:tcPr>
          <w:p w:rsidR="005343D8" w:rsidRPr="005343D8" w:rsidRDefault="005343D8" w:rsidP="005765AC">
            <w:pPr>
              <w:pStyle w:val="B0"/>
            </w:pPr>
          </w:p>
        </w:tc>
        <w:tc>
          <w:tcPr>
            <w:tcW w:w="85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11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42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97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8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r>
      <w:tr w:rsidR="005343D8" w:rsidRPr="005343D8" w:rsidTr="00C86A6C">
        <w:trPr>
          <w:trHeight w:val="20"/>
        </w:trPr>
        <w:tc>
          <w:tcPr>
            <w:tcW w:w="809" w:type="dxa"/>
            <w:vMerge/>
            <w:tcBorders>
              <w:left w:val="single" w:sz="4" w:space="0" w:color="auto"/>
              <w:bottom w:val="single" w:sz="4" w:space="0" w:color="auto"/>
              <w:right w:val="single" w:sz="4" w:space="0" w:color="auto"/>
            </w:tcBorders>
            <w:vAlign w:val="center"/>
            <w:hideMark/>
          </w:tcPr>
          <w:p w:rsidR="005343D8" w:rsidRPr="005343D8" w:rsidRDefault="005343D8" w:rsidP="005765AC">
            <w:pPr>
              <w:pStyle w:val="B0"/>
            </w:pPr>
          </w:p>
        </w:tc>
        <w:tc>
          <w:tcPr>
            <w:tcW w:w="85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11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42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97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8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r>
      <w:tr w:rsidR="005343D8" w:rsidRPr="005343D8" w:rsidTr="00C86A6C">
        <w:trPr>
          <w:trHeight w:val="20"/>
        </w:trPr>
        <w:tc>
          <w:tcPr>
            <w:tcW w:w="809" w:type="dxa"/>
            <w:vMerge w:val="restart"/>
            <w:tcBorders>
              <w:left w:val="single" w:sz="4" w:space="0" w:color="auto"/>
              <w:right w:val="single" w:sz="4" w:space="0" w:color="auto"/>
            </w:tcBorders>
            <w:vAlign w:val="center"/>
          </w:tcPr>
          <w:p w:rsidR="005343D8" w:rsidRPr="005343D8" w:rsidRDefault="005343D8" w:rsidP="005765AC">
            <w:pPr>
              <w:pStyle w:val="B0"/>
            </w:pPr>
            <w:r w:rsidRPr="005343D8">
              <w:rPr>
                <w:rFonts w:hint="eastAsia"/>
              </w:rPr>
              <w:t>管理专家</w:t>
            </w:r>
          </w:p>
        </w:tc>
        <w:tc>
          <w:tcPr>
            <w:tcW w:w="85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11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42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97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8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r>
      <w:tr w:rsidR="005343D8" w:rsidRPr="005343D8" w:rsidTr="00C86A6C">
        <w:trPr>
          <w:trHeight w:val="20"/>
        </w:trPr>
        <w:tc>
          <w:tcPr>
            <w:tcW w:w="809" w:type="dxa"/>
            <w:vMerge/>
            <w:tcBorders>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85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11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42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97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8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r>
      <w:tr w:rsidR="005343D8" w:rsidRPr="005343D8" w:rsidTr="00C86A6C">
        <w:trPr>
          <w:trHeight w:val="20"/>
        </w:trPr>
        <w:tc>
          <w:tcPr>
            <w:tcW w:w="809" w:type="dxa"/>
            <w:vMerge w:val="restart"/>
            <w:tcBorders>
              <w:top w:val="single" w:sz="4" w:space="0" w:color="auto"/>
              <w:left w:val="single" w:sz="4" w:space="0" w:color="auto"/>
              <w:right w:val="single" w:sz="4" w:space="0" w:color="auto"/>
            </w:tcBorders>
            <w:vAlign w:val="center"/>
            <w:hideMark/>
          </w:tcPr>
          <w:p w:rsidR="005343D8" w:rsidRPr="005343D8" w:rsidRDefault="005343D8" w:rsidP="005765AC">
            <w:pPr>
              <w:pStyle w:val="B0"/>
            </w:pPr>
            <w:r w:rsidRPr="005343D8">
              <w:rPr>
                <w:rFonts w:hint="eastAsia"/>
              </w:rPr>
              <w:t>数据备份专家</w:t>
            </w:r>
          </w:p>
        </w:tc>
        <w:tc>
          <w:tcPr>
            <w:tcW w:w="85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11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42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97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8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r>
      <w:tr w:rsidR="005343D8" w:rsidRPr="005343D8" w:rsidTr="00C86A6C">
        <w:trPr>
          <w:trHeight w:val="20"/>
        </w:trPr>
        <w:tc>
          <w:tcPr>
            <w:tcW w:w="809" w:type="dxa"/>
            <w:vMerge/>
            <w:tcBorders>
              <w:left w:val="single" w:sz="4" w:space="0" w:color="auto"/>
              <w:bottom w:val="single" w:sz="4" w:space="0" w:color="auto"/>
              <w:right w:val="single" w:sz="4" w:space="0" w:color="auto"/>
            </w:tcBorders>
            <w:vAlign w:val="center"/>
            <w:hideMark/>
          </w:tcPr>
          <w:p w:rsidR="005343D8" w:rsidRPr="005343D8" w:rsidRDefault="005343D8" w:rsidP="005765AC">
            <w:pPr>
              <w:pStyle w:val="B0"/>
            </w:pPr>
          </w:p>
        </w:tc>
        <w:tc>
          <w:tcPr>
            <w:tcW w:w="85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11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427"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297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c>
          <w:tcPr>
            <w:tcW w:w="846" w:type="dxa"/>
            <w:tcBorders>
              <w:top w:val="single" w:sz="4" w:space="0" w:color="auto"/>
              <w:left w:val="single" w:sz="4" w:space="0" w:color="auto"/>
              <w:bottom w:val="single" w:sz="4" w:space="0" w:color="auto"/>
              <w:right w:val="single" w:sz="4" w:space="0" w:color="auto"/>
            </w:tcBorders>
            <w:vAlign w:val="center"/>
          </w:tcPr>
          <w:p w:rsidR="005343D8" w:rsidRPr="005343D8" w:rsidRDefault="005343D8" w:rsidP="005765AC">
            <w:pPr>
              <w:pStyle w:val="B0"/>
            </w:pPr>
          </w:p>
        </w:tc>
      </w:tr>
    </w:tbl>
    <w:p w:rsidR="00A86E69" w:rsidRDefault="00A86E69" w:rsidP="005765AC">
      <w:pPr>
        <w:ind w:firstLine="480"/>
      </w:pPr>
      <w:r>
        <w:rPr>
          <w:rFonts w:hint="eastAsia"/>
        </w:rPr>
        <w:t>注：应将该专家的身份证复印件、社保部门出具的</w:t>
      </w:r>
      <w:proofErr w:type="gramStart"/>
      <w:r>
        <w:rPr>
          <w:rFonts w:hint="eastAsia"/>
        </w:rPr>
        <w:t>社保证明</w:t>
      </w:r>
      <w:proofErr w:type="gramEnd"/>
      <w:r>
        <w:rPr>
          <w:rFonts w:hint="eastAsia"/>
        </w:rPr>
        <w:t>复印件、相关从业证书复印件附后。</w:t>
      </w:r>
    </w:p>
    <w:p w:rsidR="00A86E69" w:rsidRDefault="00A86E69" w:rsidP="005765AC">
      <w:pPr>
        <w:ind w:firstLine="480"/>
      </w:pPr>
    </w:p>
    <w:p w:rsidR="00A86E69" w:rsidRDefault="00A86E69" w:rsidP="005765AC">
      <w:pPr>
        <w:ind w:firstLine="480"/>
      </w:pPr>
      <w:r>
        <w:rPr>
          <w:rFonts w:hint="eastAsia"/>
        </w:rPr>
        <w:t>投标人授权代表签字</w:t>
      </w:r>
      <w:r w:rsidRPr="002F1136">
        <w:rPr>
          <w:rFonts w:hint="eastAsia"/>
          <w:u w:val="single"/>
        </w:rPr>
        <w:tab/>
        <w:t xml:space="preserve">                     </w:t>
      </w:r>
    </w:p>
    <w:p w:rsidR="00A86E69" w:rsidRDefault="00A86E69" w:rsidP="005765AC">
      <w:pPr>
        <w:ind w:firstLine="480"/>
      </w:pPr>
      <w:r>
        <w:rPr>
          <w:rFonts w:hint="eastAsia"/>
        </w:rPr>
        <w:t>投标人名称</w:t>
      </w:r>
      <w:r>
        <w:rPr>
          <w:rFonts w:hint="eastAsia"/>
        </w:rPr>
        <w:t>(</w:t>
      </w:r>
      <w:r>
        <w:rPr>
          <w:rFonts w:hint="eastAsia"/>
        </w:rPr>
        <w:t>公章</w:t>
      </w:r>
      <w:r>
        <w:rPr>
          <w:rFonts w:hint="eastAsia"/>
        </w:rPr>
        <w:t>):</w:t>
      </w:r>
      <w:r>
        <w:rPr>
          <w:rFonts w:hint="eastAsia"/>
        </w:rPr>
        <w:tab/>
        <w:t xml:space="preserve"> </w:t>
      </w:r>
      <w:r w:rsidRPr="002F1136">
        <w:rPr>
          <w:rFonts w:hint="eastAsia"/>
          <w:u w:val="single"/>
        </w:rPr>
        <w:t xml:space="preserve">                      </w:t>
      </w:r>
      <w:r w:rsidRPr="002F1136">
        <w:rPr>
          <w:rFonts w:hint="eastAsia"/>
          <w:u w:val="single"/>
        </w:rPr>
        <w:tab/>
      </w:r>
    </w:p>
    <w:p w:rsidR="005343D8" w:rsidRDefault="00A86E69" w:rsidP="005765AC">
      <w:pPr>
        <w:ind w:firstLine="480"/>
      </w:pPr>
      <w:r>
        <w:rPr>
          <w:rFonts w:hint="eastAsia"/>
        </w:rPr>
        <w:t>日</w:t>
      </w:r>
      <w:r>
        <w:rPr>
          <w:rFonts w:hint="eastAsia"/>
        </w:rPr>
        <w:t xml:space="preserve">         </w:t>
      </w:r>
      <w:r>
        <w:rPr>
          <w:rFonts w:hint="eastAsia"/>
        </w:rPr>
        <w:t>期：</w:t>
      </w:r>
      <w:r w:rsidRPr="002F1136">
        <w:rPr>
          <w:rFonts w:hint="eastAsia"/>
          <w:u w:val="single"/>
        </w:rPr>
        <w:t xml:space="preserve">                        </w:t>
      </w:r>
    </w:p>
    <w:p w:rsidR="005343D8" w:rsidRDefault="005343D8" w:rsidP="005765AC">
      <w:pPr>
        <w:ind w:firstLine="480"/>
      </w:pPr>
    </w:p>
    <w:p w:rsidR="00D93FEF" w:rsidRPr="00D93FEF" w:rsidRDefault="00D93FEF" w:rsidP="00D65137">
      <w:pPr>
        <w:pStyle w:val="a6"/>
        <w:keepNext/>
        <w:keepLines/>
        <w:pageBreakBefore/>
        <w:numPr>
          <w:ilvl w:val="0"/>
          <w:numId w:val="5"/>
        </w:numPr>
        <w:spacing w:before="120" w:after="120" w:line="578" w:lineRule="auto"/>
        <w:ind w:firstLineChars="0"/>
        <w:jc w:val="left"/>
        <w:outlineLvl w:val="0"/>
        <w:rPr>
          <w:rFonts w:eastAsia="黑体"/>
          <w:b/>
          <w:bCs/>
          <w:vanish/>
          <w:kern w:val="44"/>
          <w:sz w:val="44"/>
          <w:szCs w:val="44"/>
        </w:rPr>
      </w:pPr>
      <w:bookmarkStart w:id="405" w:name="_Toc212344947"/>
    </w:p>
    <w:p w:rsidR="00D93FEF" w:rsidRPr="00D93FEF" w:rsidRDefault="00D93FEF" w:rsidP="00D65137">
      <w:pPr>
        <w:pStyle w:val="a6"/>
        <w:keepNext/>
        <w:keepLines/>
        <w:widowControl/>
        <w:numPr>
          <w:ilvl w:val="1"/>
          <w:numId w:val="5"/>
        </w:numPr>
        <w:spacing w:before="120" w:after="120"/>
        <w:ind w:firstLineChars="0"/>
        <w:jc w:val="left"/>
        <w:outlineLvl w:val="1"/>
        <w:rPr>
          <w:rFonts w:asciiTheme="majorHAnsi" w:eastAsia="黑体" w:hAnsiTheme="majorHAnsi" w:cstheme="majorBidi"/>
          <w:b/>
          <w:bCs/>
          <w:vanish/>
          <w:sz w:val="32"/>
          <w:szCs w:val="32"/>
        </w:rPr>
      </w:pPr>
    </w:p>
    <w:p w:rsidR="00D93FEF" w:rsidRPr="00D93FEF" w:rsidRDefault="00D93FEF" w:rsidP="00D65137">
      <w:pPr>
        <w:pStyle w:val="a6"/>
        <w:keepNext/>
        <w:keepLines/>
        <w:widowControl/>
        <w:numPr>
          <w:ilvl w:val="1"/>
          <w:numId w:val="5"/>
        </w:numPr>
        <w:spacing w:before="120" w:after="120"/>
        <w:ind w:firstLineChars="0"/>
        <w:jc w:val="left"/>
        <w:outlineLvl w:val="1"/>
        <w:rPr>
          <w:rFonts w:asciiTheme="majorHAnsi" w:eastAsia="黑体" w:hAnsiTheme="majorHAnsi" w:cstheme="majorBidi"/>
          <w:b/>
          <w:bCs/>
          <w:vanish/>
          <w:sz w:val="32"/>
          <w:szCs w:val="32"/>
        </w:rPr>
      </w:pPr>
    </w:p>
    <w:p w:rsidR="00A541B6" w:rsidRDefault="00A541B6" w:rsidP="00A541B6">
      <w:pPr>
        <w:pStyle w:val="4"/>
      </w:pPr>
      <w:bookmarkStart w:id="406" w:name="_Toc212344971"/>
      <w:r>
        <w:rPr>
          <w:rFonts w:hint="eastAsia"/>
        </w:rPr>
        <w:t>Tongweb</w:t>
      </w:r>
      <w:r>
        <w:rPr>
          <w:rFonts w:hint="eastAsia"/>
        </w:rPr>
        <w:t>工程师</w:t>
      </w:r>
      <w:bookmarkEnd w:id="406"/>
    </w:p>
    <w:p w:rsidR="00A541B6" w:rsidRDefault="00A541B6" w:rsidP="00A541B6">
      <w:pPr>
        <w:pStyle w:val="5"/>
      </w:pPr>
      <w:bookmarkStart w:id="407" w:name="_Toc212344972"/>
      <w:r>
        <w:rPr>
          <w:rFonts w:hint="eastAsia"/>
        </w:rPr>
        <w:t>身份证复印件</w:t>
      </w:r>
      <w:bookmarkEnd w:id="407"/>
    </w:p>
    <w:p w:rsidR="00A541B6" w:rsidRDefault="00A541B6" w:rsidP="00A541B6">
      <w:pPr>
        <w:pStyle w:val="T0"/>
      </w:pPr>
    </w:p>
    <w:p w:rsidR="00A541B6" w:rsidRPr="00F16FE9" w:rsidRDefault="00A541B6" w:rsidP="00A541B6">
      <w:pPr>
        <w:pStyle w:val="T0"/>
      </w:pPr>
    </w:p>
    <w:p w:rsidR="00A541B6" w:rsidRDefault="00A541B6" w:rsidP="00A541B6">
      <w:pPr>
        <w:pStyle w:val="5"/>
      </w:pPr>
      <w:bookmarkStart w:id="408" w:name="_Toc212344973"/>
      <w:r>
        <w:rPr>
          <w:rFonts w:hint="eastAsia"/>
        </w:rPr>
        <w:t>从业证书复印件</w:t>
      </w:r>
      <w:bookmarkEnd w:id="408"/>
    </w:p>
    <w:p w:rsidR="00A541B6" w:rsidRPr="00F16FE9" w:rsidRDefault="00A541B6" w:rsidP="00A541B6">
      <w:pPr>
        <w:ind w:firstLine="480"/>
      </w:pPr>
    </w:p>
    <w:p w:rsidR="00A541B6" w:rsidRDefault="00A541B6" w:rsidP="00A541B6">
      <w:pPr>
        <w:pStyle w:val="5"/>
      </w:pPr>
      <w:bookmarkStart w:id="409" w:name="_Toc212344974"/>
      <w:proofErr w:type="gramStart"/>
      <w:r>
        <w:rPr>
          <w:rFonts w:hint="eastAsia"/>
        </w:rPr>
        <w:t>社保证明</w:t>
      </w:r>
      <w:bookmarkEnd w:id="409"/>
      <w:proofErr w:type="gramEnd"/>
    </w:p>
    <w:p w:rsidR="00A541B6" w:rsidRDefault="00A541B6" w:rsidP="00A541B6">
      <w:pPr>
        <w:ind w:firstLine="480"/>
      </w:pPr>
      <w:r>
        <w:rPr>
          <w:rFonts w:hint="eastAsia"/>
        </w:rPr>
        <w:t>参见《</w:t>
      </w:r>
      <w:r>
        <w:rPr>
          <w:rFonts w:hint="eastAsia"/>
        </w:rPr>
        <w:t>10.2.1.3</w:t>
      </w:r>
      <w:r>
        <w:rPr>
          <w:rFonts w:hint="eastAsia"/>
        </w:rPr>
        <w:t>后备专家团队社保证明》。</w:t>
      </w:r>
    </w:p>
    <w:p w:rsidR="00F87C43" w:rsidRDefault="00F87C43" w:rsidP="00A541B6">
      <w:pPr>
        <w:ind w:firstLine="480"/>
      </w:pPr>
    </w:p>
    <w:p w:rsidR="00F87C43" w:rsidRPr="00F25BD9" w:rsidRDefault="00F87C43" w:rsidP="00A541B6">
      <w:pPr>
        <w:ind w:firstLine="480"/>
      </w:pPr>
    </w:p>
    <w:p w:rsidR="00142803" w:rsidRDefault="00142803" w:rsidP="00DA0DEC">
      <w:pPr>
        <w:pStyle w:val="4"/>
      </w:pPr>
      <w:r>
        <w:rPr>
          <w:rFonts w:hint="eastAsia"/>
        </w:rPr>
        <w:t>IBM WebSphere MQ</w:t>
      </w:r>
      <w:r>
        <w:rPr>
          <w:rFonts w:hint="eastAsia"/>
        </w:rPr>
        <w:t>工程师</w:t>
      </w:r>
      <w:bookmarkEnd w:id="405"/>
    </w:p>
    <w:p w:rsidR="00F87C43" w:rsidRDefault="00F87C43" w:rsidP="00F87C43">
      <w:pPr>
        <w:pStyle w:val="5"/>
      </w:pPr>
      <w:r>
        <w:rPr>
          <w:rFonts w:hint="eastAsia"/>
        </w:rPr>
        <w:t>身份证复印件</w:t>
      </w:r>
    </w:p>
    <w:p w:rsidR="00F87C43" w:rsidRDefault="00F87C43" w:rsidP="00F87C43">
      <w:pPr>
        <w:pStyle w:val="T0"/>
      </w:pPr>
    </w:p>
    <w:p w:rsidR="00F87C43" w:rsidRPr="00F16FE9" w:rsidRDefault="00F87C43" w:rsidP="00F87C43">
      <w:pPr>
        <w:pStyle w:val="T0"/>
      </w:pPr>
    </w:p>
    <w:p w:rsidR="00F87C43" w:rsidRDefault="00F87C43" w:rsidP="00F87C43">
      <w:pPr>
        <w:pStyle w:val="5"/>
      </w:pPr>
      <w:r>
        <w:rPr>
          <w:rFonts w:hint="eastAsia"/>
        </w:rPr>
        <w:t>从业证书复印件</w:t>
      </w:r>
    </w:p>
    <w:p w:rsidR="00F87C43" w:rsidRPr="00F16FE9" w:rsidRDefault="00F87C43" w:rsidP="00F87C43">
      <w:pPr>
        <w:ind w:firstLine="480"/>
      </w:pPr>
    </w:p>
    <w:p w:rsidR="00F87C43" w:rsidRDefault="00F87C43" w:rsidP="00F87C43">
      <w:pPr>
        <w:pStyle w:val="5"/>
      </w:pPr>
      <w:proofErr w:type="gramStart"/>
      <w:r>
        <w:rPr>
          <w:rFonts w:hint="eastAsia"/>
        </w:rPr>
        <w:t>社保证明</w:t>
      </w:r>
      <w:proofErr w:type="gramEnd"/>
    </w:p>
    <w:p w:rsidR="00F87C43" w:rsidRDefault="00F87C43" w:rsidP="00F87C43">
      <w:pPr>
        <w:ind w:firstLine="480"/>
      </w:pPr>
      <w:r>
        <w:rPr>
          <w:rFonts w:hint="eastAsia"/>
        </w:rPr>
        <w:t>参见《</w:t>
      </w:r>
      <w:r>
        <w:rPr>
          <w:rFonts w:hint="eastAsia"/>
        </w:rPr>
        <w:t>10.2.1.3</w:t>
      </w:r>
      <w:r>
        <w:rPr>
          <w:rFonts w:hint="eastAsia"/>
        </w:rPr>
        <w:t>后备专家团队社保证明》。</w:t>
      </w:r>
    </w:p>
    <w:p w:rsidR="00F87C43" w:rsidRDefault="00F87C43" w:rsidP="00F87C43">
      <w:pPr>
        <w:ind w:firstLine="480"/>
      </w:pPr>
    </w:p>
    <w:p w:rsidR="00FC49C6" w:rsidRPr="00F87C43" w:rsidRDefault="00FC49C6" w:rsidP="005765AC">
      <w:pPr>
        <w:ind w:firstLine="480"/>
      </w:pPr>
    </w:p>
    <w:p w:rsidR="00F87C43" w:rsidRPr="00F25BD9" w:rsidRDefault="00F87C43" w:rsidP="005765AC">
      <w:pPr>
        <w:ind w:firstLine="480"/>
      </w:pPr>
    </w:p>
    <w:p w:rsidR="00142803" w:rsidRDefault="00142803" w:rsidP="00DA0DEC">
      <w:pPr>
        <w:pStyle w:val="4"/>
      </w:pPr>
      <w:bookmarkStart w:id="410" w:name="_Toc212344951"/>
      <w:r>
        <w:rPr>
          <w:rFonts w:hint="eastAsia"/>
        </w:rPr>
        <w:t>Cognos</w:t>
      </w:r>
      <w:r>
        <w:rPr>
          <w:rFonts w:hint="eastAsia"/>
        </w:rPr>
        <w:t>工程师</w:t>
      </w:r>
      <w:bookmarkEnd w:id="410"/>
    </w:p>
    <w:p w:rsidR="009537EB" w:rsidRDefault="009537EB" w:rsidP="009537EB">
      <w:pPr>
        <w:pStyle w:val="5"/>
      </w:pPr>
      <w:r>
        <w:rPr>
          <w:rFonts w:hint="eastAsia"/>
        </w:rPr>
        <w:t>身份证复印件</w:t>
      </w:r>
    </w:p>
    <w:p w:rsidR="009537EB" w:rsidRDefault="009537EB" w:rsidP="009537EB">
      <w:pPr>
        <w:pStyle w:val="T0"/>
      </w:pPr>
    </w:p>
    <w:p w:rsidR="009537EB" w:rsidRPr="00F16FE9" w:rsidRDefault="009537EB" w:rsidP="009537EB">
      <w:pPr>
        <w:pStyle w:val="T0"/>
      </w:pPr>
    </w:p>
    <w:p w:rsidR="009537EB" w:rsidRDefault="009537EB" w:rsidP="009537EB">
      <w:pPr>
        <w:pStyle w:val="5"/>
      </w:pPr>
      <w:r>
        <w:rPr>
          <w:rFonts w:hint="eastAsia"/>
        </w:rPr>
        <w:t>从业证书复印件</w:t>
      </w:r>
    </w:p>
    <w:p w:rsidR="009537EB" w:rsidRPr="00F16FE9" w:rsidRDefault="009537EB" w:rsidP="009537EB">
      <w:pPr>
        <w:ind w:firstLine="480"/>
      </w:pPr>
    </w:p>
    <w:p w:rsidR="009537EB" w:rsidRDefault="009537EB" w:rsidP="009537EB">
      <w:pPr>
        <w:pStyle w:val="5"/>
      </w:pPr>
      <w:proofErr w:type="gramStart"/>
      <w:r>
        <w:rPr>
          <w:rFonts w:hint="eastAsia"/>
        </w:rPr>
        <w:t>社保证明</w:t>
      </w:r>
      <w:proofErr w:type="gramEnd"/>
    </w:p>
    <w:p w:rsidR="009537EB" w:rsidRDefault="009537EB" w:rsidP="009537EB">
      <w:pPr>
        <w:ind w:firstLine="480"/>
      </w:pPr>
      <w:r>
        <w:rPr>
          <w:rFonts w:hint="eastAsia"/>
        </w:rPr>
        <w:t>参见《</w:t>
      </w:r>
      <w:r>
        <w:rPr>
          <w:rFonts w:hint="eastAsia"/>
        </w:rPr>
        <w:t>10.2.1.3</w:t>
      </w:r>
      <w:r>
        <w:rPr>
          <w:rFonts w:hint="eastAsia"/>
        </w:rPr>
        <w:t>后备专家团队社保证明》。</w:t>
      </w:r>
    </w:p>
    <w:p w:rsidR="009537EB" w:rsidRDefault="009537EB" w:rsidP="009537EB">
      <w:pPr>
        <w:ind w:firstLine="480"/>
      </w:pPr>
    </w:p>
    <w:p w:rsidR="00FC49C6" w:rsidRPr="009537EB" w:rsidRDefault="00FC49C6" w:rsidP="005765AC">
      <w:pPr>
        <w:ind w:firstLine="480"/>
      </w:pPr>
    </w:p>
    <w:p w:rsidR="009537EB" w:rsidRDefault="009537EB" w:rsidP="005765AC">
      <w:pPr>
        <w:ind w:firstLine="480"/>
      </w:pPr>
    </w:p>
    <w:p w:rsidR="009537EB" w:rsidRPr="00F25BD9" w:rsidRDefault="009537EB" w:rsidP="005765AC">
      <w:pPr>
        <w:ind w:firstLine="480"/>
      </w:pPr>
    </w:p>
    <w:p w:rsidR="00A541B6" w:rsidRDefault="00A541B6" w:rsidP="00E822FB">
      <w:pPr>
        <w:pStyle w:val="4"/>
      </w:pPr>
      <w:bookmarkStart w:id="411" w:name="_Toc212344959"/>
      <w:bookmarkStart w:id="412" w:name="_Toc212344955"/>
      <w:r>
        <w:rPr>
          <w:rFonts w:hint="eastAsia"/>
        </w:rPr>
        <w:t>RHCE</w:t>
      </w:r>
      <w:r>
        <w:rPr>
          <w:rFonts w:hint="eastAsia"/>
        </w:rPr>
        <w:t>工程师</w:t>
      </w:r>
      <w:bookmarkEnd w:id="411"/>
    </w:p>
    <w:p w:rsidR="00E95A15" w:rsidRDefault="00E95A15" w:rsidP="00E95A15">
      <w:pPr>
        <w:pStyle w:val="5"/>
      </w:pPr>
      <w:r>
        <w:rPr>
          <w:rFonts w:hint="eastAsia"/>
        </w:rPr>
        <w:t>身份证复印件</w:t>
      </w:r>
    </w:p>
    <w:p w:rsidR="00E95A15" w:rsidRDefault="00E95A15" w:rsidP="00E95A15">
      <w:pPr>
        <w:pStyle w:val="T0"/>
      </w:pPr>
    </w:p>
    <w:p w:rsidR="00E95A15" w:rsidRPr="00F16FE9" w:rsidRDefault="00E95A15" w:rsidP="00E95A15">
      <w:pPr>
        <w:pStyle w:val="T0"/>
      </w:pPr>
    </w:p>
    <w:p w:rsidR="00E95A15" w:rsidRDefault="00E95A15" w:rsidP="00E95A15">
      <w:pPr>
        <w:pStyle w:val="5"/>
      </w:pPr>
      <w:r>
        <w:rPr>
          <w:rFonts w:hint="eastAsia"/>
        </w:rPr>
        <w:t>从业证书复印件</w:t>
      </w:r>
    </w:p>
    <w:p w:rsidR="00E95A15" w:rsidRPr="00F16FE9" w:rsidRDefault="00E95A15" w:rsidP="00E95A15">
      <w:pPr>
        <w:ind w:firstLine="480"/>
      </w:pPr>
    </w:p>
    <w:p w:rsidR="00E95A15" w:rsidRDefault="00E95A15" w:rsidP="00E95A15">
      <w:pPr>
        <w:pStyle w:val="5"/>
      </w:pPr>
      <w:proofErr w:type="gramStart"/>
      <w:r>
        <w:rPr>
          <w:rFonts w:hint="eastAsia"/>
        </w:rPr>
        <w:t>社保证明</w:t>
      </w:r>
      <w:proofErr w:type="gramEnd"/>
    </w:p>
    <w:p w:rsidR="00E95A15" w:rsidRDefault="00E95A15" w:rsidP="00E95A15">
      <w:pPr>
        <w:ind w:firstLine="480"/>
      </w:pPr>
      <w:r>
        <w:rPr>
          <w:rFonts w:hint="eastAsia"/>
        </w:rPr>
        <w:t>参见《</w:t>
      </w:r>
      <w:r>
        <w:rPr>
          <w:rFonts w:hint="eastAsia"/>
        </w:rPr>
        <w:t>10.2.1.3</w:t>
      </w:r>
      <w:r>
        <w:rPr>
          <w:rFonts w:hint="eastAsia"/>
        </w:rPr>
        <w:t>后备专家团队社保证明》。</w:t>
      </w:r>
    </w:p>
    <w:p w:rsidR="00E95A15" w:rsidRDefault="00E95A15" w:rsidP="00E95A15">
      <w:pPr>
        <w:ind w:firstLine="480"/>
      </w:pPr>
    </w:p>
    <w:p w:rsidR="00A541B6" w:rsidRPr="00E95A15" w:rsidRDefault="00A541B6" w:rsidP="00A541B6">
      <w:pPr>
        <w:ind w:firstLine="480"/>
      </w:pPr>
    </w:p>
    <w:p w:rsidR="00E95A15" w:rsidRDefault="00E95A15" w:rsidP="00A541B6">
      <w:pPr>
        <w:ind w:firstLine="480"/>
      </w:pPr>
    </w:p>
    <w:p w:rsidR="00E95A15" w:rsidRDefault="00E95A15" w:rsidP="00A541B6">
      <w:pPr>
        <w:ind w:firstLine="480"/>
      </w:pPr>
    </w:p>
    <w:p w:rsidR="00E95A15" w:rsidRPr="00F25BD9" w:rsidRDefault="00E95A15" w:rsidP="00A541B6">
      <w:pPr>
        <w:ind w:firstLine="480"/>
      </w:pPr>
    </w:p>
    <w:p w:rsidR="00A541B6" w:rsidRDefault="00A541B6" w:rsidP="00E822FB">
      <w:pPr>
        <w:pStyle w:val="4"/>
      </w:pPr>
      <w:bookmarkStart w:id="413" w:name="_Toc212344963"/>
      <w:r>
        <w:rPr>
          <w:rFonts w:hint="eastAsia"/>
        </w:rPr>
        <w:t>DB2</w:t>
      </w:r>
      <w:r>
        <w:rPr>
          <w:rFonts w:hint="eastAsia"/>
        </w:rPr>
        <w:t>工程师</w:t>
      </w:r>
      <w:bookmarkEnd w:id="413"/>
    </w:p>
    <w:p w:rsidR="00E95A15" w:rsidRDefault="00E95A15" w:rsidP="00E95A15">
      <w:pPr>
        <w:pStyle w:val="5"/>
      </w:pPr>
      <w:r>
        <w:rPr>
          <w:rFonts w:hint="eastAsia"/>
        </w:rPr>
        <w:t>身份证复印件</w:t>
      </w:r>
    </w:p>
    <w:p w:rsidR="00E95A15" w:rsidRDefault="00E95A15" w:rsidP="00E95A15">
      <w:pPr>
        <w:pStyle w:val="T0"/>
      </w:pPr>
    </w:p>
    <w:p w:rsidR="00E95A15" w:rsidRPr="00F16FE9" w:rsidRDefault="00E95A15" w:rsidP="00E95A15">
      <w:pPr>
        <w:pStyle w:val="T0"/>
      </w:pPr>
    </w:p>
    <w:p w:rsidR="00E95A15" w:rsidRDefault="00E95A15" w:rsidP="00E95A15">
      <w:pPr>
        <w:pStyle w:val="5"/>
      </w:pPr>
      <w:r>
        <w:rPr>
          <w:rFonts w:hint="eastAsia"/>
        </w:rPr>
        <w:lastRenderedPageBreak/>
        <w:t>从业证书复印件</w:t>
      </w:r>
    </w:p>
    <w:p w:rsidR="00E95A15" w:rsidRPr="00F16FE9" w:rsidRDefault="00E95A15" w:rsidP="00E95A15">
      <w:pPr>
        <w:ind w:firstLine="480"/>
      </w:pPr>
    </w:p>
    <w:p w:rsidR="00E95A15" w:rsidRDefault="00E95A15" w:rsidP="00E95A15">
      <w:pPr>
        <w:pStyle w:val="5"/>
      </w:pPr>
      <w:proofErr w:type="gramStart"/>
      <w:r>
        <w:rPr>
          <w:rFonts w:hint="eastAsia"/>
        </w:rPr>
        <w:t>社保证明</w:t>
      </w:r>
      <w:proofErr w:type="gramEnd"/>
    </w:p>
    <w:p w:rsidR="00E95A15" w:rsidRDefault="00E95A15" w:rsidP="00E95A15">
      <w:pPr>
        <w:ind w:firstLine="480"/>
      </w:pPr>
      <w:r>
        <w:rPr>
          <w:rFonts w:hint="eastAsia"/>
        </w:rPr>
        <w:t>参见《</w:t>
      </w:r>
      <w:r>
        <w:rPr>
          <w:rFonts w:hint="eastAsia"/>
        </w:rPr>
        <w:t>10.2.1.3</w:t>
      </w:r>
      <w:r>
        <w:rPr>
          <w:rFonts w:hint="eastAsia"/>
        </w:rPr>
        <w:t>后备专家团队社保证明》。</w:t>
      </w:r>
    </w:p>
    <w:p w:rsidR="00E95A15" w:rsidRDefault="00E95A15" w:rsidP="00E95A15">
      <w:pPr>
        <w:ind w:firstLine="480"/>
      </w:pPr>
    </w:p>
    <w:p w:rsidR="00A541B6" w:rsidRPr="00E95A15" w:rsidRDefault="00A541B6" w:rsidP="00A541B6">
      <w:pPr>
        <w:ind w:firstLine="480"/>
      </w:pPr>
    </w:p>
    <w:p w:rsidR="00E95A15" w:rsidRPr="00F25BD9" w:rsidRDefault="00E95A15" w:rsidP="00A541B6">
      <w:pPr>
        <w:ind w:firstLine="480"/>
      </w:pPr>
    </w:p>
    <w:p w:rsidR="00A541B6" w:rsidRDefault="00A541B6" w:rsidP="00A541B6">
      <w:pPr>
        <w:pStyle w:val="4"/>
      </w:pPr>
      <w:r w:rsidRPr="00A541B6">
        <w:t>ISO20000LA</w:t>
      </w:r>
    </w:p>
    <w:p w:rsidR="00E95A15" w:rsidRDefault="00E95A15" w:rsidP="00E95A15">
      <w:pPr>
        <w:pStyle w:val="5"/>
      </w:pPr>
      <w:r>
        <w:rPr>
          <w:rFonts w:hint="eastAsia"/>
        </w:rPr>
        <w:t>身份证复印件</w:t>
      </w:r>
    </w:p>
    <w:p w:rsidR="00E95A15" w:rsidRDefault="00E95A15" w:rsidP="00E95A15">
      <w:pPr>
        <w:pStyle w:val="T0"/>
      </w:pPr>
    </w:p>
    <w:p w:rsidR="00E95A15" w:rsidRPr="00F16FE9" w:rsidRDefault="00E95A15" w:rsidP="00E95A15">
      <w:pPr>
        <w:pStyle w:val="T0"/>
      </w:pPr>
    </w:p>
    <w:p w:rsidR="00E95A15" w:rsidRDefault="00E95A15" w:rsidP="00E95A15">
      <w:pPr>
        <w:pStyle w:val="5"/>
      </w:pPr>
      <w:r>
        <w:rPr>
          <w:rFonts w:hint="eastAsia"/>
        </w:rPr>
        <w:t>从业证书复印件</w:t>
      </w:r>
    </w:p>
    <w:p w:rsidR="00E95A15" w:rsidRPr="00F16FE9" w:rsidRDefault="00E95A15" w:rsidP="00E95A15">
      <w:pPr>
        <w:ind w:firstLine="480"/>
      </w:pPr>
    </w:p>
    <w:p w:rsidR="00E95A15" w:rsidRDefault="00E95A15" w:rsidP="00E95A15">
      <w:pPr>
        <w:pStyle w:val="5"/>
      </w:pPr>
      <w:proofErr w:type="gramStart"/>
      <w:r>
        <w:rPr>
          <w:rFonts w:hint="eastAsia"/>
        </w:rPr>
        <w:t>社保证明</w:t>
      </w:r>
      <w:proofErr w:type="gramEnd"/>
    </w:p>
    <w:p w:rsidR="00E95A15" w:rsidRDefault="00E95A15" w:rsidP="00E95A15">
      <w:pPr>
        <w:ind w:firstLine="480"/>
      </w:pPr>
      <w:r>
        <w:rPr>
          <w:rFonts w:hint="eastAsia"/>
        </w:rPr>
        <w:t>参见《</w:t>
      </w:r>
      <w:r>
        <w:rPr>
          <w:rFonts w:hint="eastAsia"/>
        </w:rPr>
        <w:t>10.2.1.3</w:t>
      </w:r>
      <w:r>
        <w:rPr>
          <w:rFonts w:hint="eastAsia"/>
        </w:rPr>
        <w:t>后备专家团队社保证明》。</w:t>
      </w:r>
    </w:p>
    <w:p w:rsidR="00E95A15" w:rsidRDefault="00E95A15" w:rsidP="00E95A15">
      <w:pPr>
        <w:ind w:firstLine="480"/>
      </w:pPr>
    </w:p>
    <w:p w:rsidR="008C178F" w:rsidRDefault="008C178F" w:rsidP="0078600B">
      <w:pPr>
        <w:pStyle w:val="4"/>
      </w:pPr>
      <w:r w:rsidRPr="008C178F">
        <w:t>Syamntec NetBackup</w:t>
      </w:r>
    </w:p>
    <w:p w:rsidR="008C178F" w:rsidRDefault="008C178F" w:rsidP="008C178F">
      <w:pPr>
        <w:pStyle w:val="5"/>
      </w:pPr>
      <w:r>
        <w:rPr>
          <w:rFonts w:hint="eastAsia"/>
        </w:rPr>
        <w:t>身份证复印件</w:t>
      </w:r>
    </w:p>
    <w:p w:rsidR="008C178F" w:rsidRDefault="008C178F" w:rsidP="008C178F">
      <w:pPr>
        <w:pStyle w:val="T0"/>
      </w:pPr>
    </w:p>
    <w:p w:rsidR="008C178F" w:rsidRPr="00F16FE9" w:rsidRDefault="008C178F" w:rsidP="008C178F">
      <w:pPr>
        <w:pStyle w:val="T0"/>
      </w:pPr>
    </w:p>
    <w:p w:rsidR="008C178F" w:rsidRDefault="008C178F" w:rsidP="008C178F">
      <w:pPr>
        <w:pStyle w:val="5"/>
      </w:pPr>
      <w:r>
        <w:rPr>
          <w:rFonts w:hint="eastAsia"/>
        </w:rPr>
        <w:t>从业证书复印件</w:t>
      </w:r>
    </w:p>
    <w:p w:rsidR="008C178F" w:rsidRPr="00F16FE9" w:rsidRDefault="008C178F" w:rsidP="008C178F">
      <w:pPr>
        <w:ind w:firstLine="480"/>
      </w:pPr>
    </w:p>
    <w:p w:rsidR="008C178F" w:rsidRDefault="008C178F" w:rsidP="008C178F">
      <w:pPr>
        <w:pStyle w:val="5"/>
      </w:pPr>
      <w:proofErr w:type="gramStart"/>
      <w:r>
        <w:rPr>
          <w:rFonts w:hint="eastAsia"/>
        </w:rPr>
        <w:lastRenderedPageBreak/>
        <w:t>社保证明</w:t>
      </w:r>
      <w:proofErr w:type="gramEnd"/>
    </w:p>
    <w:p w:rsidR="008C178F" w:rsidRDefault="008C178F" w:rsidP="008C178F">
      <w:pPr>
        <w:ind w:firstLine="480"/>
      </w:pPr>
      <w:r>
        <w:rPr>
          <w:rFonts w:hint="eastAsia"/>
        </w:rPr>
        <w:t>参见《</w:t>
      </w:r>
      <w:r>
        <w:rPr>
          <w:rFonts w:hint="eastAsia"/>
        </w:rPr>
        <w:t>10.2.1.3</w:t>
      </w:r>
      <w:r>
        <w:rPr>
          <w:rFonts w:hint="eastAsia"/>
        </w:rPr>
        <w:t>后备专家团队社保证明》。</w:t>
      </w:r>
    </w:p>
    <w:p w:rsidR="008C178F" w:rsidRDefault="008C178F" w:rsidP="008C178F">
      <w:pPr>
        <w:ind w:firstLine="480"/>
      </w:pPr>
    </w:p>
    <w:p w:rsidR="00E95A15" w:rsidRPr="008C178F" w:rsidRDefault="00E95A15" w:rsidP="00E95A15">
      <w:pPr>
        <w:ind w:firstLine="480"/>
      </w:pPr>
    </w:p>
    <w:p w:rsidR="00F25BD9" w:rsidRDefault="00F25BD9" w:rsidP="00DA0DEC">
      <w:pPr>
        <w:pStyle w:val="4"/>
      </w:pPr>
      <w:bookmarkStart w:id="414" w:name="_Toc212344975"/>
      <w:bookmarkEnd w:id="412"/>
      <w:r>
        <w:rPr>
          <w:rFonts w:hint="eastAsia"/>
        </w:rPr>
        <w:t>后备专家团队</w:t>
      </w:r>
      <w:proofErr w:type="gramStart"/>
      <w:r>
        <w:rPr>
          <w:rFonts w:hint="eastAsia"/>
        </w:rPr>
        <w:t>社保证明</w:t>
      </w:r>
      <w:bookmarkEnd w:id="414"/>
      <w:proofErr w:type="gramEnd"/>
    </w:p>
    <w:p w:rsidR="00F25BD9" w:rsidRDefault="00F25BD9" w:rsidP="00F25BD9">
      <w:pPr>
        <w:ind w:firstLine="480"/>
      </w:pPr>
      <w:r>
        <w:rPr>
          <w:rFonts w:hint="eastAsia"/>
        </w:rPr>
        <w:t>下表为</w:t>
      </w:r>
      <w:r w:rsidRPr="00454BCF">
        <w:rPr>
          <w:rFonts w:hint="eastAsia"/>
        </w:rPr>
        <w:t>后备技术专家和管理专家</w:t>
      </w:r>
      <w:r>
        <w:rPr>
          <w:rFonts w:hint="eastAsia"/>
        </w:rPr>
        <w:t>与</w:t>
      </w:r>
      <w:proofErr w:type="gramStart"/>
      <w:r w:rsidRPr="00C06F12">
        <w:rPr>
          <w:rFonts w:hint="eastAsia"/>
        </w:rPr>
        <w:t>社保证明</w:t>
      </w:r>
      <w:proofErr w:type="gramEnd"/>
      <w:r>
        <w:rPr>
          <w:rFonts w:hint="eastAsia"/>
        </w:rPr>
        <w:t>对照关系：</w:t>
      </w:r>
    </w:p>
    <w:tbl>
      <w:tblPr>
        <w:tblStyle w:val="a5"/>
        <w:tblW w:w="5000" w:type="pct"/>
        <w:tblLook w:val="04A0" w:firstRow="1" w:lastRow="0" w:firstColumn="1" w:lastColumn="0" w:noHBand="0" w:noVBand="1"/>
      </w:tblPr>
      <w:tblGrid>
        <w:gridCol w:w="1278"/>
        <w:gridCol w:w="2303"/>
        <w:gridCol w:w="2471"/>
        <w:gridCol w:w="2470"/>
      </w:tblGrid>
      <w:tr w:rsidR="00F25BD9" w:rsidTr="0004603E">
        <w:trPr>
          <w:trHeight w:val="662"/>
        </w:trPr>
        <w:tc>
          <w:tcPr>
            <w:tcW w:w="750" w:type="pct"/>
          </w:tcPr>
          <w:p w:rsidR="00F25BD9" w:rsidRDefault="00F25BD9" w:rsidP="00225146">
            <w:pPr>
              <w:pStyle w:val="B1"/>
            </w:pPr>
            <w:r>
              <w:rPr>
                <w:rFonts w:hint="eastAsia"/>
              </w:rPr>
              <w:t>序号</w:t>
            </w:r>
          </w:p>
        </w:tc>
        <w:tc>
          <w:tcPr>
            <w:tcW w:w="1351" w:type="pct"/>
          </w:tcPr>
          <w:p w:rsidR="00F25BD9" w:rsidRDefault="00F25BD9" w:rsidP="00225146">
            <w:pPr>
              <w:pStyle w:val="B1"/>
            </w:pPr>
            <w:r>
              <w:rPr>
                <w:rFonts w:hint="eastAsia"/>
              </w:rPr>
              <w:t>姓名</w:t>
            </w:r>
          </w:p>
        </w:tc>
        <w:tc>
          <w:tcPr>
            <w:tcW w:w="1450" w:type="pct"/>
            <w:tcBorders>
              <w:right w:val="single" w:sz="4" w:space="0" w:color="auto"/>
            </w:tcBorders>
          </w:tcPr>
          <w:p w:rsidR="00F25BD9" w:rsidRDefault="00F25BD9" w:rsidP="00225146">
            <w:pPr>
              <w:pStyle w:val="B1"/>
            </w:pPr>
            <w:proofErr w:type="gramStart"/>
            <w:r>
              <w:rPr>
                <w:rFonts w:hint="eastAsia"/>
              </w:rPr>
              <w:t>社保证明</w:t>
            </w:r>
            <w:proofErr w:type="gramEnd"/>
            <w:r>
              <w:rPr>
                <w:rFonts w:hint="eastAsia"/>
              </w:rPr>
              <w:t>编号</w:t>
            </w:r>
          </w:p>
        </w:tc>
        <w:tc>
          <w:tcPr>
            <w:tcW w:w="1449" w:type="pct"/>
            <w:tcBorders>
              <w:right w:val="single" w:sz="4" w:space="0" w:color="auto"/>
            </w:tcBorders>
          </w:tcPr>
          <w:p w:rsidR="00F25BD9" w:rsidRDefault="00F25BD9" w:rsidP="00225146">
            <w:pPr>
              <w:pStyle w:val="B1"/>
            </w:pPr>
            <w:r>
              <w:rPr>
                <w:rFonts w:hint="eastAsia"/>
              </w:rPr>
              <w:t>说明</w:t>
            </w:r>
          </w:p>
        </w:tc>
      </w:tr>
      <w:tr w:rsidR="00F25BD9" w:rsidTr="0004603E">
        <w:tc>
          <w:tcPr>
            <w:tcW w:w="750" w:type="pct"/>
          </w:tcPr>
          <w:p w:rsidR="00F25BD9" w:rsidRDefault="00F25BD9" w:rsidP="00225146">
            <w:pPr>
              <w:pStyle w:val="B0"/>
              <w:ind w:firstLine="480"/>
            </w:pPr>
            <w:r>
              <w:rPr>
                <w:rFonts w:hint="eastAsia"/>
              </w:rPr>
              <w:t>1</w:t>
            </w:r>
          </w:p>
        </w:tc>
        <w:tc>
          <w:tcPr>
            <w:tcW w:w="1351" w:type="pct"/>
            <w:vAlign w:val="center"/>
          </w:tcPr>
          <w:p w:rsidR="00F25BD9" w:rsidRPr="00C82D48" w:rsidRDefault="00F25BD9" w:rsidP="00225146">
            <w:pPr>
              <w:pStyle w:val="B0"/>
            </w:pPr>
          </w:p>
        </w:tc>
        <w:tc>
          <w:tcPr>
            <w:tcW w:w="1450" w:type="pct"/>
            <w:tcBorders>
              <w:right w:val="single" w:sz="4" w:space="0" w:color="auto"/>
            </w:tcBorders>
          </w:tcPr>
          <w:p w:rsidR="00F25BD9" w:rsidRDefault="00F25BD9" w:rsidP="00225146">
            <w:pPr>
              <w:pStyle w:val="B0"/>
              <w:ind w:firstLine="480"/>
              <w:jc w:val="right"/>
            </w:pPr>
          </w:p>
        </w:tc>
        <w:tc>
          <w:tcPr>
            <w:tcW w:w="1449" w:type="pct"/>
            <w:tcBorders>
              <w:right w:val="single" w:sz="4" w:space="0" w:color="auto"/>
            </w:tcBorders>
          </w:tcPr>
          <w:p w:rsidR="00F25BD9" w:rsidRPr="00A524D6" w:rsidRDefault="00F25BD9" w:rsidP="00225146">
            <w:pPr>
              <w:pStyle w:val="B0"/>
            </w:pPr>
          </w:p>
        </w:tc>
      </w:tr>
      <w:tr w:rsidR="00F25BD9" w:rsidTr="0004603E">
        <w:tc>
          <w:tcPr>
            <w:tcW w:w="750" w:type="pct"/>
          </w:tcPr>
          <w:p w:rsidR="00F25BD9" w:rsidRDefault="00F25BD9" w:rsidP="00225146">
            <w:pPr>
              <w:pStyle w:val="B0"/>
              <w:ind w:firstLine="480"/>
            </w:pPr>
            <w:r>
              <w:rPr>
                <w:rFonts w:hint="eastAsia"/>
              </w:rPr>
              <w:t>2</w:t>
            </w:r>
          </w:p>
        </w:tc>
        <w:tc>
          <w:tcPr>
            <w:tcW w:w="1351" w:type="pct"/>
            <w:vAlign w:val="center"/>
          </w:tcPr>
          <w:p w:rsidR="00F25BD9" w:rsidRPr="00C82D48" w:rsidRDefault="00F25BD9" w:rsidP="00225146">
            <w:pPr>
              <w:pStyle w:val="B0"/>
            </w:pPr>
          </w:p>
        </w:tc>
        <w:tc>
          <w:tcPr>
            <w:tcW w:w="1450" w:type="pct"/>
            <w:tcBorders>
              <w:right w:val="single" w:sz="4" w:space="0" w:color="auto"/>
            </w:tcBorders>
          </w:tcPr>
          <w:p w:rsidR="00F25BD9" w:rsidRDefault="00F25BD9" w:rsidP="00225146">
            <w:pPr>
              <w:pStyle w:val="B0"/>
              <w:ind w:firstLine="480"/>
              <w:jc w:val="right"/>
            </w:pPr>
          </w:p>
        </w:tc>
        <w:tc>
          <w:tcPr>
            <w:tcW w:w="1449" w:type="pct"/>
            <w:tcBorders>
              <w:right w:val="single" w:sz="4" w:space="0" w:color="auto"/>
            </w:tcBorders>
          </w:tcPr>
          <w:p w:rsidR="00F25BD9" w:rsidRDefault="00F25BD9" w:rsidP="00225146">
            <w:pPr>
              <w:pStyle w:val="B0"/>
              <w:jc w:val="right"/>
            </w:pPr>
          </w:p>
        </w:tc>
      </w:tr>
      <w:tr w:rsidR="00F25BD9" w:rsidTr="0004603E">
        <w:tc>
          <w:tcPr>
            <w:tcW w:w="750" w:type="pct"/>
          </w:tcPr>
          <w:p w:rsidR="00F25BD9" w:rsidRDefault="00F25BD9" w:rsidP="00225146">
            <w:pPr>
              <w:pStyle w:val="B0"/>
              <w:ind w:firstLine="480"/>
            </w:pPr>
            <w:r>
              <w:rPr>
                <w:rFonts w:hint="eastAsia"/>
              </w:rPr>
              <w:t>3</w:t>
            </w:r>
          </w:p>
        </w:tc>
        <w:tc>
          <w:tcPr>
            <w:tcW w:w="1351" w:type="pct"/>
            <w:vAlign w:val="center"/>
          </w:tcPr>
          <w:p w:rsidR="00F25BD9" w:rsidRPr="00C82D48" w:rsidRDefault="00F25BD9" w:rsidP="00225146">
            <w:pPr>
              <w:pStyle w:val="B0"/>
            </w:pPr>
          </w:p>
        </w:tc>
        <w:tc>
          <w:tcPr>
            <w:tcW w:w="1450" w:type="pct"/>
            <w:tcBorders>
              <w:right w:val="single" w:sz="4" w:space="0" w:color="auto"/>
            </w:tcBorders>
          </w:tcPr>
          <w:p w:rsidR="00F25BD9" w:rsidRDefault="00F25BD9" w:rsidP="00225146">
            <w:pPr>
              <w:pStyle w:val="B0"/>
              <w:ind w:firstLine="480"/>
              <w:jc w:val="right"/>
            </w:pPr>
          </w:p>
        </w:tc>
        <w:tc>
          <w:tcPr>
            <w:tcW w:w="1449" w:type="pct"/>
            <w:tcBorders>
              <w:right w:val="single" w:sz="4" w:space="0" w:color="auto"/>
            </w:tcBorders>
          </w:tcPr>
          <w:p w:rsidR="00F25BD9" w:rsidRDefault="00F25BD9" w:rsidP="00225146">
            <w:pPr>
              <w:pStyle w:val="B0"/>
              <w:jc w:val="right"/>
            </w:pPr>
          </w:p>
        </w:tc>
      </w:tr>
      <w:tr w:rsidR="00F25BD9" w:rsidTr="0004603E">
        <w:tc>
          <w:tcPr>
            <w:tcW w:w="750" w:type="pct"/>
          </w:tcPr>
          <w:p w:rsidR="00F25BD9" w:rsidRDefault="00F25BD9" w:rsidP="00225146">
            <w:pPr>
              <w:pStyle w:val="B0"/>
              <w:ind w:firstLine="480"/>
            </w:pPr>
            <w:r>
              <w:rPr>
                <w:rFonts w:hint="eastAsia"/>
              </w:rPr>
              <w:t>4</w:t>
            </w:r>
          </w:p>
        </w:tc>
        <w:tc>
          <w:tcPr>
            <w:tcW w:w="1351" w:type="pct"/>
            <w:vAlign w:val="center"/>
          </w:tcPr>
          <w:p w:rsidR="00F25BD9" w:rsidRPr="00C82D48" w:rsidRDefault="00F25BD9" w:rsidP="00225146">
            <w:pPr>
              <w:pStyle w:val="B0"/>
            </w:pPr>
          </w:p>
        </w:tc>
        <w:tc>
          <w:tcPr>
            <w:tcW w:w="1450" w:type="pct"/>
            <w:tcBorders>
              <w:right w:val="single" w:sz="4" w:space="0" w:color="auto"/>
            </w:tcBorders>
          </w:tcPr>
          <w:p w:rsidR="00F25BD9" w:rsidRDefault="00F25BD9" w:rsidP="00225146">
            <w:pPr>
              <w:pStyle w:val="B0"/>
              <w:ind w:firstLine="480"/>
              <w:jc w:val="right"/>
            </w:pPr>
          </w:p>
        </w:tc>
        <w:tc>
          <w:tcPr>
            <w:tcW w:w="1449" w:type="pct"/>
            <w:tcBorders>
              <w:right w:val="single" w:sz="4" w:space="0" w:color="auto"/>
            </w:tcBorders>
          </w:tcPr>
          <w:p w:rsidR="00F25BD9" w:rsidRDefault="00F25BD9" w:rsidP="00225146">
            <w:pPr>
              <w:pStyle w:val="B0"/>
              <w:jc w:val="right"/>
            </w:pPr>
          </w:p>
        </w:tc>
      </w:tr>
      <w:tr w:rsidR="0004603E" w:rsidTr="0004603E">
        <w:tc>
          <w:tcPr>
            <w:tcW w:w="750" w:type="pct"/>
          </w:tcPr>
          <w:p w:rsidR="0004603E" w:rsidRDefault="0004603E" w:rsidP="00065786">
            <w:pPr>
              <w:pStyle w:val="B0"/>
              <w:ind w:firstLine="480"/>
            </w:pPr>
            <w:r>
              <w:rPr>
                <w:rFonts w:hint="eastAsia"/>
              </w:rPr>
              <w:t>5</w:t>
            </w:r>
          </w:p>
        </w:tc>
        <w:tc>
          <w:tcPr>
            <w:tcW w:w="1351" w:type="pct"/>
            <w:vAlign w:val="center"/>
          </w:tcPr>
          <w:p w:rsidR="0004603E" w:rsidRPr="00C82D48" w:rsidRDefault="0004603E" w:rsidP="00065786">
            <w:pPr>
              <w:pStyle w:val="B0"/>
            </w:pPr>
          </w:p>
        </w:tc>
        <w:tc>
          <w:tcPr>
            <w:tcW w:w="1450" w:type="pct"/>
            <w:tcBorders>
              <w:right w:val="single" w:sz="4" w:space="0" w:color="auto"/>
            </w:tcBorders>
          </w:tcPr>
          <w:p w:rsidR="0004603E" w:rsidRDefault="0004603E" w:rsidP="00065786">
            <w:pPr>
              <w:pStyle w:val="B0"/>
              <w:ind w:firstLine="480"/>
              <w:jc w:val="right"/>
            </w:pPr>
          </w:p>
        </w:tc>
        <w:tc>
          <w:tcPr>
            <w:tcW w:w="1449" w:type="pct"/>
            <w:tcBorders>
              <w:right w:val="single" w:sz="4" w:space="0" w:color="auto"/>
            </w:tcBorders>
          </w:tcPr>
          <w:p w:rsidR="0004603E" w:rsidRDefault="0004603E" w:rsidP="00065786">
            <w:pPr>
              <w:pStyle w:val="B0"/>
              <w:jc w:val="right"/>
            </w:pPr>
          </w:p>
        </w:tc>
      </w:tr>
      <w:tr w:rsidR="00DE1FDE" w:rsidTr="0058227B">
        <w:tc>
          <w:tcPr>
            <w:tcW w:w="750" w:type="pct"/>
          </w:tcPr>
          <w:p w:rsidR="00DE1FDE" w:rsidRDefault="00DE1FDE" w:rsidP="0058227B">
            <w:pPr>
              <w:pStyle w:val="B0"/>
              <w:ind w:firstLine="480"/>
            </w:pPr>
            <w:r>
              <w:rPr>
                <w:rFonts w:hint="eastAsia"/>
              </w:rPr>
              <w:t>6</w:t>
            </w:r>
          </w:p>
        </w:tc>
        <w:tc>
          <w:tcPr>
            <w:tcW w:w="1351" w:type="pct"/>
            <w:vAlign w:val="center"/>
          </w:tcPr>
          <w:p w:rsidR="00DE1FDE" w:rsidRPr="00C82D48" w:rsidRDefault="00DE1FDE" w:rsidP="0058227B">
            <w:pPr>
              <w:pStyle w:val="B0"/>
              <w:ind w:firstLine="480"/>
            </w:pPr>
          </w:p>
        </w:tc>
        <w:tc>
          <w:tcPr>
            <w:tcW w:w="1450" w:type="pct"/>
            <w:tcBorders>
              <w:right w:val="single" w:sz="4" w:space="0" w:color="auto"/>
            </w:tcBorders>
          </w:tcPr>
          <w:p w:rsidR="00DE1FDE" w:rsidRDefault="00DE1FDE" w:rsidP="0058227B">
            <w:pPr>
              <w:pStyle w:val="B0"/>
              <w:ind w:firstLine="480"/>
              <w:jc w:val="right"/>
            </w:pPr>
          </w:p>
        </w:tc>
        <w:tc>
          <w:tcPr>
            <w:tcW w:w="1449" w:type="pct"/>
            <w:tcBorders>
              <w:right w:val="single" w:sz="4" w:space="0" w:color="auto"/>
            </w:tcBorders>
          </w:tcPr>
          <w:p w:rsidR="00DE1FDE" w:rsidRDefault="00DE1FDE" w:rsidP="0058227B">
            <w:pPr>
              <w:pStyle w:val="B0"/>
              <w:ind w:firstLine="480"/>
              <w:jc w:val="right"/>
            </w:pPr>
          </w:p>
        </w:tc>
      </w:tr>
      <w:tr w:rsidR="00F25BD9" w:rsidTr="0004603E">
        <w:tc>
          <w:tcPr>
            <w:tcW w:w="750" w:type="pct"/>
          </w:tcPr>
          <w:p w:rsidR="00F25BD9" w:rsidRDefault="00DE1FDE" w:rsidP="00225146">
            <w:pPr>
              <w:pStyle w:val="B0"/>
              <w:ind w:firstLine="480"/>
            </w:pPr>
            <w:r>
              <w:rPr>
                <w:rFonts w:hint="eastAsia"/>
              </w:rPr>
              <w:t>7</w:t>
            </w:r>
          </w:p>
        </w:tc>
        <w:tc>
          <w:tcPr>
            <w:tcW w:w="1351" w:type="pct"/>
            <w:vAlign w:val="center"/>
          </w:tcPr>
          <w:p w:rsidR="00F25BD9" w:rsidRPr="00C82D48" w:rsidRDefault="00F25BD9" w:rsidP="00225146">
            <w:pPr>
              <w:pStyle w:val="B0"/>
            </w:pPr>
          </w:p>
        </w:tc>
        <w:tc>
          <w:tcPr>
            <w:tcW w:w="1450" w:type="pct"/>
            <w:tcBorders>
              <w:right w:val="single" w:sz="4" w:space="0" w:color="auto"/>
            </w:tcBorders>
          </w:tcPr>
          <w:p w:rsidR="00F25BD9" w:rsidRDefault="00F25BD9" w:rsidP="00225146">
            <w:pPr>
              <w:pStyle w:val="B0"/>
              <w:ind w:firstLine="480"/>
              <w:jc w:val="right"/>
            </w:pPr>
          </w:p>
        </w:tc>
        <w:tc>
          <w:tcPr>
            <w:tcW w:w="1449" w:type="pct"/>
            <w:tcBorders>
              <w:right w:val="single" w:sz="4" w:space="0" w:color="auto"/>
            </w:tcBorders>
          </w:tcPr>
          <w:p w:rsidR="00F25BD9" w:rsidRDefault="00F25BD9" w:rsidP="00225146">
            <w:pPr>
              <w:pStyle w:val="B0"/>
              <w:jc w:val="right"/>
            </w:pPr>
          </w:p>
        </w:tc>
      </w:tr>
    </w:tbl>
    <w:p w:rsidR="00F25BD9" w:rsidRDefault="00FC49C6" w:rsidP="00F25BD9">
      <w:pPr>
        <w:ind w:firstLine="480"/>
      </w:pPr>
      <w:r>
        <w:rPr>
          <w:rFonts w:hint="eastAsia"/>
        </w:rPr>
        <w:t>后附插页</w:t>
      </w:r>
      <w:proofErr w:type="gramStart"/>
      <w:r>
        <w:rPr>
          <w:rFonts w:hint="eastAsia"/>
        </w:rPr>
        <w:t>社保证明</w:t>
      </w:r>
      <w:proofErr w:type="gramEnd"/>
      <w:r>
        <w:rPr>
          <w:rFonts w:hint="eastAsia"/>
        </w:rPr>
        <w:t>。</w:t>
      </w:r>
    </w:p>
    <w:p w:rsidR="00F25BD9" w:rsidRDefault="00F25BD9" w:rsidP="00F25BD9">
      <w:pPr>
        <w:ind w:firstLine="480"/>
      </w:pPr>
    </w:p>
    <w:p w:rsidR="00A70889" w:rsidRPr="00F640E2" w:rsidRDefault="00A70889" w:rsidP="00A70889">
      <w:pPr>
        <w:pStyle w:val="3"/>
        <w:numPr>
          <w:ilvl w:val="0"/>
          <w:numId w:val="0"/>
        </w:numPr>
      </w:pPr>
      <w:bookmarkStart w:id="415" w:name="_Toc212344976"/>
      <w:r w:rsidRPr="004F55FB">
        <w:rPr>
          <w:rFonts w:hint="eastAsia"/>
        </w:rPr>
        <w:t>附件</w:t>
      </w:r>
      <w:r w:rsidRPr="004F55FB">
        <w:rPr>
          <w:rFonts w:hint="eastAsia"/>
        </w:rPr>
        <w:t>10-2-2</w:t>
      </w:r>
      <w:r w:rsidRPr="004F55FB">
        <w:rPr>
          <w:rFonts w:hint="eastAsia"/>
        </w:rPr>
        <w:t>后备技术专家和管理专家服务方案</w:t>
      </w:r>
    </w:p>
    <w:bookmarkEnd w:id="415"/>
    <w:p w:rsidR="00A70889" w:rsidRPr="00A70889" w:rsidRDefault="00A70889" w:rsidP="00A70889">
      <w:pPr>
        <w:pStyle w:val="3"/>
      </w:pPr>
      <w:r w:rsidRPr="004F55FB">
        <w:rPr>
          <w:rFonts w:hint="eastAsia"/>
        </w:rPr>
        <w:t>后备技术专家和管理专家服务方案</w:t>
      </w:r>
    </w:p>
    <w:p w:rsidR="00927FEE" w:rsidRDefault="00927FEE" w:rsidP="00D65137">
      <w:pPr>
        <w:pStyle w:val="4"/>
        <w:numPr>
          <w:ilvl w:val="3"/>
          <w:numId w:val="7"/>
        </w:numPr>
      </w:pPr>
      <w:bookmarkStart w:id="416" w:name="_Toc212344977"/>
      <w:r>
        <w:rPr>
          <w:rFonts w:hint="eastAsia"/>
        </w:rPr>
        <w:t>服务目标</w:t>
      </w:r>
      <w:bookmarkEnd w:id="416"/>
    </w:p>
    <w:p w:rsidR="00927FEE" w:rsidRDefault="00927FEE" w:rsidP="00DA0DEC">
      <w:pPr>
        <w:ind w:firstLine="480"/>
      </w:pPr>
      <w:r>
        <w:rPr>
          <w:rFonts w:hint="eastAsia"/>
        </w:rPr>
        <w:t>运维服务期内，我公司将按需派遣后备技术专家对所运维的系统出现的问题进行现场分析并协助解决，指导现场工程师及外汇</w:t>
      </w:r>
      <w:proofErr w:type="gramStart"/>
      <w:r>
        <w:rPr>
          <w:rFonts w:hint="eastAsia"/>
        </w:rPr>
        <w:t>局相关</w:t>
      </w:r>
      <w:proofErr w:type="gramEnd"/>
      <w:r>
        <w:rPr>
          <w:rFonts w:hint="eastAsia"/>
        </w:rPr>
        <w:t>技术人员的日常维护工作并协助外汇局建立软件运行基线</w:t>
      </w:r>
      <w:r w:rsidR="00BC4843">
        <w:rPr>
          <w:rFonts w:hint="eastAsia"/>
        </w:rPr>
        <w:t>；</w:t>
      </w:r>
      <w:r w:rsidR="006615D6">
        <w:rPr>
          <w:rFonts w:hint="eastAsia"/>
        </w:rPr>
        <w:t>协调</w:t>
      </w:r>
      <w:r w:rsidR="00BC4843">
        <w:rPr>
          <w:rFonts w:hint="eastAsia"/>
        </w:rPr>
        <w:t>管理专家为运维服务团队制定</w:t>
      </w:r>
      <w:r w:rsidR="00BC4843">
        <w:rPr>
          <w:rFonts w:hint="eastAsia"/>
        </w:rPr>
        <w:t>ITIL</w:t>
      </w:r>
      <w:r w:rsidR="00BC4843">
        <w:rPr>
          <w:rFonts w:hint="eastAsia"/>
        </w:rPr>
        <w:t>标准</w:t>
      </w:r>
      <w:r w:rsidR="006615D6">
        <w:rPr>
          <w:rFonts w:hint="eastAsia"/>
        </w:rPr>
        <w:t>体系的运维体系，并对我公司服务团队的服务质量进行综合把关。</w:t>
      </w:r>
      <w:r w:rsidR="009B4D93">
        <w:rPr>
          <w:rFonts w:hint="eastAsia"/>
        </w:rPr>
        <w:t>最终保障外汇</w:t>
      </w:r>
      <w:proofErr w:type="gramStart"/>
      <w:r w:rsidR="009B4D93">
        <w:rPr>
          <w:rFonts w:hint="eastAsia"/>
        </w:rPr>
        <w:t>局应用</w:t>
      </w:r>
      <w:proofErr w:type="gramEnd"/>
      <w:r w:rsidR="009B4D93">
        <w:rPr>
          <w:rFonts w:hint="eastAsia"/>
        </w:rPr>
        <w:t>系统的稳定运行。</w:t>
      </w:r>
    </w:p>
    <w:p w:rsidR="00991DC4" w:rsidRPr="00F478E9" w:rsidRDefault="00803F90" w:rsidP="00DA0DEC">
      <w:pPr>
        <w:pStyle w:val="4"/>
      </w:pPr>
      <w:bookmarkStart w:id="417" w:name="_Toc212344982"/>
      <w:r>
        <w:rPr>
          <w:rFonts w:hint="eastAsia"/>
        </w:rPr>
        <w:t>后备技术专家服务</w:t>
      </w:r>
      <w:r w:rsidR="00991DC4">
        <w:rPr>
          <w:rFonts w:hint="eastAsia"/>
        </w:rPr>
        <w:t>方案</w:t>
      </w:r>
      <w:bookmarkEnd w:id="417"/>
    </w:p>
    <w:p w:rsidR="00991DC4" w:rsidRPr="00061480" w:rsidRDefault="00991DC4" w:rsidP="00DA0DEC">
      <w:pPr>
        <w:ind w:firstLine="480"/>
      </w:pPr>
      <w:r w:rsidRPr="00061480">
        <w:rPr>
          <w:rFonts w:hint="eastAsia"/>
        </w:rPr>
        <w:t>运维服务期内，投标人能按需派遣操作系统、中间件和数据库软件方面的技</w:t>
      </w:r>
      <w:r w:rsidRPr="00061480">
        <w:rPr>
          <w:rFonts w:hint="eastAsia"/>
        </w:rPr>
        <w:lastRenderedPageBreak/>
        <w:t>术专家对所运维的系统出现的问题进行现场分析并协助解决，指导现场工程师及外汇</w:t>
      </w:r>
      <w:proofErr w:type="gramStart"/>
      <w:r w:rsidRPr="00061480">
        <w:rPr>
          <w:rFonts w:hint="eastAsia"/>
        </w:rPr>
        <w:t>局相关</w:t>
      </w:r>
      <w:proofErr w:type="gramEnd"/>
      <w:r w:rsidRPr="00061480">
        <w:rPr>
          <w:rFonts w:hint="eastAsia"/>
        </w:rPr>
        <w:t>技术人员的日常维护工作。</w:t>
      </w:r>
    </w:p>
    <w:p w:rsidR="00991DC4" w:rsidRPr="00061480" w:rsidRDefault="00991DC4" w:rsidP="00DA0DEC">
      <w:pPr>
        <w:ind w:firstLine="480"/>
      </w:pPr>
      <w:r w:rsidRPr="00061480">
        <w:rPr>
          <w:rFonts w:hint="eastAsia"/>
        </w:rPr>
        <w:t>收集操作系统、中间件和数据库软件相应配置和运行状态，建立软件运行基线</w:t>
      </w:r>
      <w:proofErr w:type="gramStart"/>
      <w:r w:rsidRPr="00061480">
        <w:rPr>
          <w:rFonts w:hint="eastAsia"/>
        </w:rPr>
        <w:t>做为</w:t>
      </w:r>
      <w:proofErr w:type="gramEnd"/>
      <w:r w:rsidRPr="00061480">
        <w:rPr>
          <w:rFonts w:hint="eastAsia"/>
        </w:rPr>
        <w:t>日常监测和维护的参照点。</w:t>
      </w:r>
    </w:p>
    <w:p w:rsidR="00991DC4" w:rsidRDefault="00991DC4" w:rsidP="00DA0DEC">
      <w:pPr>
        <w:pStyle w:val="5"/>
      </w:pPr>
      <w:bookmarkStart w:id="418" w:name="_Toc212344984"/>
      <w:r>
        <w:rPr>
          <w:rFonts w:hint="eastAsia"/>
        </w:rPr>
        <w:t>支持范围</w:t>
      </w:r>
      <w:bookmarkEnd w:id="418"/>
    </w:p>
    <w:p w:rsidR="00991DC4" w:rsidRDefault="00991DC4" w:rsidP="00DA0DEC">
      <w:pPr>
        <w:ind w:firstLine="480"/>
      </w:pPr>
      <w:r>
        <w:rPr>
          <w:rFonts w:hint="eastAsia"/>
        </w:rPr>
        <w:t>1</w:t>
      </w:r>
      <w:r>
        <w:rPr>
          <w:rFonts w:hint="eastAsia"/>
        </w:rPr>
        <w:t>、定期外汇局现场情况了解；</w:t>
      </w:r>
    </w:p>
    <w:p w:rsidR="00991DC4" w:rsidRDefault="00991DC4" w:rsidP="00DA0DEC">
      <w:pPr>
        <w:ind w:firstLine="480"/>
      </w:pPr>
      <w:r>
        <w:rPr>
          <w:rFonts w:hint="eastAsia"/>
        </w:rPr>
        <w:t>2</w:t>
      </w:r>
      <w:r>
        <w:rPr>
          <w:rFonts w:hint="eastAsia"/>
        </w:rPr>
        <w:t>、突发事件支持；</w:t>
      </w:r>
    </w:p>
    <w:p w:rsidR="00991DC4" w:rsidRDefault="00991DC4" w:rsidP="00DA0DEC">
      <w:pPr>
        <w:ind w:firstLine="480"/>
      </w:pPr>
      <w:r>
        <w:rPr>
          <w:rFonts w:hint="eastAsia"/>
        </w:rPr>
        <w:t>3</w:t>
      </w:r>
      <w:r>
        <w:rPr>
          <w:rFonts w:hint="eastAsia"/>
        </w:rPr>
        <w:t>、外汇</w:t>
      </w:r>
      <w:proofErr w:type="gramStart"/>
      <w:r>
        <w:rPr>
          <w:rFonts w:hint="eastAsia"/>
        </w:rPr>
        <w:t>局运维人员</w:t>
      </w:r>
      <w:proofErr w:type="gramEnd"/>
      <w:r>
        <w:rPr>
          <w:rFonts w:hint="eastAsia"/>
        </w:rPr>
        <w:t>技能培训；</w:t>
      </w:r>
    </w:p>
    <w:p w:rsidR="00991DC4" w:rsidRPr="004F3CFD" w:rsidRDefault="00991DC4" w:rsidP="00DA0DEC">
      <w:pPr>
        <w:ind w:firstLine="480"/>
      </w:pPr>
      <w:r>
        <w:rPr>
          <w:rFonts w:hint="eastAsia"/>
        </w:rPr>
        <w:t>4</w:t>
      </w:r>
      <w:r>
        <w:rPr>
          <w:rFonts w:hint="eastAsia"/>
        </w:rPr>
        <w:t>、其他外汇局要求的技术支持工作。</w:t>
      </w:r>
    </w:p>
    <w:p w:rsidR="00991DC4" w:rsidRDefault="00991DC4" w:rsidP="00DA0DEC">
      <w:pPr>
        <w:pStyle w:val="5"/>
      </w:pPr>
      <w:bookmarkStart w:id="419" w:name="_Toc212344988"/>
      <w:r>
        <w:rPr>
          <w:rFonts w:hint="eastAsia"/>
        </w:rPr>
        <w:t>支持方式</w:t>
      </w:r>
      <w:bookmarkEnd w:id="419"/>
    </w:p>
    <w:p w:rsidR="00991DC4" w:rsidRDefault="00991DC4" w:rsidP="00DA0DEC">
      <w:pPr>
        <w:pStyle w:val="6"/>
      </w:pPr>
      <w:bookmarkStart w:id="420" w:name="_Toc212344989"/>
      <w:r>
        <w:rPr>
          <w:rFonts w:hint="eastAsia"/>
        </w:rPr>
        <w:t>远程支持</w:t>
      </w:r>
      <w:bookmarkEnd w:id="420"/>
    </w:p>
    <w:p w:rsidR="00991DC4" w:rsidRDefault="00991DC4" w:rsidP="00DA0DEC">
      <w:pPr>
        <w:pStyle w:val="7"/>
      </w:pPr>
      <w:r>
        <w:rPr>
          <w:rFonts w:hint="eastAsia"/>
        </w:rPr>
        <w:t>邮件支持</w:t>
      </w:r>
    </w:p>
    <w:p w:rsidR="00991DC4" w:rsidRPr="007B698C" w:rsidRDefault="00113F5D" w:rsidP="00DA0DEC">
      <w:pPr>
        <w:ind w:firstLine="480"/>
      </w:pPr>
      <w:r>
        <w:rPr>
          <w:rFonts w:hint="eastAsia"/>
        </w:rPr>
        <w:t>后备技术专家</w:t>
      </w:r>
      <w:r w:rsidR="00991DC4">
        <w:rPr>
          <w:rFonts w:hint="eastAsia"/>
        </w:rPr>
        <w:t>团队采用邮件方式支持现场运</w:t>
      </w:r>
      <w:proofErr w:type="gramStart"/>
      <w:r w:rsidR="00991DC4">
        <w:rPr>
          <w:rFonts w:hint="eastAsia"/>
        </w:rPr>
        <w:t>维项目</w:t>
      </w:r>
      <w:proofErr w:type="gramEnd"/>
      <w:r w:rsidR="00991DC4">
        <w:rPr>
          <w:rFonts w:hint="eastAsia"/>
        </w:rPr>
        <w:t>组和外汇局提出的各项问题和咨询。邮件支持实效性要求接收到邮件后</w:t>
      </w:r>
      <w:r w:rsidR="00991DC4">
        <w:rPr>
          <w:rFonts w:hint="eastAsia"/>
        </w:rPr>
        <w:t>1</w:t>
      </w:r>
      <w:r w:rsidR="00991DC4">
        <w:rPr>
          <w:rFonts w:hint="eastAsia"/>
        </w:rPr>
        <w:t>小时内给出响应，</w:t>
      </w:r>
      <w:r w:rsidR="00991DC4">
        <w:rPr>
          <w:rFonts w:hint="eastAsia"/>
        </w:rPr>
        <w:t>24</w:t>
      </w:r>
      <w:r w:rsidR="00991DC4">
        <w:rPr>
          <w:rFonts w:hint="eastAsia"/>
        </w:rPr>
        <w:t>小时内给出正式答复。</w:t>
      </w:r>
    </w:p>
    <w:p w:rsidR="00991DC4" w:rsidRDefault="00991DC4" w:rsidP="00DA0DEC">
      <w:pPr>
        <w:pStyle w:val="7"/>
      </w:pPr>
      <w:r>
        <w:rPr>
          <w:rFonts w:hint="eastAsia"/>
        </w:rPr>
        <w:t>电话会议支持</w:t>
      </w:r>
    </w:p>
    <w:p w:rsidR="00991DC4" w:rsidRPr="00821CE7" w:rsidRDefault="00113F5D" w:rsidP="00DA0DEC">
      <w:pPr>
        <w:ind w:leftChars="1" w:left="2" w:firstLine="480"/>
      </w:pPr>
      <w:r>
        <w:rPr>
          <w:rFonts w:hint="eastAsia"/>
        </w:rPr>
        <w:t>后备技术</w:t>
      </w:r>
      <w:r w:rsidR="00991DC4">
        <w:rPr>
          <w:rFonts w:hint="eastAsia"/>
        </w:rPr>
        <w:t>专家团队可以采用电话会议方式对项目组和外汇局进行支持。</w:t>
      </w:r>
    </w:p>
    <w:p w:rsidR="00991DC4" w:rsidRDefault="00991DC4" w:rsidP="00DA0DEC">
      <w:pPr>
        <w:pStyle w:val="7"/>
      </w:pPr>
      <w:r>
        <w:rPr>
          <w:rFonts w:hint="eastAsia"/>
        </w:rPr>
        <w:t>视频会议支持</w:t>
      </w:r>
    </w:p>
    <w:p w:rsidR="00991DC4" w:rsidRPr="00236217" w:rsidRDefault="009F7AF4" w:rsidP="00DA0DEC">
      <w:pPr>
        <w:ind w:firstLine="480"/>
      </w:pPr>
      <w:bookmarkStart w:id="421" w:name="OLE_LINK7"/>
      <w:bookmarkStart w:id="422" w:name="OLE_LINK8"/>
      <w:r>
        <w:rPr>
          <w:rFonts w:hint="eastAsia"/>
        </w:rPr>
        <w:t>通过视频会议的方式，对项目组进行技能的培训和问题的处理。</w:t>
      </w:r>
      <w:bookmarkEnd w:id="421"/>
      <w:bookmarkEnd w:id="422"/>
    </w:p>
    <w:p w:rsidR="00991DC4" w:rsidRDefault="00991DC4" w:rsidP="00DA0DEC">
      <w:pPr>
        <w:pStyle w:val="6"/>
      </w:pPr>
      <w:bookmarkStart w:id="423" w:name="_Toc212344990"/>
      <w:r>
        <w:rPr>
          <w:rFonts w:hint="eastAsia"/>
        </w:rPr>
        <w:t>现场支持</w:t>
      </w:r>
      <w:bookmarkEnd w:id="423"/>
    </w:p>
    <w:p w:rsidR="00991DC4" w:rsidRDefault="00113F5D" w:rsidP="00DA0DEC">
      <w:pPr>
        <w:ind w:firstLine="480"/>
      </w:pPr>
      <w:r>
        <w:rPr>
          <w:rFonts w:hint="eastAsia"/>
        </w:rPr>
        <w:t>后备技术</w:t>
      </w:r>
      <w:r w:rsidR="00991DC4">
        <w:rPr>
          <w:rFonts w:hint="eastAsia"/>
        </w:rPr>
        <w:t>团队会根据实际情况选派合适的专家前往外汇</w:t>
      </w:r>
      <w:proofErr w:type="gramStart"/>
      <w:r w:rsidR="00991DC4">
        <w:rPr>
          <w:rFonts w:hint="eastAsia"/>
        </w:rPr>
        <w:t>局运维现场</w:t>
      </w:r>
      <w:proofErr w:type="gramEnd"/>
      <w:r w:rsidR="00991DC4">
        <w:rPr>
          <w:rFonts w:hint="eastAsia"/>
        </w:rPr>
        <w:t>进行支持。可以采用现场会议、现场实际操作等方式进行支持。</w:t>
      </w:r>
    </w:p>
    <w:p w:rsidR="00803F90" w:rsidRPr="00F478E9" w:rsidRDefault="00803F90" w:rsidP="00DA0DEC">
      <w:pPr>
        <w:pStyle w:val="4"/>
      </w:pPr>
      <w:bookmarkStart w:id="424" w:name="_Toc212344991"/>
      <w:r>
        <w:rPr>
          <w:rFonts w:hint="eastAsia"/>
        </w:rPr>
        <w:lastRenderedPageBreak/>
        <w:t>后备管理专家服务方案</w:t>
      </w:r>
      <w:bookmarkEnd w:id="424"/>
    </w:p>
    <w:p w:rsidR="00803F90" w:rsidRDefault="00803F90" w:rsidP="00DA0DEC">
      <w:pPr>
        <w:pStyle w:val="5"/>
      </w:pPr>
      <w:bookmarkStart w:id="425" w:name="_Toc212344993"/>
      <w:r>
        <w:rPr>
          <w:rFonts w:hint="eastAsia"/>
        </w:rPr>
        <w:t>支持范围</w:t>
      </w:r>
      <w:bookmarkEnd w:id="425"/>
    </w:p>
    <w:p w:rsidR="00803F90" w:rsidRDefault="00803F90" w:rsidP="00DA0DEC">
      <w:pPr>
        <w:ind w:firstLine="480"/>
      </w:pPr>
      <w:r>
        <w:rPr>
          <w:rFonts w:hint="eastAsia"/>
        </w:rPr>
        <w:t>1</w:t>
      </w:r>
      <w:r>
        <w:rPr>
          <w:rFonts w:hint="eastAsia"/>
        </w:rPr>
        <w:t>、</w:t>
      </w:r>
      <w:r w:rsidR="005243C8">
        <w:rPr>
          <w:rFonts w:hint="eastAsia"/>
        </w:rPr>
        <w:t>项目管理方案制定</w:t>
      </w:r>
      <w:r>
        <w:rPr>
          <w:rFonts w:hint="eastAsia"/>
        </w:rPr>
        <w:t>；</w:t>
      </w:r>
    </w:p>
    <w:p w:rsidR="00803F90" w:rsidRDefault="00803F90" w:rsidP="00DA0DEC">
      <w:pPr>
        <w:ind w:firstLine="480"/>
      </w:pPr>
      <w:r>
        <w:rPr>
          <w:rFonts w:hint="eastAsia"/>
        </w:rPr>
        <w:t>2</w:t>
      </w:r>
      <w:r>
        <w:rPr>
          <w:rFonts w:hint="eastAsia"/>
        </w:rPr>
        <w:t>、</w:t>
      </w:r>
      <w:r w:rsidR="005243C8">
        <w:rPr>
          <w:rFonts w:hint="eastAsia"/>
        </w:rPr>
        <w:t>服务质量把关</w:t>
      </w:r>
      <w:r>
        <w:rPr>
          <w:rFonts w:hint="eastAsia"/>
        </w:rPr>
        <w:t>；</w:t>
      </w:r>
    </w:p>
    <w:p w:rsidR="00803F90" w:rsidRPr="004F3CFD" w:rsidRDefault="00803F90" w:rsidP="00DA0DEC">
      <w:pPr>
        <w:ind w:firstLine="480"/>
      </w:pPr>
      <w:r>
        <w:rPr>
          <w:rFonts w:hint="eastAsia"/>
        </w:rPr>
        <w:t>3</w:t>
      </w:r>
      <w:r>
        <w:rPr>
          <w:rFonts w:hint="eastAsia"/>
        </w:rPr>
        <w:t>、外汇</w:t>
      </w:r>
      <w:proofErr w:type="gramStart"/>
      <w:r>
        <w:rPr>
          <w:rFonts w:hint="eastAsia"/>
        </w:rPr>
        <w:t>局运维人员</w:t>
      </w:r>
      <w:proofErr w:type="gramEnd"/>
      <w:r w:rsidR="005243C8">
        <w:rPr>
          <w:rFonts w:hint="eastAsia"/>
        </w:rPr>
        <w:t>管理知识</w:t>
      </w:r>
      <w:r>
        <w:rPr>
          <w:rFonts w:hint="eastAsia"/>
        </w:rPr>
        <w:t>培训</w:t>
      </w:r>
      <w:r w:rsidR="005243C8">
        <w:rPr>
          <w:rFonts w:hint="eastAsia"/>
        </w:rPr>
        <w:t>。</w:t>
      </w:r>
    </w:p>
    <w:p w:rsidR="00803F90" w:rsidRDefault="00803F90" w:rsidP="00DA0DEC">
      <w:pPr>
        <w:pStyle w:val="5"/>
      </w:pPr>
      <w:bookmarkStart w:id="426" w:name="_Toc212344994"/>
      <w:r>
        <w:rPr>
          <w:rFonts w:hint="eastAsia"/>
        </w:rPr>
        <w:t>支持方式</w:t>
      </w:r>
      <w:bookmarkEnd w:id="426"/>
    </w:p>
    <w:p w:rsidR="00803F90" w:rsidRDefault="00803F90" w:rsidP="00DA0DEC">
      <w:pPr>
        <w:pStyle w:val="6"/>
      </w:pPr>
      <w:bookmarkStart w:id="427" w:name="_Toc212344995"/>
      <w:r>
        <w:rPr>
          <w:rFonts w:hint="eastAsia"/>
        </w:rPr>
        <w:t>远程支持</w:t>
      </w:r>
      <w:bookmarkEnd w:id="427"/>
    </w:p>
    <w:p w:rsidR="00803F90" w:rsidRDefault="00803F90" w:rsidP="00DA0DEC">
      <w:pPr>
        <w:pStyle w:val="7"/>
      </w:pPr>
      <w:r>
        <w:rPr>
          <w:rFonts w:hint="eastAsia"/>
        </w:rPr>
        <w:t>邮件支持</w:t>
      </w:r>
    </w:p>
    <w:p w:rsidR="00803F90" w:rsidRPr="007B698C" w:rsidRDefault="00A10685" w:rsidP="00DA0DEC">
      <w:pPr>
        <w:ind w:firstLine="480"/>
      </w:pPr>
      <w:r>
        <w:rPr>
          <w:rFonts w:hint="eastAsia"/>
        </w:rPr>
        <w:t>后备管理</w:t>
      </w:r>
      <w:r w:rsidR="00803F90">
        <w:rPr>
          <w:rFonts w:hint="eastAsia"/>
        </w:rPr>
        <w:t>专家团队采用邮件方式支持现场运</w:t>
      </w:r>
      <w:proofErr w:type="gramStart"/>
      <w:r w:rsidR="00803F90">
        <w:rPr>
          <w:rFonts w:hint="eastAsia"/>
        </w:rPr>
        <w:t>维项目</w:t>
      </w:r>
      <w:proofErr w:type="gramEnd"/>
      <w:r w:rsidR="00803F90">
        <w:rPr>
          <w:rFonts w:hint="eastAsia"/>
        </w:rPr>
        <w:t>组和外汇局提出的各项问题和咨询。邮件支持实效性要求接收到邮件后</w:t>
      </w:r>
      <w:r w:rsidR="00803F90">
        <w:rPr>
          <w:rFonts w:hint="eastAsia"/>
        </w:rPr>
        <w:t>1</w:t>
      </w:r>
      <w:r w:rsidR="00803F90">
        <w:rPr>
          <w:rFonts w:hint="eastAsia"/>
        </w:rPr>
        <w:t>小时内给出响应，</w:t>
      </w:r>
      <w:r w:rsidR="00803F90">
        <w:rPr>
          <w:rFonts w:hint="eastAsia"/>
        </w:rPr>
        <w:t>24</w:t>
      </w:r>
      <w:r w:rsidR="00803F90">
        <w:rPr>
          <w:rFonts w:hint="eastAsia"/>
        </w:rPr>
        <w:t>小时内给出正式答复。</w:t>
      </w:r>
    </w:p>
    <w:p w:rsidR="00803F90" w:rsidRDefault="00803F90" w:rsidP="00DA0DEC">
      <w:pPr>
        <w:pStyle w:val="7"/>
      </w:pPr>
      <w:r>
        <w:rPr>
          <w:rFonts w:hint="eastAsia"/>
        </w:rPr>
        <w:t>电话会议支持</w:t>
      </w:r>
    </w:p>
    <w:p w:rsidR="00803F90" w:rsidRPr="00821CE7" w:rsidRDefault="008F2FA1" w:rsidP="00DA0DEC">
      <w:pPr>
        <w:ind w:leftChars="1" w:left="2" w:firstLine="480"/>
      </w:pPr>
      <w:r>
        <w:rPr>
          <w:rFonts w:hint="eastAsia"/>
        </w:rPr>
        <w:t>后备管理专家</w:t>
      </w:r>
      <w:r w:rsidR="00803F90">
        <w:rPr>
          <w:rFonts w:hint="eastAsia"/>
        </w:rPr>
        <w:t>团队可以采用电话会议方式对项目组进行支持。</w:t>
      </w:r>
    </w:p>
    <w:p w:rsidR="00803F90" w:rsidRDefault="00803F90" w:rsidP="00DA0DEC">
      <w:pPr>
        <w:pStyle w:val="7"/>
      </w:pPr>
      <w:r>
        <w:rPr>
          <w:rFonts w:hint="eastAsia"/>
        </w:rPr>
        <w:t>视频会议支持</w:t>
      </w:r>
    </w:p>
    <w:p w:rsidR="00803F90" w:rsidRPr="00236217" w:rsidRDefault="008F2FA1" w:rsidP="00DA0DEC">
      <w:pPr>
        <w:ind w:firstLine="480"/>
      </w:pPr>
      <w:r>
        <w:rPr>
          <w:rFonts w:hint="eastAsia"/>
        </w:rPr>
        <w:t>后备管理专家通过视频会议的方式，对项目组进行管理知识的培训。</w:t>
      </w:r>
    </w:p>
    <w:p w:rsidR="00803F90" w:rsidRDefault="00803F90" w:rsidP="00DA0DEC">
      <w:pPr>
        <w:pStyle w:val="6"/>
      </w:pPr>
      <w:bookmarkStart w:id="428" w:name="_Toc212344996"/>
      <w:r>
        <w:rPr>
          <w:rFonts w:hint="eastAsia"/>
        </w:rPr>
        <w:t>现场支持</w:t>
      </w:r>
      <w:bookmarkEnd w:id="428"/>
    </w:p>
    <w:p w:rsidR="00803F90" w:rsidRDefault="008F2FA1" w:rsidP="00DA0DEC">
      <w:pPr>
        <w:ind w:firstLine="480"/>
      </w:pPr>
      <w:r>
        <w:rPr>
          <w:rFonts w:hint="eastAsia"/>
        </w:rPr>
        <w:t>后备管理专家</w:t>
      </w:r>
      <w:r w:rsidR="00803F90">
        <w:rPr>
          <w:rFonts w:hint="eastAsia"/>
        </w:rPr>
        <w:t>团队会根据实际情况选派合适的专家前往外汇</w:t>
      </w:r>
      <w:proofErr w:type="gramStart"/>
      <w:r w:rsidR="00803F90">
        <w:rPr>
          <w:rFonts w:hint="eastAsia"/>
        </w:rPr>
        <w:t>局运维现场</w:t>
      </w:r>
      <w:proofErr w:type="gramEnd"/>
      <w:r w:rsidR="00803F90">
        <w:rPr>
          <w:rFonts w:hint="eastAsia"/>
        </w:rPr>
        <w:t>进行支持。可以采用现场会议、现场实际操作等方式进行支持。</w:t>
      </w:r>
    </w:p>
    <w:p w:rsidR="00F654D3" w:rsidRPr="00F478E9" w:rsidRDefault="00642710" w:rsidP="00F654D3">
      <w:pPr>
        <w:pStyle w:val="4"/>
        <w:numPr>
          <w:ilvl w:val="3"/>
          <w:numId w:val="43"/>
        </w:numPr>
      </w:pPr>
      <w:r>
        <w:rPr>
          <w:rFonts w:hint="eastAsia"/>
        </w:rPr>
        <w:t>后备</w:t>
      </w:r>
      <w:r w:rsidR="00F654D3">
        <w:rPr>
          <w:rFonts w:hint="eastAsia"/>
        </w:rPr>
        <w:t>数据备份专家服务方案</w:t>
      </w:r>
    </w:p>
    <w:p w:rsidR="00F654D3" w:rsidRDefault="00F654D3" w:rsidP="00F654D3">
      <w:pPr>
        <w:pStyle w:val="5"/>
      </w:pPr>
      <w:r>
        <w:rPr>
          <w:rFonts w:hint="eastAsia"/>
        </w:rPr>
        <w:t>支持范围</w:t>
      </w:r>
    </w:p>
    <w:p w:rsidR="00F654D3" w:rsidRDefault="00F654D3" w:rsidP="00F654D3">
      <w:pPr>
        <w:ind w:firstLine="480"/>
      </w:pPr>
      <w:r>
        <w:rPr>
          <w:rFonts w:hint="eastAsia"/>
        </w:rPr>
        <w:lastRenderedPageBreak/>
        <w:t>1</w:t>
      </w:r>
      <w:r>
        <w:rPr>
          <w:rFonts w:hint="eastAsia"/>
        </w:rPr>
        <w:t>、备份方案制定；</w:t>
      </w:r>
    </w:p>
    <w:p w:rsidR="00F654D3" w:rsidRDefault="00F654D3" w:rsidP="00F654D3">
      <w:pPr>
        <w:ind w:firstLine="480"/>
      </w:pPr>
      <w:r>
        <w:rPr>
          <w:rFonts w:hint="eastAsia"/>
        </w:rPr>
        <w:t>2</w:t>
      </w:r>
      <w:r>
        <w:rPr>
          <w:rFonts w:hint="eastAsia"/>
        </w:rPr>
        <w:t>、备份工作巡检；</w:t>
      </w:r>
    </w:p>
    <w:p w:rsidR="00F654D3" w:rsidRPr="004F3CFD" w:rsidRDefault="00F654D3" w:rsidP="00F654D3">
      <w:pPr>
        <w:ind w:firstLine="480"/>
      </w:pPr>
      <w:r>
        <w:rPr>
          <w:rFonts w:hint="eastAsia"/>
        </w:rPr>
        <w:t>3</w:t>
      </w:r>
      <w:r>
        <w:rPr>
          <w:rFonts w:hint="eastAsia"/>
        </w:rPr>
        <w:t>、外汇</w:t>
      </w:r>
      <w:proofErr w:type="gramStart"/>
      <w:r>
        <w:rPr>
          <w:rFonts w:hint="eastAsia"/>
        </w:rPr>
        <w:t>局运维人员</w:t>
      </w:r>
      <w:proofErr w:type="gramEnd"/>
      <w:r>
        <w:rPr>
          <w:rFonts w:hint="eastAsia"/>
        </w:rPr>
        <w:t>管理知识培训。</w:t>
      </w:r>
    </w:p>
    <w:p w:rsidR="00F654D3" w:rsidRDefault="00F654D3" w:rsidP="00F654D3">
      <w:pPr>
        <w:pStyle w:val="5"/>
      </w:pPr>
      <w:r>
        <w:rPr>
          <w:rFonts w:hint="eastAsia"/>
        </w:rPr>
        <w:t>支持方式</w:t>
      </w:r>
    </w:p>
    <w:p w:rsidR="00F654D3" w:rsidRDefault="00F654D3" w:rsidP="00F654D3">
      <w:pPr>
        <w:pStyle w:val="6"/>
      </w:pPr>
      <w:r>
        <w:rPr>
          <w:rFonts w:hint="eastAsia"/>
        </w:rPr>
        <w:t>远程支持</w:t>
      </w:r>
    </w:p>
    <w:p w:rsidR="00F654D3" w:rsidRDefault="00F654D3" w:rsidP="00F654D3">
      <w:pPr>
        <w:pStyle w:val="7"/>
      </w:pPr>
      <w:r>
        <w:rPr>
          <w:rFonts w:hint="eastAsia"/>
        </w:rPr>
        <w:t>邮件支持</w:t>
      </w:r>
    </w:p>
    <w:p w:rsidR="00F654D3" w:rsidRPr="007B698C" w:rsidRDefault="00F654D3" w:rsidP="00F654D3">
      <w:pPr>
        <w:ind w:firstLine="480"/>
      </w:pPr>
      <w:r>
        <w:rPr>
          <w:rFonts w:hint="eastAsia"/>
        </w:rPr>
        <w:t>数据备份专家团队采用邮件方式支持现场运</w:t>
      </w:r>
      <w:proofErr w:type="gramStart"/>
      <w:r>
        <w:rPr>
          <w:rFonts w:hint="eastAsia"/>
        </w:rPr>
        <w:t>维项目</w:t>
      </w:r>
      <w:proofErr w:type="gramEnd"/>
      <w:r>
        <w:rPr>
          <w:rFonts w:hint="eastAsia"/>
        </w:rPr>
        <w:t>组和外汇局提出的各项问题和咨询。邮件支持实效性要求接收到邮件后</w:t>
      </w:r>
      <w:r>
        <w:rPr>
          <w:rFonts w:hint="eastAsia"/>
        </w:rPr>
        <w:t>1</w:t>
      </w:r>
      <w:r>
        <w:rPr>
          <w:rFonts w:hint="eastAsia"/>
        </w:rPr>
        <w:t>小时内给出响应，</w:t>
      </w:r>
      <w:r>
        <w:rPr>
          <w:rFonts w:hint="eastAsia"/>
        </w:rPr>
        <w:t>24</w:t>
      </w:r>
      <w:r>
        <w:rPr>
          <w:rFonts w:hint="eastAsia"/>
        </w:rPr>
        <w:t>小时内给出正式答复。</w:t>
      </w:r>
    </w:p>
    <w:p w:rsidR="00F654D3" w:rsidRDefault="00F654D3" w:rsidP="00F654D3">
      <w:pPr>
        <w:pStyle w:val="7"/>
      </w:pPr>
      <w:r>
        <w:rPr>
          <w:rFonts w:hint="eastAsia"/>
        </w:rPr>
        <w:t>电话会议支持</w:t>
      </w:r>
    </w:p>
    <w:p w:rsidR="00F654D3" w:rsidRPr="00821CE7" w:rsidRDefault="00F654D3" w:rsidP="00F654D3">
      <w:pPr>
        <w:ind w:leftChars="1" w:left="2" w:firstLine="480"/>
      </w:pPr>
      <w:r>
        <w:rPr>
          <w:rFonts w:hint="eastAsia"/>
        </w:rPr>
        <w:t>数据备份专家团队可以采用电话会议方式对项目组进行支持。</w:t>
      </w:r>
    </w:p>
    <w:p w:rsidR="00F654D3" w:rsidRDefault="00F654D3" w:rsidP="00F654D3">
      <w:pPr>
        <w:pStyle w:val="7"/>
      </w:pPr>
      <w:r>
        <w:rPr>
          <w:rFonts w:hint="eastAsia"/>
        </w:rPr>
        <w:t>视频会议支持</w:t>
      </w:r>
    </w:p>
    <w:p w:rsidR="00F654D3" w:rsidRPr="00236217" w:rsidRDefault="00F654D3" w:rsidP="00F654D3">
      <w:pPr>
        <w:ind w:firstLine="480"/>
      </w:pPr>
      <w:r>
        <w:rPr>
          <w:rFonts w:hint="eastAsia"/>
        </w:rPr>
        <w:t>数据备份专家通过视频会议的方式，对项目组进行管理知识的培训。</w:t>
      </w:r>
    </w:p>
    <w:p w:rsidR="00F654D3" w:rsidRDefault="00F654D3" w:rsidP="00F654D3">
      <w:pPr>
        <w:pStyle w:val="6"/>
      </w:pPr>
      <w:r>
        <w:rPr>
          <w:rFonts w:hint="eastAsia"/>
        </w:rPr>
        <w:t>现场支持</w:t>
      </w:r>
    </w:p>
    <w:p w:rsidR="00F654D3" w:rsidRPr="00991DC4" w:rsidRDefault="00F654D3" w:rsidP="00F654D3">
      <w:pPr>
        <w:ind w:firstLine="480"/>
      </w:pPr>
      <w:r>
        <w:rPr>
          <w:rFonts w:hint="eastAsia"/>
        </w:rPr>
        <w:t>数据备份专家团队会根据实际情况选派合适的专家前往外汇</w:t>
      </w:r>
      <w:proofErr w:type="gramStart"/>
      <w:r>
        <w:rPr>
          <w:rFonts w:hint="eastAsia"/>
        </w:rPr>
        <w:t>局运维现场</w:t>
      </w:r>
      <w:proofErr w:type="gramEnd"/>
      <w:r>
        <w:rPr>
          <w:rFonts w:hint="eastAsia"/>
        </w:rPr>
        <w:t>进行支持。可以采用现场会议、现场实际操作等方式进行支持。</w:t>
      </w:r>
    </w:p>
    <w:p w:rsidR="00F654D3" w:rsidRPr="00F654D3" w:rsidRDefault="00F654D3" w:rsidP="00DA0DEC">
      <w:pPr>
        <w:ind w:firstLine="480"/>
      </w:pPr>
    </w:p>
    <w:p w:rsidR="00F640E2" w:rsidRDefault="0011493D" w:rsidP="007568E1">
      <w:pPr>
        <w:pStyle w:val="2"/>
        <w:numPr>
          <w:ilvl w:val="0"/>
          <w:numId w:val="0"/>
        </w:numPr>
      </w:pPr>
      <w:r w:rsidRPr="0011493D">
        <w:rPr>
          <w:rFonts w:hint="eastAsia"/>
        </w:rPr>
        <w:t>附件</w:t>
      </w:r>
      <w:r w:rsidRPr="0011493D">
        <w:rPr>
          <w:rFonts w:hint="eastAsia"/>
        </w:rPr>
        <w:t xml:space="preserve">10-3 </w:t>
      </w:r>
      <w:r w:rsidRPr="0011493D">
        <w:rPr>
          <w:rFonts w:hint="eastAsia"/>
        </w:rPr>
        <w:t>项目组组成表及团队成员的资质经验证明材料</w:t>
      </w:r>
    </w:p>
    <w:p w:rsidR="00FF6FB4" w:rsidRDefault="002B03BE" w:rsidP="00FF6FB4">
      <w:pPr>
        <w:pStyle w:val="2"/>
        <w:ind w:firstLine="480"/>
        <w:sectPr w:rsidR="00FF6FB4" w:rsidSect="00FA37F2">
          <w:headerReference w:type="even" r:id="rId151"/>
          <w:footerReference w:type="even" r:id="rId152"/>
          <w:headerReference w:type="first" r:id="rId153"/>
          <w:footerReference w:type="first" r:id="rId154"/>
          <w:pgSz w:w="11906" w:h="16838"/>
          <w:pgMar w:top="1440" w:right="1800" w:bottom="1440" w:left="1800" w:header="851" w:footer="992" w:gutter="0"/>
          <w:cols w:space="425"/>
          <w:docGrid w:type="lines" w:linePitch="326"/>
        </w:sectPr>
      </w:pPr>
      <w:r w:rsidRPr="0011493D">
        <w:rPr>
          <w:rFonts w:hint="eastAsia"/>
        </w:rPr>
        <w:t>项目组组成表及团队成员的资质经验证明材料</w:t>
      </w:r>
    </w:p>
    <w:p w:rsidR="00142803" w:rsidRDefault="00142803" w:rsidP="006750CB">
      <w:pPr>
        <w:pStyle w:val="3"/>
      </w:pPr>
      <w:bookmarkStart w:id="429" w:name="_Toc212345012"/>
      <w:r>
        <w:rPr>
          <w:rFonts w:hint="eastAsia"/>
        </w:rPr>
        <w:lastRenderedPageBreak/>
        <w:t>项目组组成表</w:t>
      </w:r>
      <w:bookmarkEnd w:id="429"/>
    </w:p>
    <w:p w:rsidR="0017560A" w:rsidRDefault="0017560A" w:rsidP="0017560A">
      <w:pPr>
        <w:ind w:firstLine="480"/>
        <w:jc w:val="center"/>
      </w:pPr>
      <w:r w:rsidRPr="0017560A">
        <w:rPr>
          <w:rFonts w:hint="eastAsia"/>
        </w:rPr>
        <w:t>项目组组成表</w:t>
      </w:r>
    </w:p>
    <w:p w:rsidR="0017560A" w:rsidRDefault="0017560A" w:rsidP="0017560A">
      <w:pPr>
        <w:ind w:firstLine="480"/>
      </w:pPr>
      <w:r w:rsidRPr="0017560A">
        <w:rPr>
          <w:rFonts w:hint="eastAsia"/>
        </w:rPr>
        <w:t>我公司为国家外汇管理局应用系统运行维护服务项目共配备</w:t>
      </w:r>
      <w:r w:rsidRPr="0017560A">
        <w:rPr>
          <w:rFonts w:hint="eastAsia"/>
          <w:u w:val="single"/>
        </w:rPr>
        <w:t xml:space="preserve">   </w:t>
      </w:r>
      <w:r w:rsidR="00E02AD5">
        <w:rPr>
          <w:rFonts w:hint="eastAsia"/>
          <w:u w:val="single"/>
        </w:rPr>
        <w:t>35</w:t>
      </w:r>
      <w:r w:rsidRPr="0017560A">
        <w:rPr>
          <w:rFonts w:hint="eastAsia"/>
          <w:u w:val="single"/>
        </w:rPr>
        <w:t xml:space="preserve">  </w:t>
      </w:r>
      <w:r w:rsidRPr="0017560A">
        <w:rPr>
          <w:rFonts w:hint="eastAsia"/>
        </w:rPr>
        <w:t>名驻场服务人员，具体情况如下：</w:t>
      </w:r>
    </w:p>
    <w:tbl>
      <w:tblPr>
        <w:tblW w:w="13912"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2306"/>
        <w:gridCol w:w="1275"/>
        <w:gridCol w:w="947"/>
        <w:gridCol w:w="871"/>
        <w:gridCol w:w="1002"/>
        <w:gridCol w:w="2228"/>
        <w:gridCol w:w="890"/>
        <w:gridCol w:w="1874"/>
        <w:gridCol w:w="936"/>
        <w:gridCol w:w="790"/>
      </w:tblGrid>
      <w:tr w:rsidR="0017560A" w:rsidRPr="0017560A" w:rsidTr="00065786">
        <w:trPr>
          <w:trHeight w:val="995"/>
          <w:tblHeader/>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序号</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人员角色</w:t>
            </w:r>
          </w:p>
        </w:tc>
        <w:tc>
          <w:tcPr>
            <w:tcW w:w="1275"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姓名</w:t>
            </w:r>
          </w:p>
        </w:tc>
        <w:tc>
          <w:tcPr>
            <w:tcW w:w="947"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学历</w:t>
            </w:r>
          </w:p>
        </w:tc>
        <w:tc>
          <w:tcPr>
            <w:tcW w:w="871"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专业</w:t>
            </w:r>
          </w:p>
        </w:tc>
        <w:tc>
          <w:tcPr>
            <w:tcW w:w="1002"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职称</w:t>
            </w:r>
          </w:p>
        </w:tc>
        <w:tc>
          <w:tcPr>
            <w:tcW w:w="2228"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相关从业资质</w:t>
            </w:r>
          </w:p>
        </w:tc>
        <w:tc>
          <w:tcPr>
            <w:tcW w:w="890"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从业年限</w:t>
            </w:r>
          </w:p>
        </w:tc>
        <w:tc>
          <w:tcPr>
            <w:tcW w:w="1874"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在本单位缴纳社保的时间</w:t>
            </w:r>
          </w:p>
        </w:tc>
        <w:tc>
          <w:tcPr>
            <w:tcW w:w="93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薪酬（元）</w:t>
            </w:r>
          </w:p>
        </w:tc>
        <w:tc>
          <w:tcPr>
            <w:tcW w:w="790"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1"/>
            </w:pPr>
            <w:r w:rsidRPr="0017560A">
              <w:rPr>
                <w:rFonts w:hint="eastAsia"/>
              </w:rPr>
              <w:t>备注</w:t>
            </w:r>
          </w:p>
        </w:tc>
      </w:tr>
      <w:tr w:rsidR="0017560A" w:rsidRPr="0017560A" w:rsidTr="00065786">
        <w:trPr>
          <w:trHeight w:val="604"/>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1</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项目经理</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604"/>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2</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技术经理</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604"/>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3</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质量经理</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4</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咨询工程师</w:t>
            </w:r>
            <w:r w:rsidRPr="0017560A">
              <w:rPr>
                <w:rFonts w:hint="eastAsia"/>
              </w:rPr>
              <w:t>1</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5</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咨询工程师</w:t>
            </w:r>
            <w:r w:rsidRPr="0017560A">
              <w:rPr>
                <w:rFonts w:hint="eastAsia"/>
              </w:rPr>
              <w:t>2</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6</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咨询工程师</w:t>
            </w:r>
            <w:r w:rsidRPr="0017560A">
              <w:rPr>
                <w:rFonts w:hint="eastAsia"/>
              </w:rPr>
              <w:t>3</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7</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咨询工程师</w:t>
            </w:r>
            <w:r w:rsidRPr="0017560A">
              <w:rPr>
                <w:rFonts w:hint="eastAsia"/>
              </w:rPr>
              <w:t>4</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8</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咨询工程师</w:t>
            </w:r>
            <w:r w:rsidRPr="0017560A">
              <w:rPr>
                <w:rFonts w:hint="eastAsia"/>
              </w:rPr>
              <w:t>5</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9</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咨询工程师</w:t>
            </w:r>
            <w:r w:rsidRPr="0017560A">
              <w:rPr>
                <w:rFonts w:hint="eastAsia"/>
              </w:rPr>
              <w:t>6</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0</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咨询工程师</w:t>
            </w:r>
            <w:r w:rsidRPr="0017560A">
              <w:rPr>
                <w:rFonts w:hint="eastAsia"/>
              </w:rPr>
              <w:t>7</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1</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咨询工程师</w:t>
            </w:r>
            <w:r w:rsidRPr="0017560A">
              <w:rPr>
                <w:rFonts w:hint="eastAsia"/>
              </w:rPr>
              <w:t>8</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2</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咨询工程师</w:t>
            </w:r>
            <w:r w:rsidRPr="0017560A">
              <w:rPr>
                <w:rFonts w:hint="eastAsia"/>
              </w:rPr>
              <w:t>9</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3</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咨询工程师</w:t>
            </w:r>
            <w:r w:rsidRPr="0017560A">
              <w:rPr>
                <w:rFonts w:hint="eastAsia"/>
              </w:rPr>
              <w:t>10</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lastRenderedPageBreak/>
              <w:t>1.14</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1</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5</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2</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6</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3</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7</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4</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8</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5</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19</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6</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20</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7</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21</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8</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22</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9</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23</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系统运维工程师</w:t>
            </w:r>
            <w:r w:rsidRPr="0017560A">
              <w:rPr>
                <w:rFonts w:hint="eastAsia"/>
              </w:rPr>
              <w:t>10</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707"/>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24</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运维工程师</w:t>
            </w:r>
            <w:r w:rsidRPr="0017560A">
              <w:rPr>
                <w:rFonts w:hint="eastAsia"/>
              </w:rPr>
              <w:t>11</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707"/>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25</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运维工程师</w:t>
            </w:r>
            <w:r w:rsidRPr="0017560A">
              <w:rPr>
                <w:rFonts w:hint="eastAsia"/>
              </w:rPr>
              <w:t>12</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707"/>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26</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运维工程师</w:t>
            </w:r>
            <w:r w:rsidRPr="0017560A">
              <w:rPr>
                <w:rFonts w:hint="eastAsia"/>
              </w:rPr>
              <w:t>13</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707"/>
        </w:trPr>
        <w:tc>
          <w:tcPr>
            <w:tcW w:w="793"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1.27</w:t>
            </w:r>
          </w:p>
        </w:tc>
        <w:tc>
          <w:tcPr>
            <w:tcW w:w="230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r w:rsidRPr="0017560A">
              <w:rPr>
                <w:rFonts w:hint="eastAsia"/>
              </w:rPr>
              <w:t>应用系统运维工程师</w:t>
            </w:r>
            <w:r w:rsidRPr="0017560A">
              <w:rPr>
                <w:rFonts w:hint="eastAsia"/>
              </w:rPr>
              <w:t>14</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800"/>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lastRenderedPageBreak/>
              <w:t>1.28</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AIX</w:t>
            </w:r>
            <w:r w:rsidRPr="0017560A">
              <w:rPr>
                <w:rFonts w:hint="eastAsia"/>
              </w:rPr>
              <w:t>系统工程师</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800"/>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29</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网络工程师</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30</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DB2</w:t>
            </w:r>
            <w:r w:rsidRPr="0017560A">
              <w:rPr>
                <w:rFonts w:hint="eastAsia"/>
              </w:rPr>
              <w:t>数据库技术支持工程师</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31</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应用中间件技术支持工程师</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32</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cognos</w:t>
            </w:r>
            <w:r w:rsidRPr="0017560A">
              <w:rPr>
                <w:rFonts w:hint="eastAsia"/>
              </w:rPr>
              <w:t>技术支持工程师</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325"/>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33</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IBM websphere MQ</w:t>
            </w:r>
            <w:r w:rsidRPr="0017560A">
              <w:rPr>
                <w:rFonts w:hint="eastAsia"/>
              </w:rPr>
              <w:t>技术支持工程师</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526"/>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34</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桌面运维工程师</w:t>
            </w:r>
            <w:r w:rsidRPr="0017560A">
              <w:rPr>
                <w:rFonts w:hint="eastAsia"/>
              </w:rPr>
              <w:t>1</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526"/>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1.35</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桌面运维工程师</w:t>
            </w:r>
            <w:r w:rsidRPr="0017560A">
              <w:rPr>
                <w:rFonts w:hint="eastAsia"/>
              </w:rPr>
              <w:t>2</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r w:rsidR="0017560A" w:rsidRPr="0017560A" w:rsidTr="00065786">
        <w:trPr>
          <w:trHeight w:val="526"/>
        </w:trPr>
        <w:tc>
          <w:tcPr>
            <w:tcW w:w="793"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w:t>
            </w:r>
          </w:p>
        </w:tc>
        <w:tc>
          <w:tcPr>
            <w:tcW w:w="2306" w:type="dxa"/>
            <w:tcBorders>
              <w:top w:val="single" w:sz="4" w:space="0" w:color="auto"/>
              <w:left w:val="single" w:sz="4" w:space="0" w:color="auto"/>
              <w:bottom w:val="single" w:sz="4" w:space="0" w:color="auto"/>
              <w:right w:val="single" w:sz="4" w:space="0" w:color="auto"/>
            </w:tcBorders>
            <w:vAlign w:val="center"/>
            <w:hideMark/>
          </w:tcPr>
          <w:p w:rsidR="0017560A" w:rsidRPr="0017560A" w:rsidRDefault="0017560A" w:rsidP="0017560A">
            <w:pPr>
              <w:pStyle w:val="B0"/>
            </w:pPr>
            <w:r w:rsidRPr="0017560A">
              <w:rPr>
                <w:rFonts w:hint="eastAsia"/>
              </w:rPr>
              <w:t>…</w:t>
            </w:r>
          </w:p>
        </w:tc>
        <w:tc>
          <w:tcPr>
            <w:tcW w:w="1275"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47"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71"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002" w:type="dxa"/>
            <w:tcBorders>
              <w:top w:val="single" w:sz="4" w:space="0" w:color="auto"/>
              <w:left w:val="single" w:sz="4" w:space="0" w:color="auto"/>
              <w:bottom w:val="single" w:sz="4" w:space="0" w:color="auto"/>
              <w:right w:val="single" w:sz="4" w:space="0" w:color="auto"/>
            </w:tcBorders>
          </w:tcPr>
          <w:p w:rsidR="0017560A" w:rsidRPr="0017560A" w:rsidRDefault="0017560A" w:rsidP="0017560A">
            <w:pPr>
              <w:pStyle w:val="B0"/>
            </w:pPr>
          </w:p>
        </w:tc>
        <w:tc>
          <w:tcPr>
            <w:tcW w:w="2228"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8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1874"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936"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c>
          <w:tcPr>
            <w:tcW w:w="790" w:type="dxa"/>
            <w:tcBorders>
              <w:top w:val="single" w:sz="4" w:space="0" w:color="auto"/>
              <w:left w:val="single" w:sz="4" w:space="0" w:color="auto"/>
              <w:bottom w:val="single" w:sz="4" w:space="0" w:color="auto"/>
              <w:right w:val="single" w:sz="4" w:space="0" w:color="auto"/>
            </w:tcBorders>
            <w:vAlign w:val="center"/>
          </w:tcPr>
          <w:p w:rsidR="0017560A" w:rsidRPr="0017560A" w:rsidRDefault="0017560A" w:rsidP="0017560A">
            <w:pPr>
              <w:pStyle w:val="B0"/>
            </w:pPr>
          </w:p>
        </w:tc>
      </w:tr>
    </w:tbl>
    <w:p w:rsidR="00A77907" w:rsidRPr="00A77907" w:rsidRDefault="00A77907" w:rsidP="00A77907">
      <w:pPr>
        <w:ind w:firstLine="480"/>
        <w:rPr>
          <w:u w:val="single"/>
        </w:rPr>
      </w:pPr>
      <w:r w:rsidRPr="00A77907">
        <w:rPr>
          <w:rFonts w:hint="eastAsia"/>
          <w:u w:val="single"/>
        </w:rPr>
        <w:t>我公司承诺在项目</w:t>
      </w:r>
      <w:proofErr w:type="gramStart"/>
      <w:r w:rsidRPr="00A77907">
        <w:rPr>
          <w:rFonts w:hint="eastAsia"/>
          <w:u w:val="single"/>
        </w:rPr>
        <w:t>执行间</w:t>
      </w:r>
      <w:proofErr w:type="gramEnd"/>
      <w:r w:rsidRPr="00A77907">
        <w:rPr>
          <w:rFonts w:hint="eastAsia"/>
          <w:u w:val="single"/>
        </w:rPr>
        <w:t>,</w:t>
      </w:r>
      <w:r w:rsidRPr="00A77907">
        <w:rPr>
          <w:rFonts w:hint="eastAsia"/>
          <w:u w:val="single"/>
        </w:rPr>
        <w:t>项目组组成表中所列未经采购人书面同意的情况下不做更换。</w:t>
      </w:r>
    </w:p>
    <w:p w:rsidR="00A77907" w:rsidRDefault="00A77907" w:rsidP="00A77907">
      <w:pPr>
        <w:ind w:firstLine="480"/>
      </w:pPr>
      <w:r>
        <w:rPr>
          <w:rFonts w:hint="eastAsia"/>
        </w:rPr>
        <w:t>投标人授权代表签字</w:t>
      </w:r>
      <w:r>
        <w:rPr>
          <w:rFonts w:hint="eastAsia"/>
        </w:rPr>
        <w:tab/>
      </w:r>
      <w:r w:rsidRPr="00A77907">
        <w:rPr>
          <w:rFonts w:hint="eastAsia"/>
          <w:u w:val="single"/>
        </w:rPr>
        <w:t xml:space="preserve">                     </w:t>
      </w:r>
    </w:p>
    <w:p w:rsidR="00A77907" w:rsidRDefault="00A77907" w:rsidP="00A77907">
      <w:pPr>
        <w:ind w:firstLine="480"/>
      </w:pPr>
      <w:r>
        <w:rPr>
          <w:rFonts w:hint="eastAsia"/>
        </w:rPr>
        <w:t>投标人名称</w:t>
      </w:r>
      <w:r>
        <w:rPr>
          <w:rFonts w:hint="eastAsia"/>
        </w:rPr>
        <w:t>(</w:t>
      </w:r>
      <w:r>
        <w:rPr>
          <w:rFonts w:hint="eastAsia"/>
        </w:rPr>
        <w:t>公章</w:t>
      </w:r>
      <w:r>
        <w:rPr>
          <w:rFonts w:hint="eastAsia"/>
        </w:rPr>
        <w:t>):</w:t>
      </w:r>
      <w:r>
        <w:rPr>
          <w:rFonts w:hint="eastAsia"/>
        </w:rPr>
        <w:tab/>
        <w:t xml:space="preserve"> </w:t>
      </w:r>
      <w:r w:rsidRPr="00A77907">
        <w:rPr>
          <w:rFonts w:hint="eastAsia"/>
          <w:u w:val="single"/>
        </w:rPr>
        <w:t xml:space="preserve">                      </w:t>
      </w:r>
      <w:r>
        <w:rPr>
          <w:rFonts w:hint="eastAsia"/>
        </w:rPr>
        <w:tab/>
      </w:r>
    </w:p>
    <w:p w:rsidR="00A77907" w:rsidRDefault="00A77907" w:rsidP="00A77907">
      <w:pPr>
        <w:ind w:firstLine="480"/>
      </w:pPr>
      <w:r>
        <w:rPr>
          <w:rFonts w:hint="eastAsia"/>
        </w:rPr>
        <w:lastRenderedPageBreak/>
        <w:t>日</w:t>
      </w:r>
      <w:r>
        <w:rPr>
          <w:rFonts w:hint="eastAsia"/>
        </w:rPr>
        <w:t xml:space="preserve">         </w:t>
      </w:r>
      <w:r>
        <w:rPr>
          <w:rFonts w:hint="eastAsia"/>
        </w:rPr>
        <w:t>期：</w:t>
      </w:r>
      <w:r w:rsidRPr="00A77907">
        <w:rPr>
          <w:rFonts w:hint="eastAsia"/>
          <w:u w:val="single"/>
        </w:rPr>
        <w:t xml:space="preserve">                        </w:t>
      </w:r>
    </w:p>
    <w:p w:rsidR="0017560A" w:rsidRDefault="00A77907" w:rsidP="00A77907">
      <w:pPr>
        <w:ind w:firstLine="480"/>
      </w:pPr>
      <w:r>
        <w:rPr>
          <w:rFonts w:hint="eastAsia"/>
        </w:rPr>
        <w:t>注：应将团队成员的工作简历表、身份证复印件、社保部门出具的</w:t>
      </w:r>
      <w:proofErr w:type="gramStart"/>
      <w:r>
        <w:rPr>
          <w:rFonts w:hint="eastAsia"/>
        </w:rPr>
        <w:t>社保证明</w:t>
      </w:r>
      <w:proofErr w:type="gramEnd"/>
      <w:r>
        <w:rPr>
          <w:rFonts w:hint="eastAsia"/>
        </w:rPr>
        <w:t>复印件（如有）、毕业证书复印件、职称证复印件（如有）、相关从业证书复印件（如有）、承担过的合格案例的关键页（包括合同首页、合同金额页、合同主要内容所在页及签字盖章页的复印件）（如有）附后。</w:t>
      </w:r>
    </w:p>
    <w:p w:rsidR="00142803" w:rsidRPr="000072D1" w:rsidRDefault="00142803" w:rsidP="00142803">
      <w:pPr>
        <w:ind w:firstLine="480"/>
      </w:pPr>
    </w:p>
    <w:p w:rsidR="00142803" w:rsidRDefault="00142803" w:rsidP="00142803">
      <w:pPr>
        <w:widowControl/>
        <w:spacing w:line="240" w:lineRule="auto"/>
        <w:ind w:firstLineChars="0" w:firstLine="0"/>
        <w:jc w:val="left"/>
        <w:sectPr w:rsidR="00142803" w:rsidSect="00FA37F2">
          <w:pgSz w:w="16838" w:h="11906" w:orient="landscape"/>
          <w:pgMar w:top="1800" w:right="1440" w:bottom="1800" w:left="1440" w:header="851" w:footer="992" w:gutter="0"/>
          <w:cols w:space="425"/>
          <w:docGrid w:type="lines" w:linePitch="326"/>
        </w:sectPr>
      </w:pPr>
      <w:r>
        <w:br w:type="page"/>
      </w:r>
    </w:p>
    <w:p w:rsidR="00142803" w:rsidRDefault="00142803" w:rsidP="006750CB">
      <w:pPr>
        <w:pStyle w:val="3"/>
      </w:pPr>
      <w:bookmarkStart w:id="430" w:name="_Toc212345013"/>
      <w:r>
        <w:rPr>
          <w:rFonts w:hint="eastAsia"/>
        </w:rPr>
        <w:lastRenderedPageBreak/>
        <w:t>项目经理工作简历表及证明文件</w:t>
      </w:r>
      <w:bookmarkEnd w:id="430"/>
    </w:p>
    <w:p w:rsidR="00142803" w:rsidRDefault="00142803" w:rsidP="00471BFA">
      <w:pPr>
        <w:pStyle w:val="4"/>
      </w:pPr>
      <w:bookmarkStart w:id="431" w:name="_Toc212345014"/>
      <w:r w:rsidRPr="00C77568">
        <w:rPr>
          <w:rFonts w:hint="eastAsia"/>
        </w:rPr>
        <w:t>工作简历表</w:t>
      </w:r>
      <w:bookmarkEnd w:id="431"/>
    </w:p>
    <w:p w:rsidR="00142803" w:rsidRDefault="00142803" w:rsidP="006750CB">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sidR="005A4253">
        <w:rPr>
          <w:rFonts w:eastAsia="仿宋_GB2312" w:hint="eastAsia"/>
          <w:u w:val="single"/>
        </w:rPr>
        <w:t xml:space="preserve">    </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980853" w:rsidRPr="00980853" w:rsidTr="00B2572B">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980853" w:rsidRPr="00980853" w:rsidRDefault="00980853" w:rsidP="00980853">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980853" w:rsidRPr="00980853" w:rsidRDefault="00980853" w:rsidP="00980853">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980853" w:rsidRPr="00980853" w:rsidRDefault="00980853" w:rsidP="00980853">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980853" w:rsidRPr="00980853" w:rsidRDefault="00980853" w:rsidP="00980853">
            <w:pPr>
              <w:pStyle w:val="B1"/>
            </w:pPr>
          </w:p>
        </w:tc>
      </w:tr>
      <w:tr w:rsidR="00980853" w:rsidRPr="00980853" w:rsidTr="00B2572B">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980853" w:rsidRPr="00980853" w:rsidRDefault="00980853" w:rsidP="00980853">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980853" w:rsidRPr="00980853" w:rsidRDefault="00980853" w:rsidP="00980853">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980853" w:rsidRPr="00980853" w:rsidRDefault="00980853" w:rsidP="00980853">
            <w:pPr>
              <w:pStyle w:val="B0"/>
            </w:pPr>
            <w:r w:rsidRPr="00980853">
              <w:rPr>
                <w:rFonts w:hint="eastAsia"/>
              </w:rPr>
              <w:t>担任职务</w:t>
            </w:r>
          </w:p>
        </w:tc>
      </w:tr>
      <w:tr w:rsidR="00980853" w:rsidRPr="00980853" w:rsidTr="00B2572B">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980853" w:rsidRPr="00980853" w:rsidRDefault="00980853" w:rsidP="00980853">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980853" w:rsidRPr="00980853" w:rsidRDefault="00980853" w:rsidP="00980853">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980853" w:rsidRPr="00980853" w:rsidRDefault="00980853" w:rsidP="00980853">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980853" w:rsidRPr="00980853" w:rsidRDefault="00980853" w:rsidP="00980853">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980853" w:rsidRPr="00980853" w:rsidRDefault="00980853" w:rsidP="00980853">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980853" w:rsidRPr="00980853" w:rsidRDefault="00980853" w:rsidP="00980853">
            <w:pPr>
              <w:pStyle w:val="B0"/>
            </w:pPr>
          </w:p>
        </w:tc>
      </w:tr>
      <w:tr w:rsidR="00980853" w:rsidRPr="00980853" w:rsidTr="00B2572B">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980853" w:rsidRPr="00980853" w:rsidRDefault="00980853" w:rsidP="00980853">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980853" w:rsidRPr="00980853" w:rsidRDefault="00980853" w:rsidP="00980853">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980853" w:rsidRPr="00980853" w:rsidRDefault="00980853" w:rsidP="00980853">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980853" w:rsidRPr="00980853" w:rsidRDefault="00980853" w:rsidP="00980853">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980853" w:rsidRPr="00980853" w:rsidRDefault="00980853" w:rsidP="00980853">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980853" w:rsidRPr="00980853" w:rsidRDefault="00980853" w:rsidP="00980853">
            <w:pPr>
              <w:pStyle w:val="B0"/>
            </w:pPr>
          </w:p>
        </w:tc>
      </w:tr>
    </w:tbl>
    <w:p w:rsidR="00B2572B" w:rsidRDefault="00B2572B" w:rsidP="00B2572B">
      <w:pPr>
        <w:ind w:firstLine="480"/>
      </w:pPr>
      <w:r>
        <w:rPr>
          <w:rFonts w:hint="eastAsia"/>
        </w:rPr>
        <w:t>注：相关证明材料附后。</w:t>
      </w:r>
    </w:p>
    <w:p w:rsidR="00B2572B" w:rsidRDefault="00B2572B" w:rsidP="00B2572B">
      <w:pPr>
        <w:ind w:firstLine="480"/>
      </w:pPr>
    </w:p>
    <w:p w:rsidR="00B2572B" w:rsidRDefault="00B2572B" w:rsidP="00B2572B">
      <w:pPr>
        <w:ind w:firstLine="480"/>
      </w:pPr>
      <w:r>
        <w:rPr>
          <w:rFonts w:hint="eastAsia"/>
        </w:rPr>
        <w:t>投标人授权代表签字</w:t>
      </w:r>
      <w:r>
        <w:rPr>
          <w:rFonts w:hint="eastAsia"/>
        </w:rPr>
        <w:tab/>
      </w:r>
      <w:r w:rsidRPr="00B2572B">
        <w:rPr>
          <w:rFonts w:hint="eastAsia"/>
          <w:u w:val="single"/>
        </w:rPr>
        <w:t xml:space="preserve">                     </w:t>
      </w:r>
    </w:p>
    <w:p w:rsidR="00B2572B" w:rsidRDefault="00B2572B" w:rsidP="00B2572B">
      <w:pPr>
        <w:ind w:firstLine="480"/>
      </w:pPr>
      <w:r>
        <w:rPr>
          <w:rFonts w:hint="eastAsia"/>
        </w:rPr>
        <w:lastRenderedPageBreak/>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980853" w:rsidRDefault="00B2572B" w:rsidP="00B2572B">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980853" w:rsidRDefault="00980853" w:rsidP="00067A6B">
      <w:pPr>
        <w:ind w:firstLine="480"/>
      </w:pPr>
    </w:p>
    <w:p w:rsidR="00067A6B" w:rsidRPr="00067A6B" w:rsidRDefault="00067A6B" w:rsidP="00067A6B">
      <w:pPr>
        <w:ind w:firstLine="480"/>
      </w:pPr>
      <w:r w:rsidRPr="00067A6B">
        <w:rPr>
          <w:rFonts w:hint="eastAsia"/>
        </w:rPr>
        <w:t>说明：</w:t>
      </w:r>
    </w:p>
    <w:p w:rsidR="00067A6B" w:rsidRPr="00067A6B" w:rsidRDefault="00067A6B" w:rsidP="00067A6B">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067A6B" w:rsidRPr="00067A6B" w:rsidRDefault="00067A6B" w:rsidP="00067A6B">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142803" w:rsidRDefault="00142803" w:rsidP="006750CB">
      <w:pPr>
        <w:pStyle w:val="4"/>
      </w:pPr>
      <w:bookmarkStart w:id="432" w:name="_Toc212345015"/>
      <w:r w:rsidRPr="00C77568">
        <w:rPr>
          <w:rFonts w:hint="eastAsia"/>
        </w:rPr>
        <w:t>身份证复印件</w:t>
      </w:r>
      <w:bookmarkEnd w:id="432"/>
    </w:p>
    <w:p w:rsidR="00142803" w:rsidRDefault="00142803" w:rsidP="006750CB">
      <w:pPr>
        <w:pStyle w:val="T0"/>
      </w:pPr>
    </w:p>
    <w:p w:rsidR="00142803" w:rsidRPr="004E10E9" w:rsidRDefault="00142803" w:rsidP="006750CB">
      <w:pPr>
        <w:ind w:firstLine="480"/>
      </w:pPr>
    </w:p>
    <w:p w:rsidR="00142803" w:rsidRPr="004E10E9" w:rsidRDefault="00142803" w:rsidP="006750CB">
      <w:pPr>
        <w:pStyle w:val="T0"/>
      </w:pPr>
    </w:p>
    <w:p w:rsidR="00142803" w:rsidRDefault="00142803" w:rsidP="006750CB">
      <w:pPr>
        <w:pStyle w:val="4"/>
      </w:pPr>
      <w:bookmarkStart w:id="433" w:name="_Toc212345016"/>
      <w:proofErr w:type="gramStart"/>
      <w:r w:rsidRPr="00C77568">
        <w:rPr>
          <w:rFonts w:hint="eastAsia"/>
        </w:rPr>
        <w:t>社保证明</w:t>
      </w:r>
      <w:bookmarkEnd w:id="433"/>
      <w:proofErr w:type="gramEnd"/>
    </w:p>
    <w:p w:rsidR="00142803" w:rsidRPr="005A1AE2" w:rsidRDefault="00FC49C6" w:rsidP="006750CB">
      <w:pPr>
        <w:ind w:firstLine="480"/>
      </w:pPr>
      <w:proofErr w:type="gramStart"/>
      <w:r>
        <w:rPr>
          <w:rFonts w:hint="eastAsia"/>
        </w:rPr>
        <w:t>社保证明</w:t>
      </w:r>
      <w:proofErr w:type="gramEnd"/>
      <w:r>
        <w:rPr>
          <w:rFonts w:hint="eastAsia"/>
        </w:rPr>
        <w:t>详见《</w:t>
      </w:r>
      <w:r w:rsidR="00671530">
        <w:rPr>
          <w:rFonts w:hint="eastAsia"/>
        </w:rPr>
        <w:t>10.3.</w:t>
      </w:r>
      <w:r w:rsidRPr="00FC49C6">
        <w:rPr>
          <w:rFonts w:hint="eastAsia"/>
        </w:rPr>
        <w:t>14</w:t>
      </w:r>
      <w:r w:rsidRPr="00FC49C6">
        <w:rPr>
          <w:rFonts w:hint="eastAsia"/>
        </w:rPr>
        <w:t>、</w:t>
      </w:r>
      <w:r w:rsidRPr="00FC49C6">
        <w:rPr>
          <w:rFonts w:hint="eastAsia"/>
        </w:rPr>
        <w:tab/>
      </w:r>
      <w:r w:rsidR="00C13260">
        <w:rPr>
          <w:rFonts w:hint="eastAsia"/>
        </w:rPr>
        <w:t>项目组成员社保证明</w:t>
      </w:r>
      <w:r>
        <w:rPr>
          <w:rFonts w:hint="eastAsia"/>
        </w:rPr>
        <w:t>》。</w:t>
      </w:r>
    </w:p>
    <w:p w:rsidR="00142803" w:rsidRDefault="00142803" w:rsidP="006750CB">
      <w:pPr>
        <w:pStyle w:val="4"/>
      </w:pPr>
      <w:bookmarkStart w:id="434" w:name="_Toc212345017"/>
      <w:r w:rsidRPr="00C77568">
        <w:rPr>
          <w:rFonts w:hint="eastAsia"/>
        </w:rPr>
        <w:t>毕业证书</w:t>
      </w:r>
      <w:bookmarkEnd w:id="434"/>
    </w:p>
    <w:p w:rsidR="00142803" w:rsidRDefault="00142803" w:rsidP="006750CB">
      <w:pPr>
        <w:pStyle w:val="T0"/>
      </w:pPr>
    </w:p>
    <w:p w:rsidR="00142803" w:rsidRPr="004E10E9" w:rsidRDefault="00142803" w:rsidP="006750CB">
      <w:pPr>
        <w:pStyle w:val="T0"/>
      </w:pPr>
    </w:p>
    <w:p w:rsidR="00142803" w:rsidRDefault="00142803" w:rsidP="006750CB">
      <w:pPr>
        <w:pStyle w:val="4"/>
      </w:pPr>
      <w:bookmarkStart w:id="435" w:name="_Toc212345018"/>
      <w:r w:rsidRPr="00C77568">
        <w:rPr>
          <w:rFonts w:hint="eastAsia"/>
        </w:rPr>
        <w:t>职称证</w:t>
      </w:r>
      <w:r>
        <w:rPr>
          <w:rFonts w:hint="eastAsia"/>
        </w:rPr>
        <w:t>书</w:t>
      </w:r>
      <w:bookmarkEnd w:id="435"/>
    </w:p>
    <w:p w:rsidR="0051485A" w:rsidRPr="0051485A" w:rsidRDefault="0051485A" w:rsidP="0051485A">
      <w:pPr>
        <w:ind w:firstLine="480"/>
      </w:pPr>
    </w:p>
    <w:p w:rsidR="00CE100B" w:rsidRDefault="00CE100B" w:rsidP="00CE100B">
      <w:pPr>
        <w:pStyle w:val="4"/>
      </w:pPr>
      <w:r w:rsidRPr="00CE100B">
        <w:rPr>
          <w:rFonts w:hint="eastAsia"/>
        </w:rPr>
        <w:lastRenderedPageBreak/>
        <w:t>相关从业证书</w:t>
      </w:r>
    </w:p>
    <w:p w:rsidR="00CE100B" w:rsidRPr="00CE100B" w:rsidRDefault="00CE100B" w:rsidP="00CE100B">
      <w:pPr>
        <w:ind w:firstLine="480"/>
      </w:pPr>
    </w:p>
    <w:p w:rsidR="00142803" w:rsidRPr="004E10E9" w:rsidRDefault="00142803" w:rsidP="006750CB">
      <w:pPr>
        <w:pStyle w:val="T0"/>
      </w:pPr>
    </w:p>
    <w:p w:rsidR="00142803" w:rsidRDefault="00142803" w:rsidP="006750CB">
      <w:pPr>
        <w:pStyle w:val="4"/>
      </w:pPr>
      <w:bookmarkStart w:id="436" w:name="_Toc212345019"/>
      <w:r w:rsidRPr="00C77568">
        <w:rPr>
          <w:rFonts w:hint="eastAsia"/>
        </w:rPr>
        <w:t>承担过的合格案例</w:t>
      </w:r>
      <w:bookmarkEnd w:id="436"/>
    </w:p>
    <w:p w:rsidR="00142803" w:rsidRDefault="00142803" w:rsidP="006750CB">
      <w:pPr>
        <w:pStyle w:val="T0"/>
      </w:pPr>
    </w:p>
    <w:p w:rsidR="00142803" w:rsidRDefault="00142803" w:rsidP="006750CB">
      <w:pPr>
        <w:pStyle w:val="T0"/>
      </w:pPr>
    </w:p>
    <w:p w:rsidR="00142803" w:rsidRDefault="00142803" w:rsidP="006750CB">
      <w:pPr>
        <w:ind w:firstLine="480"/>
      </w:pPr>
    </w:p>
    <w:p w:rsidR="00142803" w:rsidRDefault="00142803" w:rsidP="006750CB">
      <w:pPr>
        <w:pStyle w:val="T0"/>
      </w:pPr>
    </w:p>
    <w:p w:rsidR="00142803" w:rsidRDefault="00142803" w:rsidP="006750CB">
      <w:pPr>
        <w:pStyle w:val="T0"/>
      </w:pPr>
    </w:p>
    <w:p w:rsidR="00142803" w:rsidRDefault="00142803" w:rsidP="006750CB">
      <w:pPr>
        <w:pStyle w:val="T0"/>
      </w:pPr>
    </w:p>
    <w:p w:rsidR="00142803" w:rsidRDefault="00142803" w:rsidP="006750CB">
      <w:pPr>
        <w:pStyle w:val="T0"/>
      </w:pPr>
    </w:p>
    <w:p w:rsidR="00142803" w:rsidRDefault="00142803" w:rsidP="006750CB">
      <w:pPr>
        <w:ind w:firstLine="480"/>
      </w:pPr>
    </w:p>
    <w:p w:rsidR="00142803" w:rsidRDefault="00142803" w:rsidP="006750CB">
      <w:pPr>
        <w:pStyle w:val="T0"/>
      </w:pPr>
    </w:p>
    <w:p w:rsidR="00142803" w:rsidRDefault="00142803" w:rsidP="006750CB">
      <w:pPr>
        <w:ind w:firstLine="480"/>
      </w:pPr>
    </w:p>
    <w:p w:rsidR="00142803" w:rsidRPr="00E11C72" w:rsidRDefault="00142803" w:rsidP="00142803">
      <w:pPr>
        <w:ind w:firstLine="480"/>
      </w:pPr>
    </w:p>
    <w:p w:rsidR="00142803" w:rsidRDefault="00142803" w:rsidP="00142803">
      <w:pPr>
        <w:pStyle w:val="T0"/>
      </w:pPr>
    </w:p>
    <w:p w:rsidR="00142803" w:rsidRDefault="00142803" w:rsidP="00142803">
      <w:pPr>
        <w:pStyle w:val="T0"/>
      </w:pPr>
    </w:p>
    <w:p w:rsidR="00142803" w:rsidRDefault="00142803" w:rsidP="00142803">
      <w:pPr>
        <w:pStyle w:val="T"/>
        <w:numPr>
          <w:ilvl w:val="0"/>
          <w:numId w:val="0"/>
        </w:numPr>
        <w:jc w:val="both"/>
      </w:pPr>
    </w:p>
    <w:p w:rsidR="00142803" w:rsidRDefault="00142803" w:rsidP="00142803">
      <w:pPr>
        <w:ind w:firstLine="480"/>
      </w:pPr>
    </w:p>
    <w:p w:rsidR="00142803" w:rsidRPr="00543395" w:rsidRDefault="00142803" w:rsidP="00142803">
      <w:pPr>
        <w:pStyle w:val="B1"/>
      </w:pPr>
    </w:p>
    <w:p w:rsidR="00142803" w:rsidRDefault="00142803" w:rsidP="00327690">
      <w:pPr>
        <w:pStyle w:val="3"/>
      </w:pPr>
      <w:bookmarkStart w:id="437" w:name="_Toc212345023"/>
      <w:r>
        <w:rPr>
          <w:rFonts w:hint="eastAsia"/>
        </w:rPr>
        <w:t>技术经理工作简历表及证明文件</w:t>
      </w:r>
      <w:bookmarkEnd w:id="437"/>
    </w:p>
    <w:p w:rsidR="00471BFA" w:rsidRDefault="00471BFA" w:rsidP="00471BFA">
      <w:pPr>
        <w:pStyle w:val="4"/>
      </w:pPr>
      <w:r w:rsidRPr="00C77568">
        <w:rPr>
          <w:rFonts w:hint="eastAsia"/>
        </w:rPr>
        <w:t>工作简历表</w:t>
      </w:r>
    </w:p>
    <w:p w:rsidR="00471BFA" w:rsidRDefault="00471BFA" w:rsidP="00471BFA">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471BFA"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471BFA" w:rsidRPr="00980853" w:rsidRDefault="00471BFA"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471BFA" w:rsidRPr="00980853" w:rsidRDefault="00471BFA"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471BFA" w:rsidRPr="00980853" w:rsidRDefault="00471BFA" w:rsidP="00065786">
            <w:pPr>
              <w:pStyle w:val="B1"/>
            </w:pPr>
          </w:p>
        </w:tc>
      </w:tr>
      <w:tr w:rsidR="00471BFA"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lastRenderedPageBreak/>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471BFA" w:rsidRPr="00980853" w:rsidRDefault="00471BFA" w:rsidP="00065786">
            <w:pPr>
              <w:pStyle w:val="B0"/>
            </w:pPr>
            <w:r w:rsidRPr="00980853">
              <w:rPr>
                <w:rFonts w:hint="eastAsia"/>
              </w:rPr>
              <w:t>担任职务</w:t>
            </w: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471BFA" w:rsidRPr="00980853" w:rsidRDefault="00471BFA" w:rsidP="00065786">
            <w:pPr>
              <w:pStyle w:val="B0"/>
            </w:pPr>
          </w:p>
        </w:tc>
      </w:tr>
    </w:tbl>
    <w:p w:rsidR="00471BFA" w:rsidRDefault="00471BFA" w:rsidP="00471BFA">
      <w:pPr>
        <w:ind w:firstLine="480"/>
      </w:pPr>
      <w:r>
        <w:rPr>
          <w:rFonts w:hint="eastAsia"/>
        </w:rPr>
        <w:t>注：相关证明材料附后。</w:t>
      </w:r>
    </w:p>
    <w:p w:rsidR="00471BFA" w:rsidRDefault="00471BFA" w:rsidP="00471BFA">
      <w:pPr>
        <w:ind w:firstLine="480"/>
      </w:pPr>
    </w:p>
    <w:p w:rsidR="00471BFA" w:rsidRDefault="00471BFA" w:rsidP="00471BFA">
      <w:pPr>
        <w:ind w:firstLine="480"/>
      </w:pPr>
      <w:r>
        <w:rPr>
          <w:rFonts w:hint="eastAsia"/>
        </w:rPr>
        <w:t>投标人授权代表签字</w:t>
      </w:r>
      <w:r>
        <w:rPr>
          <w:rFonts w:hint="eastAsia"/>
        </w:rPr>
        <w:tab/>
      </w:r>
      <w:r w:rsidRPr="00B2572B">
        <w:rPr>
          <w:rFonts w:hint="eastAsia"/>
          <w:u w:val="single"/>
        </w:rPr>
        <w:t xml:space="preserve">                     </w:t>
      </w:r>
    </w:p>
    <w:p w:rsidR="00471BFA" w:rsidRDefault="00471BFA" w:rsidP="00471BFA">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471BFA" w:rsidRDefault="00471BFA" w:rsidP="00471BFA">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471BFA" w:rsidRDefault="00471BFA" w:rsidP="00471BFA">
      <w:pPr>
        <w:ind w:firstLine="480"/>
      </w:pPr>
    </w:p>
    <w:p w:rsidR="00471BFA" w:rsidRPr="00067A6B" w:rsidRDefault="00471BFA" w:rsidP="00471BFA">
      <w:pPr>
        <w:ind w:firstLine="480"/>
      </w:pPr>
      <w:r w:rsidRPr="00067A6B">
        <w:rPr>
          <w:rFonts w:hint="eastAsia"/>
        </w:rPr>
        <w:t>说明：</w:t>
      </w:r>
    </w:p>
    <w:p w:rsidR="00471BFA" w:rsidRPr="00067A6B" w:rsidRDefault="00471BFA" w:rsidP="00471BFA">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471BFA" w:rsidRPr="00067A6B" w:rsidRDefault="00471BFA" w:rsidP="00471BFA">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w:t>
      </w:r>
      <w:r w:rsidRPr="00067A6B">
        <w:rPr>
          <w:rFonts w:hint="eastAsia"/>
        </w:rPr>
        <w:lastRenderedPageBreak/>
        <w:t>职称证复印件、相关从业证书复印件、承担过的合格案例的关键页（包括合同首页、合同金额页、合同主要内容所在页及签字盖章页）的复印件的顺序装订在工作简历表后。</w:t>
      </w:r>
    </w:p>
    <w:p w:rsidR="00471BFA" w:rsidRDefault="00471BFA" w:rsidP="00471BFA">
      <w:pPr>
        <w:pStyle w:val="4"/>
      </w:pPr>
      <w:r w:rsidRPr="00C77568">
        <w:rPr>
          <w:rFonts w:hint="eastAsia"/>
        </w:rPr>
        <w:t>身份证复印件</w:t>
      </w:r>
    </w:p>
    <w:p w:rsidR="00471BFA" w:rsidRDefault="00471BFA" w:rsidP="00471BFA">
      <w:pPr>
        <w:pStyle w:val="T0"/>
      </w:pPr>
    </w:p>
    <w:p w:rsidR="00471BFA" w:rsidRPr="004E10E9" w:rsidRDefault="00471BFA" w:rsidP="00471BFA">
      <w:pPr>
        <w:ind w:firstLine="480"/>
      </w:pPr>
    </w:p>
    <w:p w:rsidR="00471BFA" w:rsidRPr="004E10E9" w:rsidRDefault="00471BFA" w:rsidP="00471BFA">
      <w:pPr>
        <w:pStyle w:val="T0"/>
      </w:pPr>
    </w:p>
    <w:p w:rsidR="00471BFA" w:rsidRDefault="00471BFA" w:rsidP="00471BFA">
      <w:pPr>
        <w:pStyle w:val="4"/>
      </w:pPr>
      <w:proofErr w:type="gramStart"/>
      <w:r w:rsidRPr="00C77568">
        <w:rPr>
          <w:rFonts w:hint="eastAsia"/>
        </w:rPr>
        <w:t>社保证明</w:t>
      </w:r>
      <w:proofErr w:type="gramEnd"/>
    </w:p>
    <w:p w:rsidR="00471BFA" w:rsidRPr="005A1AE2" w:rsidRDefault="00471BFA" w:rsidP="00471BFA">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471BFA" w:rsidRDefault="00471BFA" w:rsidP="00471BFA">
      <w:pPr>
        <w:pStyle w:val="4"/>
      </w:pPr>
      <w:r w:rsidRPr="00C77568">
        <w:rPr>
          <w:rFonts w:hint="eastAsia"/>
        </w:rPr>
        <w:t>毕业证书</w:t>
      </w:r>
    </w:p>
    <w:p w:rsidR="00471BFA" w:rsidRDefault="00471BFA" w:rsidP="00471BFA">
      <w:pPr>
        <w:pStyle w:val="T0"/>
      </w:pPr>
    </w:p>
    <w:p w:rsidR="00471BFA" w:rsidRPr="004E10E9" w:rsidRDefault="00471BFA" w:rsidP="00471BFA">
      <w:pPr>
        <w:pStyle w:val="T0"/>
      </w:pPr>
    </w:p>
    <w:p w:rsidR="00471BFA" w:rsidRDefault="00471BFA" w:rsidP="00471BFA">
      <w:pPr>
        <w:pStyle w:val="4"/>
      </w:pPr>
      <w:r w:rsidRPr="00C77568">
        <w:rPr>
          <w:rFonts w:hint="eastAsia"/>
        </w:rPr>
        <w:t>职称证</w:t>
      </w:r>
      <w:r>
        <w:rPr>
          <w:rFonts w:hint="eastAsia"/>
        </w:rPr>
        <w:t>书</w:t>
      </w:r>
    </w:p>
    <w:p w:rsidR="00471BFA" w:rsidRPr="0051485A" w:rsidRDefault="00471BFA" w:rsidP="00471BFA">
      <w:pPr>
        <w:ind w:firstLine="480"/>
      </w:pPr>
    </w:p>
    <w:p w:rsidR="00471BFA" w:rsidRDefault="00471BFA" w:rsidP="00471BFA">
      <w:pPr>
        <w:pStyle w:val="4"/>
      </w:pPr>
      <w:r w:rsidRPr="00CE100B">
        <w:rPr>
          <w:rFonts w:hint="eastAsia"/>
        </w:rPr>
        <w:t>相关从业证书</w:t>
      </w:r>
    </w:p>
    <w:p w:rsidR="00471BFA" w:rsidRPr="00CE100B" w:rsidRDefault="00471BFA" w:rsidP="00471BFA">
      <w:pPr>
        <w:ind w:firstLine="480"/>
      </w:pPr>
    </w:p>
    <w:p w:rsidR="00471BFA" w:rsidRPr="004E10E9" w:rsidRDefault="00471BFA" w:rsidP="00471BFA">
      <w:pPr>
        <w:pStyle w:val="T0"/>
      </w:pPr>
    </w:p>
    <w:p w:rsidR="00142803" w:rsidRDefault="00142803" w:rsidP="00327690">
      <w:pPr>
        <w:pStyle w:val="3"/>
      </w:pPr>
      <w:bookmarkStart w:id="438" w:name="_Toc212345028"/>
      <w:r>
        <w:rPr>
          <w:rFonts w:hint="eastAsia"/>
        </w:rPr>
        <w:t>质量经理工作简历表及证明文件</w:t>
      </w:r>
      <w:bookmarkEnd w:id="438"/>
    </w:p>
    <w:p w:rsidR="00471BFA" w:rsidRDefault="00471BFA" w:rsidP="00471BFA">
      <w:pPr>
        <w:pStyle w:val="4"/>
      </w:pPr>
      <w:r w:rsidRPr="00C77568">
        <w:rPr>
          <w:rFonts w:hint="eastAsia"/>
        </w:rPr>
        <w:t>工作简历表</w:t>
      </w:r>
    </w:p>
    <w:p w:rsidR="00471BFA" w:rsidRDefault="00471BFA" w:rsidP="00471BFA">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471BFA"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471BFA" w:rsidRPr="00980853" w:rsidRDefault="00471BFA"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471BFA" w:rsidRPr="00980853" w:rsidRDefault="00471BFA"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471BFA" w:rsidRPr="00980853" w:rsidRDefault="00471BFA" w:rsidP="00065786">
            <w:pPr>
              <w:pStyle w:val="B1"/>
            </w:pPr>
          </w:p>
        </w:tc>
      </w:tr>
      <w:tr w:rsidR="00471BFA"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lastRenderedPageBreak/>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471BFA" w:rsidRPr="00980853" w:rsidRDefault="00471BFA"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471BFA" w:rsidRPr="00980853" w:rsidRDefault="00471BFA" w:rsidP="00065786">
            <w:pPr>
              <w:pStyle w:val="B0"/>
            </w:pPr>
            <w:r w:rsidRPr="00980853">
              <w:rPr>
                <w:rFonts w:hint="eastAsia"/>
              </w:rPr>
              <w:t>担任职务</w:t>
            </w: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471BFA" w:rsidRPr="00980853" w:rsidRDefault="00471BFA" w:rsidP="00065786">
            <w:pPr>
              <w:pStyle w:val="B0"/>
            </w:pPr>
          </w:p>
        </w:tc>
      </w:tr>
      <w:tr w:rsidR="00471BFA"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471BFA" w:rsidRPr="00980853" w:rsidRDefault="00471BFA"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471BFA" w:rsidRPr="00980853" w:rsidRDefault="00471BFA"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471BFA" w:rsidRPr="00980853" w:rsidRDefault="00471BFA"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471BFA" w:rsidRPr="00980853" w:rsidRDefault="00471BFA"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471BFA" w:rsidRPr="00980853" w:rsidRDefault="00471BFA"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471BFA" w:rsidRPr="00980853" w:rsidRDefault="00471BFA" w:rsidP="00065786">
            <w:pPr>
              <w:pStyle w:val="B0"/>
            </w:pPr>
          </w:p>
        </w:tc>
      </w:tr>
    </w:tbl>
    <w:p w:rsidR="00471BFA" w:rsidRDefault="00471BFA" w:rsidP="00471BFA">
      <w:pPr>
        <w:ind w:firstLine="480"/>
      </w:pPr>
      <w:r>
        <w:rPr>
          <w:rFonts w:hint="eastAsia"/>
        </w:rPr>
        <w:t>注：相关证明材料附后。</w:t>
      </w:r>
    </w:p>
    <w:p w:rsidR="00471BFA" w:rsidRDefault="00471BFA" w:rsidP="00471BFA">
      <w:pPr>
        <w:ind w:firstLine="480"/>
      </w:pPr>
    </w:p>
    <w:p w:rsidR="00471BFA" w:rsidRDefault="00471BFA" w:rsidP="00471BFA">
      <w:pPr>
        <w:ind w:firstLine="480"/>
      </w:pPr>
      <w:r>
        <w:rPr>
          <w:rFonts w:hint="eastAsia"/>
        </w:rPr>
        <w:t>投标人授权代表签字</w:t>
      </w:r>
      <w:r>
        <w:rPr>
          <w:rFonts w:hint="eastAsia"/>
        </w:rPr>
        <w:tab/>
      </w:r>
      <w:r w:rsidRPr="00B2572B">
        <w:rPr>
          <w:rFonts w:hint="eastAsia"/>
          <w:u w:val="single"/>
        </w:rPr>
        <w:t xml:space="preserve">                     </w:t>
      </w:r>
    </w:p>
    <w:p w:rsidR="00471BFA" w:rsidRDefault="00471BFA" w:rsidP="00471BFA">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471BFA" w:rsidRDefault="00471BFA" w:rsidP="00471BFA">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471BFA" w:rsidRDefault="00471BFA" w:rsidP="00471BFA">
      <w:pPr>
        <w:ind w:firstLine="480"/>
      </w:pPr>
    </w:p>
    <w:p w:rsidR="00471BFA" w:rsidRPr="00067A6B" w:rsidRDefault="00471BFA" w:rsidP="00471BFA">
      <w:pPr>
        <w:ind w:firstLine="480"/>
      </w:pPr>
      <w:r w:rsidRPr="00067A6B">
        <w:rPr>
          <w:rFonts w:hint="eastAsia"/>
        </w:rPr>
        <w:t>说明：</w:t>
      </w:r>
    </w:p>
    <w:p w:rsidR="00471BFA" w:rsidRPr="00067A6B" w:rsidRDefault="00471BFA" w:rsidP="00471BFA">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471BFA" w:rsidRPr="00067A6B" w:rsidRDefault="00471BFA" w:rsidP="00471BFA">
      <w:pPr>
        <w:ind w:firstLine="480"/>
      </w:pPr>
      <w:r w:rsidRPr="00067A6B">
        <w:rPr>
          <w:rFonts w:hint="eastAsia"/>
        </w:rPr>
        <w:t>2</w:t>
      </w:r>
      <w:r w:rsidRPr="00067A6B">
        <w:rPr>
          <w:rFonts w:hint="eastAsia"/>
        </w:rPr>
        <w:t>）每位团队成员均应单独提交工作简历表和相关的证明材料。相关的证明</w:t>
      </w:r>
      <w:r w:rsidRPr="00067A6B">
        <w:rPr>
          <w:rFonts w:hint="eastAsia"/>
        </w:rPr>
        <w:lastRenderedPageBreak/>
        <w:t>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471BFA" w:rsidRDefault="00471BFA" w:rsidP="00471BFA">
      <w:pPr>
        <w:pStyle w:val="4"/>
      </w:pPr>
      <w:r w:rsidRPr="00C77568">
        <w:rPr>
          <w:rFonts w:hint="eastAsia"/>
        </w:rPr>
        <w:t>身份证复印件</w:t>
      </w:r>
    </w:p>
    <w:p w:rsidR="00471BFA" w:rsidRDefault="00471BFA" w:rsidP="00471BFA">
      <w:pPr>
        <w:pStyle w:val="T0"/>
      </w:pPr>
    </w:p>
    <w:p w:rsidR="00471BFA" w:rsidRPr="004E10E9" w:rsidRDefault="00471BFA" w:rsidP="00471BFA">
      <w:pPr>
        <w:ind w:firstLine="480"/>
      </w:pPr>
    </w:p>
    <w:p w:rsidR="00471BFA" w:rsidRPr="004E10E9" w:rsidRDefault="00471BFA" w:rsidP="00471BFA">
      <w:pPr>
        <w:pStyle w:val="T0"/>
      </w:pPr>
    </w:p>
    <w:p w:rsidR="00471BFA" w:rsidRDefault="00471BFA" w:rsidP="00471BFA">
      <w:pPr>
        <w:pStyle w:val="4"/>
      </w:pPr>
      <w:proofErr w:type="gramStart"/>
      <w:r w:rsidRPr="00C77568">
        <w:rPr>
          <w:rFonts w:hint="eastAsia"/>
        </w:rPr>
        <w:t>社保证明</w:t>
      </w:r>
      <w:proofErr w:type="gramEnd"/>
    </w:p>
    <w:p w:rsidR="00471BFA" w:rsidRPr="005A1AE2" w:rsidRDefault="00471BFA" w:rsidP="00471BFA">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471BFA" w:rsidRDefault="00471BFA" w:rsidP="00471BFA">
      <w:pPr>
        <w:pStyle w:val="4"/>
      </w:pPr>
      <w:r w:rsidRPr="00C77568">
        <w:rPr>
          <w:rFonts w:hint="eastAsia"/>
        </w:rPr>
        <w:t>毕业证书</w:t>
      </w:r>
    </w:p>
    <w:p w:rsidR="00471BFA" w:rsidRDefault="00471BFA" w:rsidP="00471BFA">
      <w:pPr>
        <w:pStyle w:val="T0"/>
      </w:pPr>
    </w:p>
    <w:p w:rsidR="00471BFA" w:rsidRPr="004E10E9" w:rsidRDefault="00471BFA" w:rsidP="00471BFA">
      <w:pPr>
        <w:pStyle w:val="T0"/>
      </w:pPr>
    </w:p>
    <w:p w:rsidR="00471BFA" w:rsidRDefault="00471BFA" w:rsidP="00471BFA">
      <w:pPr>
        <w:pStyle w:val="4"/>
      </w:pPr>
      <w:r w:rsidRPr="00C77568">
        <w:rPr>
          <w:rFonts w:hint="eastAsia"/>
        </w:rPr>
        <w:t>职称证</w:t>
      </w:r>
      <w:r>
        <w:rPr>
          <w:rFonts w:hint="eastAsia"/>
        </w:rPr>
        <w:t>书</w:t>
      </w:r>
    </w:p>
    <w:p w:rsidR="00471BFA" w:rsidRPr="0051485A" w:rsidRDefault="00471BFA" w:rsidP="00471BFA">
      <w:pPr>
        <w:ind w:firstLine="480"/>
      </w:pPr>
    </w:p>
    <w:p w:rsidR="00471BFA" w:rsidRDefault="00471BFA" w:rsidP="00471BFA">
      <w:pPr>
        <w:pStyle w:val="4"/>
      </w:pPr>
      <w:r w:rsidRPr="00CE100B">
        <w:rPr>
          <w:rFonts w:hint="eastAsia"/>
        </w:rPr>
        <w:t>相关从业证书</w:t>
      </w:r>
    </w:p>
    <w:p w:rsidR="00471BFA" w:rsidRPr="00CE100B" w:rsidRDefault="00471BFA" w:rsidP="00471BFA">
      <w:pPr>
        <w:ind w:firstLine="480"/>
      </w:pPr>
    </w:p>
    <w:p w:rsidR="00471BFA" w:rsidRPr="004E10E9" w:rsidRDefault="00471BFA" w:rsidP="00471BFA">
      <w:pPr>
        <w:pStyle w:val="T0"/>
      </w:pPr>
    </w:p>
    <w:p w:rsidR="00142803" w:rsidRDefault="00142803" w:rsidP="00142803">
      <w:pPr>
        <w:ind w:firstLine="480"/>
      </w:pPr>
    </w:p>
    <w:p w:rsidR="00471BFA" w:rsidRPr="00315DA4" w:rsidRDefault="00471BFA" w:rsidP="00142803">
      <w:pPr>
        <w:ind w:firstLine="480"/>
      </w:pPr>
    </w:p>
    <w:p w:rsidR="00142803" w:rsidRDefault="00142803" w:rsidP="006750CB">
      <w:pPr>
        <w:pStyle w:val="3"/>
      </w:pPr>
      <w:bookmarkStart w:id="439" w:name="_Toc212345033"/>
      <w:r>
        <w:rPr>
          <w:rFonts w:hint="eastAsia"/>
        </w:rPr>
        <w:t>应用系统咨询工程师工作简历表及证明文件</w:t>
      </w:r>
      <w:bookmarkEnd w:id="439"/>
    </w:p>
    <w:p w:rsidR="00142803" w:rsidRDefault="00142803" w:rsidP="006750CB">
      <w:pPr>
        <w:pStyle w:val="4"/>
      </w:pPr>
      <w:bookmarkStart w:id="440" w:name="_Toc212345034"/>
      <w:r>
        <w:rPr>
          <w:rFonts w:hint="eastAsia"/>
        </w:rPr>
        <w:t>应用系统咨询工程师</w:t>
      </w:r>
      <w:r>
        <w:rPr>
          <w:rFonts w:hint="eastAsia"/>
        </w:rPr>
        <w:t>1</w:t>
      </w:r>
      <w:bookmarkEnd w:id="440"/>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lastRenderedPageBreak/>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w:t>
      </w:r>
      <w:r w:rsidRPr="00067A6B">
        <w:rPr>
          <w:rFonts w:hint="eastAsia"/>
        </w:rPr>
        <w:lastRenderedPageBreak/>
        <w:t>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Default="005A4253" w:rsidP="005A4253">
      <w:pPr>
        <w:ind w:firstLine="480"/>
      </w:pPr>
    </w:p>
    <w:p w:rsidR="005A4253" w:rsidRDefault="005A4253" w:rsidP="005A4253">
      <w:pPr>
        <w:ind w:firstLine="480"/>
      </w:pPr>
    </w:p>
    <w:p w:rsidR="005A4253" w:rsidRPr="005A4253" w:rsidRDefault="005A4253" w:rsidP="005A4253">
      <w:pPr>
        <w:ind w:firstLine="480"/>
      </w:pPr>
    </w:p>
    <w:p w:rsidR="00142803" w:rsidRDefault="00142803" w:rsidP="006750CB">
      <w:pPr>
        <w:pStyle w:val="4"/>
      </w:pPr>
      <w:bookmarkStart w:id="441" w:name="_Toc212345039"/>
      <w:r>
        <w:rPr>
          <w:rFonts w:hint="eastAsia"/>
        </w:rPr>
        <w:lastRenderedPageBreak/>
        <w:t>应用系统咨询工程师</w:t>
      </w:r>
      <w:r>
        <w:rPr>
          <w:rFonts w:hint="eastAsia"/>
        </w:rPr>
        <w:t>2</w:t>
      </w:r>
      <w:bookmarkEnd w:id="441"/>
    </w:p>
    <w:p w:rsidR="005A4253" w:rsidRDefault="005A4253" w:rsidP="005A4253">
      <w:pPr>
        <w:pStyle w:val="5"/>
      </w:pPr>
      <w:bookmarkStart w:id="442" w:name="_Toc212345044"/>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lastRenderedPageBreak/>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Default="005A4253" w:rsidP="005A4253">
      <w:pPr>
        <w:ind w:firstLine="480"/>
      </w:pPr>
    </w:p>
    <w:p w:rsidR="00142803" w:rsidRDefault="00142803" w:rsidP="006750CB">
      <w:pPr>
        <w:pStyle w:val="4"/>
      </w:pPr>
      <w:r>
        <w:rPr>
          <w:rFonts w:hint="eastAsia"/>
        </w:rPr>
        <w:t>应用系统咨询工程师</w:t>
      </w:r>
      <w:r>
        <w:rPr>
          <w:rFonts w:hint="eastAsia"/>
        </w:rPr>
        <w:t>3</w:t>
      </w:r>
      <w:bookmarkEnd w:id="442"/>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lastRenderedPageBreak/>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Pr="005A4253" w:rsidRDefault="005A4253" w:rsidP="005A4253">
      <w:pPr>
        <w:ind w:firstLine="480"/>
      </w:pPr>
    </w:p>
    <w:p w:rsidR="00142803" w:rsidRDefault="00142803" w:rsidP="006750CB">
      <w:pPr>
        <w:pStyle w:val="4"/>
      </w:pPr>
      <w:bookmarkStart w:id="443" w:name="_Toc212345049"/>
      <w:r>
        <w:rPr>
          <w:rFonts w:hint="eastAsia"/>
        </w:rPr>
        <w:t>应用系统咨询工程师</w:t>
      </w:r>
      <w:r>
        <w:rPr>
          <w:rFonts w:hint="eastAsia"/>
        </w:rPr>
        <w:t>4</w:t>
      </w:r>
      <w:bookmarkEnd w:id="443"/>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lastRenderedPageBreak/>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Default="005A4253" w:rsidP="005A4253">
      <w:pPr>
        <w:ind w:firstLine="480"/>
      </w:pPr>
    </w:p>
    <w:p w:rsidR="005A4253" w:rsidRPr="005A4253" w:rsidRDefault="005A4253" w:rsidP="005A4253">
      <w:pPr>
        <w:ind w:firstLine="480"/>
      </w:pPr>
    </w:p>
    <w:p w:rsidR="00E02AD5" w:rsidRDefault="00E02AD5" w:rsidP="005A4253">
      <w:pPr>
        <w:pStyle w:val="4"/>
      </w:pPr>
      <w:r>
        <w:rPr>
          <w:rFonts w:hint="eastAsia"/>
        </w:rPr>
        <w:t>应用系统咨询工程师</w:t>
      </w:r>
      <w:r>
        <w:rPr>
          <w:rFonts w:hint="eastAsia"/>
        </w:rPr>
        <w:t>5</w:t>
      </w:r>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lastRenderedPageBreak/>
        <w:t>注：相关证明材料附后。</w:t>
      </w:r>
    </w:p>
    <w:p w:rsidR="005A4253" w:rsidRDefault="005A4253" w:rsidP="005A4253">
      <w:pPr>
        <w:ind w:firstLine="480"/>
      </w:pPr>
    </w:p>
    <w:p w:rsidR="005A4253" w:rsidRDefault="005A4253" w:rsidP="005A4253">
      <w:pPr>
        <w:ind w:firstLine="480"/>
      </w:pPr>
      <w:r>
        <w:rPr>
          <w:rFonts w:hint="eastAsia"/>
        </w:rPr>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Default="005A4253" w:rsidP="005A4253">
      <w:pPr>
        <w:ind w:firstLine="480"/>
      </w:pPr>
    </w:p>
    <w:p w:rsidR="005A4253" w:rsidRPr="005A4253" w:rsidRDefault="005A4253" w:rsidP="005A4253">
      <w:pPr>
        <w:ind w:firstLine="480"/>
      </w:pPr>
    </w:p>
    <w:p w:rsidR="00E02AD5" w:rsidRDefault="00E02AD5" w:rsidP="00E02AD5">
      <w:pPr>
        <w:pStyle w:val="4"/>
      </w:pPr>
      <w:r>
        <w:rPr>
          <w:rFonts w:hint="eastAsia"/>
        </w:rPr>
        <w:t>应用系统咨询工程师</w:t>
      </w:r>
      <w:r>
        <w:rPr>
          <w:rFonts w:hint="eastAsia"/>
        </w:rPr>
        <w:t>6</w:t>
      </w:r>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Default="005A4253" w:rsidP="005A4253">
      <w:pPr>
        <w:ind w:firstLine="480"/>
      </w:pPr>
    </w:p>
    <w:p w:rsidR="005A4253" w:rsidRPr="005A4253" w:rsidRDefault="005A4253" w:rsidP="005A4253">
      <w:pPr>
        <w:ind w:firstLine="480"/>
      </w:pPr>
    </w:p>
    <w:p w:rsidR="00E02AD5" w:rsidRDefault="00E02AD5" w:rsidP="00E02AD5">
      <w:pPr>
        <w:pStyle w:val="4"/>
      </w:pPr>
      <w:r>
        <w:rPr>
          <w:rFonts w:hint="eastAsia"/>
        </w:rPr>
        <w:t>应用系统咨询工程师</w:t>
      </w:r>
      <w:r>
        <w:rPr>
          <w:rFonts w:hint="eastAsia"/>
        </w:rPr>
        <w:t>7</w:t>
      </w:r>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lastRenderedPageBreak/>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Default="005A4253" w:rsidP="005A4253">
      <w:pPr>
        <w:ind w:firstLine="480"/>
      </w:pPr>
    </w:p>
    <w:p w:rsidR="005A4253" w:rsidRDefault="005A4253" w:rsidP="005A4253">
      <w:pPr>
        <w:ind w:firstLine="480"/>
      </w:pPr>
    </w:p>
    <w:p w:rsidR="005A4253" w:rsidRPr="005A4253" w:rsidRDefault="005A4253" w:rsidP="005A4253">
      <w:pPr>
        <w:ind w:firstLine="480"/>
      </w:pPr>
    </w:p>
    <w:p w:rsidR="00E02AD5" w:rsidRDefault="00E02AD5" w:rsidP="00E02AD5">
      <w:pPr>
        <w:pStyle w:val="4"/>
      </w:pPr>
      <w:r>
        <w:rPr>
          <w:rFonts w:hint="eastAsia"/>
        </w:rPr>
        <w:t>应用系统咨询工程师</w:t>
      </w:r>
      <w:r>
        <w:rPr>
          <w:rFonts w:hint="eastAsia"/>
        </w:rPr>
        <w:t>8</w:t>
      </w:r>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lastRenderedPageBreak/>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w:t>
      </w:r>
      <w:r w:rsidRPr="00067A6B">
        <w:rPr>
          <w:rFonts w:hint="eastAsia"/>
        </w:rPr>
        <w:lastRenderedPageBreak/>
        <w:t>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Default="005A4253" w:rsidP="005A4253">
      <w:pPr>
        <w:ind w:firstLine="480"/>
      </w:pPr>
    </w:p>
    <w:p w:rsidR="005A4253" w:rsidRPr="005A4253" w:rsidRDefault="005A4253" w:rsidP="005A4253">
      <w:pPr>
        <w:ind w:firstLine="480"/>
      </w:pPr>
    </w:p>
    <w:p w:rsidR="00E02AD5" w:rsidRDefault="00E02AD5" w:rsidP="00E02AD5">
      <w:pPr>
        <w:pStyle w:val="4"/>
      </w:pPr>
      <w:r>
        <w:rPr>
          <w:rFonts w:hint="eastAsia"/>
        </w:rPr>
        <w:t>应用系统咨询工程师</w:t>
      </w:r>
      <w:r>
        <w:rPr>
          <w:rFonts w:hint="eastAsia"/>
        </w:rPr>
        <w:t>9</w:t>
      </w:r>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lastRenderedPageBreak/>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w:t>
      </w:r>
      <w:r w:rsidRPr="00067A6B">
        <w:rPr>
          <w:rFonts w:hint="eastAsia"/>
        </w:rPr>
        <w:lastRenderedPageBreak/>
        <w:t>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5A4253" w:rsidRDefault="005A4253" w:rsidP="005A4253">
      <w:pPr>
        <w:ind w:firstLine="480"/>
      </w:pPr>
    </w:p>
    <w:p w:rsidR="006652A1" w:rsidRDefault="006652A1" w:rsidP="005A4253">
      <w:pPr>
        <w:ind w:firstLine="480"/>
      </w:pPr>
    </w:p>
    <w:p w:rsidR="006652A1" w:rsidRDefault="006652A1" w:rsidP="005A4253">
      <w:pPr>
        <w:ind w:firstLine="480"/>
      </w:pPr>
    </w:p>
    <w:p w:rsidR="005A4253" w:rsidRPr="005A4253" w:rsidRDefault="005A4253" w:rsidP="005A4253">
      <w:pPr>
        <w:ind w:firstLine="480"/>
      </w:pPr>
    </w:p>
    <w:p w:rsidR="00E02AD5" w:rsidRDefault="00E02AD5" w:rsidP="00E02AD5">
      <w:pPr>
        <w:pStyle w:val="4"/>
      </w:pPr>
      <w:r>
        <w:rPr>
          <w:rFonts w:hint="eastAsia"/>
        </w:rPr>
        <w:t>应用系统咨询工程师</w:t>
      </w:r>
      <w:r>
        <w:rPr>
          <w:rFonts w:hint="eastAsia"/>
        </w:rPr>
        <w:t>10</w:t>
      </w:r>
    </w:p>
    <w:p w:rsidR="005A4253" w:rsidRDefault="005A4253" w:rsidP="005A4253">
      <w:pPr>
        <w:pStyle w:val="5"/>
      </w:pPr>
      <w:r w:rsidRPr="00C77568">
        <w:rPr>
          <w:rFonts w:hint="eastAsia"/>
        </w:rPr>
        <w:t>工作简历表</w:t>
      </w:r>
    </w:p>
    <w:p w:rsidR="005A4253" w:rsidRDefault="005A4253" w:rsidP="005A425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5A425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lastRenderedPageBreak/>
              <w:t>姓名</w:t>
            </w:r>
          </w:p>
        </w:tc>
        <w:tc>
          <w:tcPr>
            <w:tcW w:w="1405"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5A4253" w:rsidRPr="00980853" w:rsidRDefault="005A425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5A4253" w:rsidRPr="00980853" w:rsidRDefault="005A4253" w:rsidP="00065786">
            <w:pPr>
              <w:pStyle w:val="B1"/>
            </w:pPr>
          </w:p>
        </w:tc>
      </w:tr>
      <w:tr w:rsidR="005A425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5A4253" w:rsidRPr="00980853" w:rsidRDefault="005A425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5A4253" w:rsidRPr="00980853" w:rsidRDefault="005A4253" w:rsidP="00065786">
            <w:pPr>
              <w:pStyle w:val="B0"/>
            </w:pPr>
            <w:r w:rsidRPr="00980853">
              <w:rPr>
                <w:rFonts w:hint="eastAsia"/>
              </w:rPr>
              <w:t>担任职务</w:t>
            </w: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5A4253" w:rsidRPr="00980853" w:rsidRDefault="005A4253" w:rsidP="00065786">
            <w:pPr>
              <w:pStyle w:val="B0"/>
            </w:pPr>
          </w:p>
        </w:tc>
      </w:tr>
      <w:tr w:rsidR="005A425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5A4253" w:rsidRPr="00980853" w:rsidRDefault="005A425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5A4253" w:rsidRPr="00980853" w:rsidRDefault="005A425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5A4253" w:rsidRPr="00980853" w:rsidRDefault="005A4253" w:rsidP="00065786">
            <w:pPr>
              <w:pStyle w:val="B0"/>
            </w:pPr>
          </w:p>
        </w:tc>
      </w:tr>
    </w:tbl>
    <w:p w:rsidR="005A4253" w:rsidRDefault="005A4253" w:rsidP="005A4253">
      <w:pPr>
        <w:ind w:firstLine="480"/>
      </w:pPr>
      <w:r>
        <w:rPr>
          <w:rFonts w:hint="eastAsia"/>
        </w:rPr>
        <w:t>注：相关证明材料附后。</w:t>
      </w:r>
    </w:p>
    <w:p w:rsidR="005A4253" w:rsidRDefault="005A4253" w:rsidP="005A4253">
      <w:pPr>
        <w:ind w:firstLine="480"/>
      </w:pPr>
    </w:p>
    <w:p w:rsidR="005A4253" w:rsidRDefault="005A4253" w:rsidP="005A4253">
      <w:pPr>
        <w:ind w:firstLine="480"/>
      </w:pPr>
      <w:r>
        <w:rPr>
          <w:rFonts w:hint="eastAsia"/>
        </w:rPr>
        <w:t>投标人授权代表签字</w:t>
      </w:r>
      <w:r>
        <w:rPr>
          <w:rFonts w:hint="eastAsia"/>
        </w:rPr>
        <w:tab/>
      </w:r>
      <w:r w:rsidRPr="00B2572B">
        <w:rPr>
          <w:rFonts w:hint="eastAsia"/>
          <w:u w:val="single"/>
        </w:rPr>
        <w:t xml:space="preserve">                     </w:t>
      </w:r>
    </w:p>
    <w:p w:rsidR="005A4253" w:rsidRDefault="005A4253" w:rsidP="005A425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5A4253" w:rsidRDefault="005A4253" w:rsidP="005A425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5A4253" w:rsidRDefault="005A4253" w:rsidP="005A4253">
      <w:pPr>
        <w:ind w:firstLine="480"/>
      </w:pPr>
    </w:p>
    <w:p w:rsidR="005A4253" w:rsidRPr="00067A6B" w:rsidRDefault="005A4253" w:rsidP="005A4253">
      <w:pPr>
        <w:ind w:firstLine="480"/>
      </w:pPr>
      <w:r w:rsidRPr="00067A6B">
        <w:rPr>
          <w:rFonts w:hint="eastAsia"/>
        </w:rPr>
        <w:t>说明：</w:t>
      </w:r>
    </w:p>
    <w:p w:rsidR="005A4253" w:rsidRPr="00067A6B" w:rsidRDefault="005A4253" w:rsidP="005A425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w:t>
      </w:r>
      <w:r w:rsidRPr="00067A6B">
        <w:rPr>
          <w:rFonts w:hint="eastAsia"/>
        </w:rPr>
        <w:lastRenderedPageBreak/>
        <w:t>所列人员角色；“相关从业资质”限于第三章评标方法和标准中“评分依据”中所列明的相关资质；“承担过的合格案例”的标准见第三章评标方法和标准中“评分依据”。</w:t>
      </w:r>
    </w:p>
    <w:p w:rsidR="005A4253" w:rsidRPr="00067A6B" w:rsidRDefault="005A4253" w:rsidP="005A425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5A4253" w:rsidRDefault="005A4253" w:rsidP="005A4253">
      <w:pPr>
        <w:pStyle w:val="5"/>
      </w:pPr>
      <w:r w:rsidRPr="00C77568">
        <w:rPr>
          <w:rFonts w:hint="eastAsia"/>
        </w:rPr>
        <w:t>身份证复印件</w:t>
      </w:r>
    </w:p>
    <w:p w:rsidR="005A4253" w:rsidRDefault="005A4253" w:rsidP="005A4253">
      <w:pPr>
        <w:pStyle w:val="T0"/>
      </w:pPr>
    </w:p>
    <w:p w:rsidR="005A4253" w:rsidRPr="004E10E9" w:rsidRDefault="005A4253" w:rsidP="005A4253">
      <w:pPr>
        <w:ind w:firstLine="480"/>
      </w:pPr>
    </w:p>
    <w:p w:rsidR="005A4253" w:rsidRPr="004E10E9" w:rsidRDefault="005A4253" w:rsidP="005A4253">
      <w:pPr>
        <w:pStyle w:val="T0"/>
      </w:pPr>
    </w:p>
    <w:p w:rsidR="005A4253" w:rsidRDefault="005A4253" w:rsidP="005A4253">
      <w:pPr>
        <w:pStyle w:val="5"/>
      </w:pPr>
      <w:proofErr w:type="gramStart"/>
      <w:r w:rsidRPr="00C77568">
        <w:rPr>
          <w:rFonts w:hint="eastAsia"/>
        </w:rPr>
        <w:t>社保证明</w:t>
      </w:r>
      <w:proofErr w:type="gramEnd"/>
    </w:p>
    <w:p w:rsidR="005A4253" w:rsidRPr="005A1AE2" w:rsidRDefault="005A4253" w:rsidP="005A425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5A4253" w:rsidRDefault="005A4253" w:rsidP="005A4253">
      <w:pPr>
        <w:pStyle w:val="5"/>
      </w:pPr>
      <w:r w:rsidRPr="00C77568">
        <w:rPr>
          <w:rFonts w:hint="eastAsia"/>
        </w:rPr>
        <w:t>毕业证书</w:t>
      </w:r>
    </w:p>
    <w:p w:rsidR="005A4253" w:rsidRDefault="005A4253" w:rsidP="005A4253">
      <w:pPr>
        <w:pStyle w:val="T0"/>
      </w:pPr>
    </w:p>
    <w:p w:rsidR="005A4253" w:rsidRPr="004E10E9" w:rsidRDefault="005A4253" w:rsidP="005A4253">
      <w:pPr>
        <w:pStyle w:val="T0"/>
      </w:pPr>
    </w:p>
    <w:p w:rsidR="005A4253" w:rsidRDefault="005A4253" w:rsidP="005A4253">
      <w:pPr>
        <w:pStyle w:val="5"/>
      </w:pPr>
      <w:r w:rsidRPr="00C77568">
        <w:rPr>
          <w:rFonts w:hint="eastAsia"/>
        </w:rPr>
        <w:t>职称证</w:t>
      </w:r>
      <w:r>
        <w:rPr>
          <w:rFonts w:hint="eastAsia"/>
        </w:rPr>
        <w:t>书</w:t>
      </w:r>
    </w:p>
    <w:p w:rsidR="005A4253" w:rsidRPr="0051485A" w:rsidRDefault="005A4253" w:rsidP="005A4253">
      <w:pPr>
        <w:ind w:firstLine="480"/>
      </w:pPr>
    </w:p>
    <w:p w:rsidR="005A4253" w:rsidRDefault="005A4253" w:rsidP="005A4253">
      <w:pPr>
        <w:pStyle w:val="5"/>
      </w:pPr>
      <w:r w:rsidRPr="00CE100B">
        <w:rPr>
          <w:rFonts w:hint="eastAsia"/>
        </w:rPr>
        <w:t>相关从业证书</w:t>
      </w:r>
    </w:p>
    <w:p w:rsidR="005A4253" w:rsidRPr="00CE100B" w:rsidRDefault="005A4253" w:rsidP="005A4253">
      <w:pPr>
        <w:ind w:firstLine="480"/>
      </w:pPr>
    </w:p>
    <w:p w:rsidR="00E02AD5" w:rsidRDefault="00E02AD5" w:rsidP="00142803">
      <w:pPr>
        <w:ind w:firstLine="480"/>
      </w:pPr>
    </w:p>
    <w:p w:rsidR="005A4253" w:rsidRPr="00B2642C" w:rsidRDefault="005A4253" w:rsidP="00142803">
      <w:pPr>
        <w:ind w:firstLine="480"/>
      </w:pPr>
    </w:p>
    <w:p w:rsidR="00142803" w:rsidRDefault="00142803" w:rsidP="006750CB">
      <w:pPr>
        <w:pStyle w:val="3"/>
      </w:pPr>
      <w:bookmarkStart w:id="444" w:name="_Toc212345054"/>
      <w:r>
        <w:rPr>
          <w:rFonts w:hint="eastAsia"/>
        </w:rPr>
        <w:lastRenderedPageBreak/>
        <w:t>应用系统运维工程师工作简历表及证明文件</w:t>
      </w:r>
      <w:bookmarkEnd w:id="444"/>
    </w:p>
    <w:p w:rsidR="00142803" w:rsidRDefault="00142803" w:rsidP="006750CB">
      <w:pPr>
        <w:pStyle w:val="4"/>
      </w:pPr>
      <w:bookmarkStart w:id="445" w:name="_Toc212345055"/>
      <w:r>
        <w:rPr>
          <w:rFonts w:hint="eastAsia"/>
        </w:rPr>
        <w:t>应用系统运维工程师</w:t>
      </w:r>
      <w:r>
        <w:rPr>
          <w:rFonts w:hint="eastAsia"/>
        </w:rPr>
        <w:t>1</w:t>
      </w:r>
      <w:bookmarkEnd w:id="445"/>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065786">
            <w:pPr>
              <w:pStyle w:val="B1"/>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065786">
            <w:pPr>
              <w:pStyle w:val="B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065786">
            <w:pPr>
              <w:pStyle w:val="B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lastRenderedPageBreak/>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pPr>
    </w:p>
    <w:p w:rsidR="006652A1" w:rsidRPr="004E10E9" w:rsidRDefault="006652A1" w:rsidP="006652A1">
      <w:pPr>
        <w:ind w:firstLine="480"/>
      </w:pPr>
    </w:p>
    <w:p w:rsidR="006652A1" w:rsidRPr="004E10E9" w:rsidRDefault="006652A1" w:rsidP="006652A1">
      <w:pPr>
        <w:pStyle w:val="T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pPr>
    </w:p>
    <w:p w:rsidR="006652A1" w:rsidRPr="004E10E9" w:rsidRDefault="006652A1" w:rsidP="006652A1">
      <w:pPr>
        <w:pStyle w:val="T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D65137">
      <w:pPr>
        <w:pStyle w:val="4"/>
        <w:numPr>
          <w:ilvl w:val="3"/>
          <w:numId w:val="8"/>
        </w:numPr>
      </w:pPr>
      <w:r>
        <w:rPr>
          <w:rFonts w:hint="eastAsia"/>
        </w:rPr>
        <w:t>应用系统运维工程师</w:t>
      </w:r>
      <w:r>
        <w:rPr>
          <w:rFonts w:hint="eastAsia"/>
        </w:rPr>
        <w:t>2</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065786">
            <w:pPr>
              <w:pStyle w:val="B1"/>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065786">
            <w:pPr>
              <w:pStyle w:val="B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065786">
            <w:pPr>
              <w:pStyle w:val="B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065786">
            <w:pPr>
              <w:pStyle w:val="B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lastRenderedPageBreak/>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pPr>
    </w:p>
    <w:p w:rsidR="006652A1" w:rsidRPr="004E10E9" w:rsidRDefault="006652A1" w:rsidP="006652A1">
      <w:pPr>
        <w:ind w:firstLine="480"/>
      </w:pPr>
    </w:p>
    <w:p w:rsidR="006652A1" w:rsidRPr="004E10E9" w:rsidRDefault="006652A1" w:rsidP="006652A1">
      <w:pPr>
        <w:pStyle w:val="T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pPr>
    </w:p>
    <w:p w:rsidR="006652A1" w:rsidRPr="004E10E9" w:rsidRDefault="006652A1" w:rsidP="006652A1">
      <w:pPr>
        <w:pStyle w:val="T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9"/>
        </w:numPr>
      </w:pPr>
      <w:r>
        <w:rPr>
          <w:rFonts w:hint="eastAsia"/>
        </w:rPr>
        <w:t>应用系统运维工程师</w:t>
      </w:r>
      <w:r>
        <w:rPr>
          <w:rFonts w:hint="eastAsia"/>
        </w:rPr>
        <w:t>3</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lastRenderedPageBreak/>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0"/>
        </w:numPr>
      </w:pPr>
      <w:r>
        <w:rPr>
          <w:rFonts w:hint="eastAsia"/>
        </w:rPr>
        <w:t>应用系统运维工程师</w:t>
      </w:r>
      <w:r>
        <w:rPr>
          <w:rFonts w:hint="eastAsia"/>
        </w:rPr>
        <w:t>4</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lastRenderedPageBreak/>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1"/>
        </w:numPr>
      </w:pPr>
      <w:r>
        <w:rPr>
          <w:rFonts w:hint="eastAsia"/>
        </w:rPr>
        <w:t>应用系统运维工程师</w:t>
      </w:r>
      <w:r>
        <w:rPr>
          <w:rFonts w:hint="eastAsia"/>
        </w:rPr>
        <w:t>5</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lastRenderedPageBreak/>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2"/>
        </w:numPr>
      </w:pPr>
      <w:r>
        <w:rPr>
          <w:rFonts w:hint="eastAsia"/>
        </w:rPr>
        <w:t>应用系统运维工程师</w:t>
      </w:r>
      <w:r>
        <w:rPr>
          <w:rFonts w:hint="eastAsia"/>
        </w:rPr>
        <w:t>6</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lastRenderedPageBreak/>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3"/>
        </w:numPr>
      </w:pPr>
      <w:r>
        <w:rPr>
          <w:rFonts w:hint="eastAsia"/>
        </w:rPr>
        <w:t>应用系统运维工程师</w:t>
      </w:r>
      <w:r>
        <w:rPr>
          <w:rFonts w:hint="eastAsia"/>
        </w:rPr>
        <w:t>7</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lastRenderedPageBreak/>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w:t>
      </w:r>
      <w:r w:rsidRPr="00067A6B">
        <w:rPr>
          <w:rFonts w:hint="eastAsia"/>
        </w:rPr>
        <w:lastRenderedPageBreak/>
        <w:t>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4"/>
        </w:numPr>
      </w:pPr>
      <w:r>
        <w:rPr>
          <w:rFonts w:hint="eastAsia"/>
        </w:rPr>
        <w:t>应用系统运维工程师</w:t>
      </w:r>
      <w:r>
        <w:rPr>
          <w:rFonts w:hint="eastAsia"/>
        </w:rPr>
        <w:t>8</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lastRenderedPageBreak/>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w:t>
      </w:r>
      <w:r w:rsidRPr="00067A6B">
        <w:rPr>
          <w:rFonts w:hint="eastAsia"/>
        </w:rPr>
        <w:lastRenderedPageBreak/>
        <w:t>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5"/>
        </w:numPr>
      </w:pPr>
      <w:r>
        <w:rPr>
          <w:rFonts w:hint="eastAsia"/>
        </w:rPr>
        <w:t>应用系统运维工程师</w:t>
      </w:r>
      <w:r>
        <w:rPr>
          <w:rFonts w:hint="eastAsia"/>
        </w:rPr>
        <w:t>9</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lastRenderedPageBreak/>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w:t>
      </w:r>
      <w:r w:rsidRPr="00067A6B">
        <w:rPr>
          <w:rFonts w:hint="eastAsia"/>
        </w:rPr>
        <w:lastRenderedPageBreak/>
        <w:t>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6"/>
        </w:numPr>
      </w:pPr>
      <w:r>
        <w:rPr>
          <w:rFonts w:hint="eastAsia"/>
        </w:rPr>
        <w:t>应用系统运维工程师</w:t>
      </w:r>
      <w:r>
        <w:rPr>
          <w:rFonts w:hint="eastAsia"/>
        </w:rPr>
        <w:t>10</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w:t>
            </w:r>
            <w:r w:rsidRPr="00980853">
              <w:rPr>
                <w:rFonts w:hint="eastAsia"/>
              </w:rPr>
              <w:lastRenderedPageBreak/>
              <w:t>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lastRenderedPageBreak/>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w:t>
      </w:r>
      <w:r w:rsidRPr="00067A6B">
        <w:rPr>
          <w:rFonts w:hint="eastAsia"/>
        </w:rPr>
        <w:lastRenderedPageBreak/>
        <w:t>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7"/>
        </w:numPr>
      </w:pPr>
      <w:r>
        <w:rPr>
          <w:rFonts w:hint="eastAsia"/>
        </w:rPr>
        <w:t>应用系统运维工程师</w:t>
      </w:r>
      <w:r>
        <w:rPr>
          <w:rFonts w:hint="eastAsia"/>
        </w:rPr>
        <w:t>11</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lastRenderedPageBreak/>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lastRenderedPageBreak/>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8"/>
        </w:numPr>
      </w:pPr>
      <w:r>
        <w:rPr>
          <w:rFonts w:hint="eastAsia"/>
        </w:rPr>
        <w:lastRenderedPageBreak/>
        <w:t>应用系统运维工程师</w:t>
      </w:r>
      <w:r>
        <w:rPr>
          <w:rFonts w:hint="eastAsia"/>
        </w:rPr>
        <w:t>12</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lastRenderedPageBreak/>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19"/>
        </w:numPr>
      </w:pPr>
      <w:r>
        <w:rPr>
          <w:rFonts w:hint="eastAsia"/>
        </w:rPr>
        <w:t>应用系统运维工程师</w:t>
      </w:r>
      <w:r>
        <w:rPr>
          <w:rFonts w:hint="eastAsia"/>
        </w:rPr>
        <w:t>13</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lastRenderedPageBreak/>
        <w:t>相关从业证书</w:t>
      </w:r>
    </w:p>
    <w:p w:rsidR="006652A1" w:rsidRPr="00CE100B" w:rsidRDefault="006652A1" w:rsidP="006652A1">
      <w:pPr>
        <w:ind w:firstLine="480"/>
      </w:pPr>
    </w:p>
    <w:p w:rsidR="006652A1" w:rsidRDefault="006652A1" w:rsidP="006652A1">
      <w:pPr>
        <w:ind w:firstLine="480"/>
      </w:pPr>
    </w:p>
    <w:p w:rsidR="006652A1" w:rsidRDefault="006652A1" w:rsidP="00D65137">
      <w:pPr>
        <w:pStyle w:val="4"/>
        <w:numPr>
          <w:ilvl w:val="3"/>
          <w:numId w:val="20"/>
        </w:numPr>
      </w:pPr>
      <w:r>
        <w:rPr>
          <w:rFonts w:hint="eastAsia"/>
        </w:rPr>
        <w:t>应用系统运维工程师</w:t>
      </w:r>
      <w:r>
        <w:rPr>
          <w:rFonts w:hint="eastAsia"/>
        </w:rPr>
        <w:t>14</w:t>
      </w:r>
    </w:p>
    <w:p w:rsidR="006652A1" w:rsidRDefault="006652A1" w:rsidP="006652A1">
      <w:pPr>
        <w:pStyle w:val="5"/>
      </w:pPr>
      <w:r w:rsidRPr="00C77568">
        <w:rPr>
          <w:rFonts w:hint="eastAsia"/>
        </w:rPr>
        <w:t>工作简历表</w:t>
      </w:r>
    </w:p>
    <w:p w:rsidR="006652A1" w:rsidRDefault="006652A1" w:rsidP="006652A1">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6652A1"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451"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6652A1" w:rsidRPr="00980853" w:rsidRDefault="006652A1" w:rsidP="006652A1">
            <w:pPr>
              <w:pStyle w:val="B1"/>
              <w:spacing w:after="163"/>
              <w:ind w:firstLine="482"/>
            </w:pPr>
          </w:p>
        </w:tc>
        <w:tc>
          <w:tcPr>
            <w:tcW w:w="1629" w:type="dxa"/>
            <w:tcBorders>
              <w:top w:val="doub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1"/>
              <w:spacing w:after="163"/>
              <w:ind w:firstLine="482"/>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6652A1" w:rsidRPr="00980853" w:rsidRDefault="006652A1" w:rsidP="006652A1">
            <w:pPr>
              <w:pStyle w:val="B1"/>
              <w:spacing w:after="163"/>
              <w:ind w:firstLine="482"/>
            </w:pPr>
          </w:p>
        </w:tc>
      </w:tr>
      <w:tr w:rsidR="006652A1"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6652A1" w:rsidRPr="00980853" w:rsidRDefault="006652A1" w:rsidP="006652A1">
            <w:pPr>
              <w:pStyle w:val="B0"/>
              <w:ind w:firstLine="48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6652A1" w:rsidRPr="00980853" w:rsidRDefault="006652A1" w:rsidP="006652A1">
            <w:pPr>
              <w:pStyle w:val="B0"/>
              <w:ind w:firstLine="480"/>
            </w:pPr>
            <w:r w:rsidRPr="00980853">
              <w:rPr>
                <w:rFonts w:hint="eastAsia"/>
              </w:rPr>
              <w:t>担任职务</w:t>
            </w: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sing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single" w:sz="4" w:space="0" w:color="auto"/>
              <w:right w:val="double" w:sz="4" w:space="0" w:color="auto"/>
            </w:tcBorders>
            <w:vAlign w:val="center"/>
          </w:tcPr>
          <w:p w:rsidR="006652A1" w:rsidRPr="00980853" w:rsidRDefault="006652A1" w:rsidP="006652A1">
            <w:pPr>
              <w:pStyle w:val="B0"/>
              <w:ind w:firstLine="480"/>
            </w:pPr>
          </w:p>
        </w:tc>
      </w:tr>
      <w:tr w:rsidR="006652A1"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6652A1" w:rsidRPr="00980853" w:rsidRDefault="006652A1" w:rsidP="006652A1">
            <w:pPr>
              <w:pStyle w:val="B0"/>
              <w:ind w:firstLine="480"/>
            </w:pPr>
          </w:p>
        </w:tc>
        <w:tc>
          <w:tcPr>
            <w:tcW w:w="1405"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1"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06"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629" w:type="dxa"/>
            <w:tcBorders>
              <w:top w:val="single" w:sz="4" w:space="0" w:color="auto"/>
              <w:left w:val="single" w:sz="4" w:space="0" w:color="auto"/>
              <w:bottom w:val="double" w:sz="4" w:space="0" w:color="auto"/>
              <w:right w:val="single" w:sz="4" w:space="0" w:color="auto"/>
            </w:tcBorders>
            <w:vAlign w:val="center"/>
          </w:tcPr>
          <w:p w:rsidR="006652A1" w:rsidRPr="00980853" w:rsidRDefault="006652A1" w:rsidP="006652A1">
            <w:pPr>
              <w:pStyle w:val="B0"/>
              <w:ind w:firstLine="480"/>
            </w:pPr>
          </w:p>
        </w:tc>
        <w:tc>
          <w:tcPr>
            <w:tcW w:w="1453" w:type="dxa"/>
            <w:tcBorders>
              <w:top w:val="single" w:sz="4" w:space="0" w:color="auto"/>
              <w:left w:val="single" w:sz="4" w:space="0" w:color="auto"/>
              <w:bottom w:val="double" w:sz="4" w:space="0" w:color="auto"/>
              <w:right w:val="double" w:sz="4" w:space="0" w:color="auto"/>
            </w:tcBorders>
            <w:vAlign w:val="center"/>
          </w:tcPr>
          <w:p w:rsidR="006652A1" w:rsidRPr="00980853" w:rsidRDefault="006652A1" w:rsidP="006652A1">
            <w:pPr>
              <w:pStyle w:val="B0"/>
              <w:ind w:firstLine="480"/>
            </w:pPr>
          </w:p>
        </w:tc>
      </w:tr>
    </w:tbl>
    <w:p w:rsidR="006652A1" w:rsidRDefault="006652A1" w:rsidP="006652A1">
      <w:pPr>
        <w:ind w:firstLine="480"/>
      </w:pPr>
      <w:r>
        <w:rPr>
          <w:rFonts w:hint="eastAsia"/>
        </w:rPr>
        <w:t>注：相关证明材料附后。</w:t>
      </w:r>
    </w:p>
    <w:p w:rsidR="006652A1" w:rsidRDefault="006652A1" w:rsidP="006652A1">
      <w:pPr>
        <w:ind w:firstLine="480"/>
      </w:pPr>
    </w:p>
    <w:p w:rsidR="006652A1" w:rsidRDefault="006652A1" w:rsidP="006652A1">
      <w:pPr>
        <w:ind w:firstLine="480"/>
      </w:pPr>
      <w:r>
        <w:rPr>
          <w:rFonts w:hint="eastAsia"/>
        </w:rPr>
        <w:t>投标人授权代表签字</w:t>
      </w:r>
      <w:r>
        <w:rPr>
          <w:rFonts w:hint="eastAsia"/>
        </w:rPr>
        <w:tab/>
      </w:r>
      <w:r w:rsidRPr="00B2572B">
        <w:rPr>
          <w:rFonts w:hint="eastAsia"/>
          <w:u w:val="single"/>
        </w:rPr>
        <w:t xml:space="preserve">                     </w:t>
      </w:r>
    </w:p>
    <w:p w:rsidR="006652A1" w:rsidRDefault="006652A1" w:rsidP="006652A1">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6652A1" w:rsidRDefault="006652A1" w:rsidP="006652A1">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6652A1" w:rsidRDefault="006652A1" w:rsidP="006652A1">
      <w:pPr>
        <w:ind w:firstLine="480"/>
      </w:pPr>
    </w:p>
    <w:p w:rsidR="006652A1" w:rsidRPr="00067A6B" w:rsidRDefault="006652A1" w:rsidP="006652A1">
      <w:pPr>
        <w:ind w:firstLine="480"/>
      </w:pPr>
      <w:r w:rsidRPr="00067A6B">
        <w:rPr>
          <w:rFonts w:hint="eastAsia"/>
        </w:rPr>
        <w:t>说明：</w:t>
      </w:r>
    </w:p>
    <w:p w:rsidR="006652A1" w:rsidRPr="00067A6B" w:rsidRDefault="006652A1" w:rsidP="006652A1">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6652A1" w:rsidRPr="00067A6B" w:rsidRDefault="006652A1" w:rsidP="006652A1">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6652A1" w:rsidRDefault="006652A1" w:rsidP="006652A1">
      <w:pPr>
        <w:pStyle w:val="5"/>
      </w:pPr>
      <w:r w:rsidRPr="00C77568">
        <w:rPr>
          <w:rFonts w:hint="eastAsia"/>
        </w:rPr>
        <w:t>身份证复印件</w:t>
      </w:r>
    </w:p>
    <w:p w:rsidR="006652A1" w:rsidRDefault="006652A1" w:rsidP="006652A1">
      <w:pPr>
        <w:pStyle w:val="T0"/>
        <w:ind w:firstLine="360"/>
      </w:pPr>
    </w:p>
    <w:p w:rsidR="006652A1" w:rsidRPr="004E10E9" w:rsidRDefault="006652A1" w:rsidP="006652A1">
      <w:pPr>
        <w:ind w:firstLine="480"/>
      </w:pPr>
    </w:p>
    <w:p w:rsidR="006652A1" w:rsidRPr="004E10E9" w:rsidRDefault="006652A1" w:rsidP="006652A1">
      <w:pPr>
        <w:pStyle w:val="T0"/>
        <w:ind w:firstLine="360"/>
      </w:pPr>
    </w:p>
    <w:p w:rsidR="006652A1" w:rsidRDefault="006652A1" w:rsidP="006652A1">
      <w:pPr>
        <w:pStyle w:val="5"/>
      </w:pPr>
      <w:proofErr w:type="gramStart"/>
      <w:r w:rsidRPr="00C77568">
        <w:rPr>
          <w:rFonts w:hint="eastAsia"/>
        </w:rPr>
        <w:t>社保证明</w:t>
      </w:r>
      <w:proofErr w:type="gramEnd"/>
    </w:p>
    <w:p w:rsidR="006652A1" w:rsidRPr="005A1AE2" w:rsidRDefault="006652A1" w:rsidP="006652A1">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6652A1" w:rsidRDefault="006652A1" w:rsidP="006652A1">
      <w:pPr>
        <w:pStyle w:val="5"/>
      </w:pPr>
      <w:r w:rsidRPr="00C77568">
        <w:rPr>
          <w:rFonts w:hint="eastAsia"/>
        </w:rPr>
        <w:t>毕业证书</w:t>
      </w:r>
    </w:p>
    <w:p w:rsidR="006652A1" w:rsidRDefault="006652A1" w:rsidP="006652A1">
      <w:pPr>
        <w:pStyle w:val="T0"/>
        <w:ind w:firstLine="360"/>
      </w:pPr>
    </w:p>
    <w:p w:rsidR="006652A1" w:rsidRPr="004E10E9" w:rsidRDefault="006652A1" w:rsidP="006652A1">
      <w:pPr>
        <w:pStyle w:val="T0"/>
        <w:ind w:firstLine="360"/>
      </w:pPr>
    </w:p>
    <w:p w:rsidR="006652A1" w:rsidRDefault="006652A1" w:rsidP="006652A1">
      <w:pPr>
        <w:pStyle w:val="5"/>
      </w:pPr>
      <w:r w:rsidRPr="00C77568">
        <w:rPr>
          <w:rFonts w:hint="eastAsia"/>
        </w:rPr>
        <w:lastRenderedPageBreak/>
        <w:t>职称证</w:t>
      </w:r>
      <w:r>
        <w:rPr>
          <w:rFonts w:hint="eastAsia"/>
        </w:rPr>
        <w:t>书</w:t>
      </w:r>
    </w:p>
    <w:p w:rsidR="006652A1" w:rsidRPr="0051485A" w:rsidRDefault="006652A1" w:rsidP="006652A1">
      <w:pPr>
        <w:ind w:firstLine="480"/>
      </w:pPr>
    </w:p>
    <w:p w:rsidR="006652A1" w:rsidRDefault="006652A1" w:rsidP="006652A1">
      <w:pPr>
        <w:pStyle w:val="5"/>
      </w:pPr>
      <w:r w:rsidRPr="00CE100B">
        <w:rPr>
          <w:rFonts w:hint="eastAsia"/>
        </w:rPr>
        <w:t>相关从业证书</w:t>
      </w:r>
    </w:p>
    <w:p w:rsidR="006652A1" w:rsidRPr="00CE100B" w:rsidRDefault="006652A1" w:rsidP="006652A1">
      <w:pPr>
        <w:ind w:firstLine="480"/>
      </w:pPr>
    </w:p>
    <w:p w:rsidR="006652A1" w:rsidRDefault="006652A1" w:rsidP="006652A1">
      <w:pPr>
        <w:ind w:firstLine="480"/>
      </w:pPr>
    </w:p>
    <w:p w:rsidR="00142803" w:rsidRDefault="00142803" w:rsidP="006750CB">
      <w:pPr>
        <w:pStyle w:val="3"/>
      </w:pPr>
      <w:bookmarkStart w:id="446" w:name="_Toc212345105"/>
      <w:r>
        <w:rPr>
          <w:rFonts w:hint="eastAsia"/>
        </w:rPr>
        <w:t>AIX</w:t>
      </w:r>
      <w:r>
        <w:rPr>
          <w:rFonts w:hint="eastAsia"/>
        </w:rPr>
        <w:t>系统工程师工作简历表及证明文件</w:t>
      </w:r>
      <w:bookmarkEnd w:id="446"/>
    </w:p>
    <w:p w:rsidR="001E0AFC" w:rsidRDefault="001E0AFC" w:rsidP="001E0AFC">
      <w:pPr>
        <w:pStyle w:val="4"/>
      </w:pPr>
      <w:r w:rsidRPr="00C77568">
        <w:rPr>
          <w:rFonts w:hint="eastAsia"/>
        </w:rPr>
        <w:t>工作简历表</w:t>
      </w:r>
    </w:p>
    <w:p w:rsidR="001E0AFC" w:rsidRDefault="001E0AFC" w:rsidP="001E0AFC">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1E0AFC"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1E0AFC" w:rsidRPr="00980853" w:rsidRDefault="001E0AFC" w:rsidP="00065786">
            <w:pPr>
              <w:pStyle w:val="B1"/>
            </w:pPr>
          </w:p>
        </w:tc>
      </w:tr>
      <w:tr w:rsidR="001E0AFC"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1E0AFC" w:rsidRPr="00980853" w:rsidRDefault="001E0AFC" w:rsidP="00065786">
            <w:pPr>
              <w:pStyle w:val="B0"/>
            </w:pPr>
            <w:r w:rsidRPr="00980853">
              <w:rPr>
                <w:rFonts w:hint="eastAsia"/>
              </w:rPr>
              <w:t>担任职务</w:t>
            </w: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1E0AFC" w:rsidRPr="00980853" w:rsidRDefault="001E0AFC" w:rsidP="00065786">
            <w:pPr>
              <w:pStyle w:val="B0"/>
            </w:pPr>
          </w:p>
        </w:tc>
      </w:tr>
    </w:tbl>
    <w:p w:rsidR="001E0AFC" w:rsidRDefault="001E0AFC" w:rsidP="001E0AFC">
      <w:pPr>
        <w:ind w:firstLine="480"/>
      </w:pPr>
      <w:r>
        <w:rPr>
          <w:rFonts w:hint="eastAsia"/>
        </w:rPr>
        <w:t>注：相关证明材料附后。</w:t>
      </w:r>
    </w:p>
    <w:p w:rsidR="001E0AFC" w:rsidRDefault="001E0AFC" w:rsidP="001E0AFC">
      <w:pPr>
        <w:ind w:firstLine="480"/>
      </w:pPr>
    </w:p>
    <w:p w:rsidR="001E0AFC" w:rsidRDefault="001E0AFC" w:rsidP="001E0AFC">
      <w:pPr>
        <w:ind w:firstLine="480"/>
      </w:pPr>
      <w:r>
        <w:rPr>
          <w:rFonts w:hint="eastAsia"/>
        </w:rPr>
        <w:t>投标人授权代表签字</w:t>
      </w:r>
      <w:r>
        <w:rPr>
          <w:rFonts w:hint="eastAsia"/>
        </w:rPr>
        <w:tab/>
      </w:r>
      <w:r w:rsidRPr="00B2572B">
        <w:rPr>
          <w:rFonts w:hint="eastAsia"/>
          <w:u w:val="single"/>
        </w:rPr>
        <w:t xml:space="preserve">                     </w:t>
      </w:r>
    </w:p>
    <w:p w:rsidR="001E0AFC" w:rsidRDefault="001E0AFC" w:rsidP="001E0AFC">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1E0AFC" w:rsidRDefault="001E0AFC" w:rsidP="001E0AFC">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1E0AFC" w:rsidRDefault="001E0AFC" w:rsidP="001E0AFC">
      <w:pPr>
        <w:ind w:firstLine="480"/>
      </w:pPr>
    </w:p>
    <w:p w:rsidR="001E0AFC" w:rsidRPr="00067A6B" w:rsidRDefault="001E0AFC" w:rsidP="001E0AFC">
      <w:pPr>
        <w:ind w:firstLine="480"/>
      </w:pPr>
      <w:r w:rsidRPr="00067A6B">
        <w:rPr>
          <w:rFonts w:hint="eastAsia"/>
        </w:rPr>
        <w:t>说明：</w:t>
      </w:r>
    </w:p>
    <w:p w:rsidR="001E0AFC" w:rsidRPr="00067A6B" w:rsidRDefault="001E0AFC" w:rsidP="001E0AFC">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1E0AFC" w:rsidRPr="00067A6B" w:rsidRDefault="001E0AFC" w:rsidP="001E0AFC">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1E0AFC" w:rsidRDefault="001E0AFC" w:rsidP="001E0AFC">
      <w:pPr>
        <w:pStyle w:val="4"/>
      </w:pPr>
      <w:r w:rsidRPr="00C77568">
        <w:rPr>
          <w:rFonts w:hint="eastAsia"/>
        </w:rPr>
        <w:t>身份证复印件</w:t>
      </w:r>
    </w:p>
    <w:p w:rsidR="001E0AFC" w:rsidRDefault="001E0AFC" w:rsidP="001E0AFC">
      <w:pPr>
        <w:pStyle w:val="T0"/>
      </w:pPr>
    </w:p>
    <w:p w:rsidR="001E0AFC" w:rsidRPr="004E10E9" w:rsidRDefault="001E0AFC" w:rsidP="001E0AFC">
      <w:pPr>
        <w:ind w:firstLine="480"/>
      </w:pPr>
    </w:p>
    <w:p w:rsidR="001E0AFC" w:rsidRPr="004E10E9" w:rsidRDefault="001E0AFC" w:rsidP="001E0AFC">
      <w:pPr>
        <w:pStyle w:val="T0"/>
      </w:pPr>
    </w:p>
    <w:p w:rsidR="001E0AFC" w:rsidRDefault="001E0AFC" w:rsidP="001E0AFC">
      <w:pPr>
        <w:pStyle w:val="4"/>
      </w:pPr>
      <w:proofErr w:type="gramStart"/>
      <w:r w:rsidRPr="00C77568">
        <w:rPr>
          <w:rFonts w:hint="eastAsia"/>
        </w:rPr>
        <w:t>社保证明</w:t>
      </w:r>
      <w:proofErr w:type="gramEnd"/>
    </w:p>
    <w:p w:rsidR="001E0AFC" w:rsidRPr="005A1AE2" w:rsidRDefault="001E0AFC" w:rsidP="001E0AFC">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1E0AFC" w:rsidRDefault="001E0AFC" w:rsidP="001E0AFC">
      <w:pPr>
        <w:pStyle w:val="4"/>
      </w:pPr>
      <w:r w:rsidRPr="00C77568">
        <w:rPr>
          <w:rFonts w:hint="eastAsia"/>
        </w:rPr>
        <w:t>毕业证书</w:t>
      </w:r>
    </w:p>
    <w:p w:rsidR="001E0AFC" w:rsidRDefault="001E0AFC" w:rsidP="001E0AFC">
      <w:pPr>
        <w:pStyle w:val="T0"/>
      </w:pPr>
    </w:p>
    <w:p w:rsidR="001E0AFC" w:rsidRPr="004E10E9" w:rsidRDefault="001E0AFC" w:rsidP="001E0AFC">
      <w:pPr>
        <w:pStyle w:val="T0"/>
      </w:pPr>
    </w:p>
    <w:p w:rsidR="001E0AFC" w:rsidRDefault="001E0AFC" w:rsidP="001E0AFC">
      <w:pPr>
        <w:pStyle w:val="4"/>
      </w:pPr>
      <w:r w:rsidRPr="00C77568">
        <w:rPr>
          <w:rFonts w:hint="eastAsia"/>
        </w:rPr>
        <w:t>职称证</w:t>
      </w:r>
      <w:r>
        <w:rPr>
          <w:rFonts w:hint="eastAsia"/>
        </w:rPr>
        <w:t>书</w:t>
      </w:r>
    </w:p>
    <w:p w:rsidR="001E0AFC" w:rsidRPr="0051485A" w:rsidRDefault="001E0AFC" w:rsidP="001E0AFC">
      <w:pPr>
        <w:ind w:firstLine="480"/>
      </w:pPr>
    </w:p>
    <w:p w:rsidR="001E0AFC" w:rsidRDefault="001E0AFC" w:rsidP="001E0AFC">
      <w:pPr>
        <w:pStyle w:val="4"/>
      </w:pPr>
      <w:r w:rsidRPr="00CE100B">
        <w:rPr>
          <w:rFonts w:hint="eastAsia"/>
        </w:rPr>
        <w:t>相关从业证书</w:t>
      </w:r>
    </w:p>
    <w:p w:rsidR="001E0AFC" w:rsidRPr="00CE100B" w:rsidRDefault="001E0AFC" w:rsidP="001E0AFC">
      <w:pPr>
        <w:ind w:firstLine="480"/>
      </w:pPr>
    </w:p>
    <w:p w:rsidR="001E0AFC" w:rsidRPr="004E10E9" w:rsidRDefault="001E0AFC" w:rsidP="001E0AFC">
      <w:pPr>
        <w:pStyle w:val="T0"/>
      </w:pPr>
    </w:p>
    <w:p w:rsidR="001E0AFC" w:rsidRPr="001E0AFC" w:rsidRDefault="001E0AFC" w:rsidP="001E0AFC">
      <w:pPr>
        <w:ind w:firstLine="480"/>
      </w:pPr>
    </w:p>
    <w:p w:rsidR="00142803" w:rsidRDefault="00142803" w:rsidP="00142803">
      <w:pPr>
        <w:ind w:firstLine="480"/>
      </w:pPr>
    </w:p>
    <w:p w:rsidR="001E0AFC" w:rsidRPr="00E534D9" w:rsidRDefault="001E0AFC" w:rsidP="00142803">
      <w:pPr>
        <w:ind w:firstLine="480"/>
      </w:pPr>
    </w:p>
    <w:p w:rsidR="00142803" w:rsidRDefault="00142803" w:rsidP="006750CB">
      <w:pPr>
        <w:pStyle w:val="3"/>
      </w:pPr>
      <w:bookmarkStart w:id="447" w:name="_Toc212345111"/>
      <w:r>
        <w:rPr>
          <w:rFonts w:hint="eastAsia"/>
        </w:rPr>
        <w:t>网络工程师工作简历表及证明文件</w:t>
      </w:r>
      <w:bookmarkEnd w:id="447"/>
    </w:p>
    <w:p w:rsidR="001E0AFC" w:rsidRDefault="001E0AFC" w:rsidP="001E0AFC">
      <w:pPr>
        <w:pStyle w:val="4"/>
      </w:pPr>
      <w:r w:rsidRPr="00C77568">
        <w:rPr>
          <w:rFonts w:hint="eastAsia"/>
        </w:rPr>
        <w:t>工作简历表</w:t>
      </w:r>
    </w:p>
    <w:p w:rsidR="001E0AFC" w:rsidRDefault="001E0AFC" w:rsidP="001E0AFC">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1E0AFC"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1E0AFC" w:rsidRPr="00980853" w:rsidRDefault="001E0AFC" w:rsidP="00065786">
            <w:pPr>
              <w:pStyle w:val="B1"/>
            </w:pPr>
          </w:p>
        </w:tc>
      </w:tr>
      <w:tr w:rsidR="001E0AFC"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1E0AFC" w:rsidRPr="00980853" w:rsidRDefault="001E0AFC" w:rsidP="00065786">
            <w:pPr>
              <w:pStyle w:val="B0"/>
            </w:pPr>
            <w:r w:rsidRPr="00980853">
              <w:rPr>
                <w:rFonts w:hint="eastAsia"/>
              </w:rPr>
              <w:t>担任职务</w:t>
            </w: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1E0AFC" w:rsidRPr="00980853" w:rsidRDefault="001E0AFC" w:rsidP="00065786">
            <w:pPr>
              <w:pStyle w:val="B0"/>
            </w:pPr>
          </w:p>
        </w:tc>
      </w:tr>
    </w:tbl>
    <w:p w:rsidR="001E0AFC" w:rsidRDefault="001E0AFC" w:rsidP="001E0AFC">
      <w:pPr>
        <w:ind w:firstLine="480"/>
      </w:pPr>
      <w:r>
        <w:rPr>
          <w:rFonts w:hint="eastAsia"/>
        </w:rPr>
        <w:t>注：相关证明材料附后。</w:t>
      </w:r>
    </w:p>
    <w:p w:rsidR="001E0AFC" w:rsidRDefault="001E0AFC" w:rsidP="001E0AFC">
      <w:pPr>
        <w:ind w:firstLine="480"/>
      </w:pPr>
    </w:p>
    <w:p w:rsidR="001E0AFC" w:rsidRDefault="001E0AFC" w:rsidP="001E0AFC">
      <w:pPr>
        <w:ind w:firstLine="480"/>
      </w:pPr>
      <w:r>
        <w:rPr>
          <w:rFonts w:hint="eastAsia"/>
        </w:rPr>
        <w:t>投标人授权代表签字</w:t>
      </w:r>
      <w:r>
        <w:rPr>
          <w:rFonts w:hint="eastAsia"/>
        </w:rPr>
        <w:tab/>
      </w:r>
      <w:r w:rsidRPr="00B2572B">
        <w:rPr>
          <w:rFonts w:hint="eastAsia"/>
          <w:u w:val="single"/>
        </w:rPr>
        <w:t xml:space="preserve">                     </w:t>
      </w:r>
    </w:p>
    <w:p w:rsidR="001E0AFC" w:rsidRDefault="001E0AFC" w:rsidP="001E0AFC">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1E0AFC" w:rsidRDefault="001E0AFC" w:rsidP="001E0AFC">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1E0AFC" w:rsidRDefault="001E0AFC" w:rsidP="001E0AFC">
      <w:pPr>
        <w:ind w:firstLine="480"/>
      </w:pPr>
    </w:p>
    <w:p w:rsidR="001E0AFC" w:rsidRPr="00067A6B" w:rsidRDefault="001E0AFC" w:rsidP="001E0AFC">
      <w:pPr>
        <w:ind w:firstLine="480"/>
      </w:pPr>
      <w:r w:rsidRPr="00067A6B">
        <w:rPr>
          <w:rFonts w:hint="eastAsia"/>
        </w:rPr>
        <w:t>说明：</w:t>
      </w:r>
    </w:p>
    <w:p w:rsidR="001E0AFC" w:rsidRPr="00067A6B" w:rsidRDefault="001E0AFC" w:rsidP="001E0AFC">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1E0AFC" w:rsidRPr="00067A6B" w:rsidRDefault="001E0AFC" w:rsidP="001E0AFC">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1E0AFC" w:rsidRDefault="001E0AFC" w:rsidP="001E0AFC">
      <w:pPr>
        <w:pStyle w:val="4"/>
      </w:pPr>
      <w:r w:rsidRPr="00C77568">
        <w:rPr>
          <w:rFonts w:hint="eastAsia"/>
        </w:rPr>
        <w:t>身份证复印件</w:t>
      </w:r>
    </w:p>
    <w:p w:rsidR="001E0AFC" w:rsidRDefault="001E0AFC" w:rsidP="001E0AFC">
      <w:pPr>
        <w:pStyle w:val="T0"/>
      </w:pPr>
    </w:p>
    <w:p w:rsidR="001E0AFC" w:rsidRPr="004E10E9" w:rsidRDefault="001E0AFC" w:rsidP="001E0AFC">
      <w:pPr>
        <w:ind w:firstLine="480"/>
      </w:pPr>
    </w:p>
    <w:p w:rsidR="001E0AFC" w:rsidRPr="004E10E9" w:rsidRDefault="001E0AFC" w:rsidP="001E0AFC">
      <w:pPr>
        <w:pStyle w:val="T0"/>
      </w:pPr>
    </w:p>
    <w:p w:rsidR="001E0AFC" w:rsidRDefault="001E0AFC" w:rsidP="001E0AFC">
      <w:pPr>
        <w:pStyle w:val="4"/>
      </w:pPr>
      <w:proofErr w:type="gramStart"/>
      <w:r w:rsidRPr="00C77568">
        <w:rPr>
          <w:rFonts w:hint="eastAsia"/>
        </w:rPr>
        <w:lastRenderedPageBreak/>
        <w:t>社保证明</w:t>
      </w:r>
      <w:proofErr w:type="gramEnd"/>
    </w:p>
    <w:p w:rsidR="001E0AFC" w:rsidRPr="005A1AE2" w:rsidRDefault="001E0AFC" w:rsidP="001E0AFC">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1E0AFC" w:rsidRDefault="001E0AFC" w:rsidP="001E0AFC">
      <w:pPr>
        <w:pStyle w:val="4"/>
      </w:pPr>
      <w:r w:rsidRPr="00C77568">
        <w:rPr>
          <w:rFonts w:hint="eastAsia"/>
        </w:rPr>
        <w:t>毕业证书</w:t>
      </w:r>
    </w:p>
    <w:p w:rsidR="001E0AFC" w:rsidRDefault="001E0AFC" w:rsidP="001E0AFC">
      <w:pPr>
        <w:pStyle w:val="T0"/>
      </w:pPr>
    </w:p>
    <w:p w:rsidR="001E0AFC" w:rsidRPr="004E10E9" w:rsidRDefault="001E0AFC" w:rsidP="001E0AFC">
      <w:pPr>
        <w:pStyle w:val="T0"/>
      </w:pPr>
    </w:p>
    <w:p w:rsidR="001E0AFC" w:rsidRDefault="001E0AFC" w:rsidP="001E0AFC">
      <w:pPr>
        <w:pStyle w:val="4"/>
      </w:pPr>
      <w:r w:rsidRPr="00C77568">
        <w:rPr>
          <w:rFonts w:hint="eastAsia"/>
        </w:rPr>
        <w:t>职称证</w:t>
      </w:r>
      <w:r>
        <w:rPr>
          <w:rFonts w:hint="eastAsia"/>
        </w:rPr>
        <w:t>书</w:t>
      </w:r>
    </w:p>
    <w:p w:rsidR="001E0AFC" w:rsidRPr="0051485A" w:rsidRDefault="001E0AFC" w:rsidP="001E0AFC">
      <w:pPr>
        <w:ind w:firstLine="480"/>
      </w:pPr>
    </w:p>
    <w:p w:rsidR="001E0AFC" w:rsidRDefault="001E0AFC" w:rsidP="001E0AFC">
      <w:pPr>
        <w:pStyle w:val="4"/>
      </w:pPr>
      <w:r w:rsidRPr="00CE100B">
        <w:rPr>
          <w:rFonts w:hint="eastAsia"/>
        </w:rPr>
        <w:t>相关从业证书</w:t>
      </w:r>
    </w:p>
    <w:p w:rsidR="001E0AFC" w:rsidRPr="00CE100B" w:rsidRDefault="001E0AFC" w:rsidP="001E0AFC">
      <w:pPr>
        <w:ind w:firstLine="480"/>
      </w:pPr>
    </w:p>
    <w:p w:rsidR="001E0AFC" w:rsidRPr="004E10E9" w:rsidRDefault="001E0AFC" w:rsidP="001E0AFC">
      <w:pPr>
        <w:pStyle w:val="T0"/>
      </w:pPr>
    </w:p>
    <w:p w:rsidR="00142803" w:rsidRPr="00A94AED" w:rsidRDefault="00142803" w:rsidP="001E0AFC">
      <w:pPr>
        <w:pStyle w:val="T0"/>
        <w:jc w:val="left"/>
      </w:pPr>
    </w:p>
    <w:p w:rsidR="00142803" w:rsidRDefault="00142803" w:rsidP="006750CB">
      <w:pPr>
        <w:pStyle w:val="3"/>
      </w:pPr>
      <w:bookmarkStart w:id="448" w:name="_Toc212345117"/>
      <w:r>
        <w:rPr>
          <w:rFonts w:hint="eastAsia"/>
        </w:rPr>
        <w:t>数据库技术支持工程师工作简历表及证明文件</w:t>
      </w:r>
      <w:bookmarkEnd w:id="448"/>
    </w:p>
    <w:p w:rsidR="001E0AFC" w:rsidRDefault="001E0AFC" w:rsidP="001E0AFC">
      <w:pPr>
        <w:pStyle w:val="4"/>
      </w:pPr>
      <w:r w:rsidRPr="00C77568">
        <w:rPr>
          <w:rFonts w:hint="eastAsia"/>
        </w:rPr>
        <w:t>工作简历表</w:t>
      </w:r>
    </w:p>
    <w:p w:rsidR="001E0AFC" w:rsidRDefault="001E0AFC" w:rsidP="001E0AFC">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1E0AFC"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1E0AFC" w:rsidRPr="00980853" w:rsidRDefault="001E0AFC" w:rsidP="00065786">
            <w:pPr>
              <w:pStyle w:val="B1"/>
            </w:pPr>
          </w:p>
        </w:tc>
      </w:tr>
      <w:tr w:rsidR="001E0AFC"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lastRenderedPageBreak/>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1E0AFC" w:rsidRPr="00980853" w:rsidRDefault="001E0AFC" w:rsidP="00065786">
            <w:pPr>
              <w:pStyle w:val="B0"/>
            </w:pPr>
            <w:r w:rsidRPr="00980853">
              <w:rPr>
                <w:rFonts w:hint="eastAsia"/>
              </w:rPr>
              <w:t>担任职务</w:t>
            </w: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1E0AFC" w:rsidRPr="00980853" w:rsidRDefault="001E0AFC" w:rsidP="00065786">
            <w:pPr>
              <w:pStyle w:val="B0"/>
            </w:pPr>
          </w:p>
        </w:tc>
      </w:tr>
    </w:tbl>
    <w:p w:rsidR="001E0AFC" w:rsidRDefault="001E0AFC" w:rsidP="001E0AFC">
      <w:pPr>
        <w:ind w:firstLine="480"/>
      </w:pPr>
      <w:r>
        <w:rPr>
          <w:rFonts w:hint="eastAsia"/>
        </w:rPr>
        <w:t>注：相关证明材料附后。</w:t>
      </w:r>
    </w:p>
    <w:p w:rsidR="001E0AFC" w:rsidRDefault="001E0AFC" w:rsidP="001E0AFC">
      <w:pPr>
        <w:ind w:firstLine="480"/>
      </w:pPr>
    </w:p>
    <w:p w:rsidR="001E0AFC" w:rsidRDefault="001E0AFC" w:rsidP="001E0AFC">
      <w:pPr>
        <w:ind w:firstLine="480"/>
      </w:pPr>
      <w:r>
        <w:rPr>
          <w:rFonts w:hint="eastAsia"/>
        </w:rPr>
        <w:t>投标人授权代表签字</w:t>
      </w:r>
      <w:r>
        <w:rPr>
          <w:rFonts w:hint="eastAsia"/>
        </w:rPr>
        <w:tab/>
      </w:r>
      <w:r w:rsidRPr="00B2572B">
        <w:rPr>
          <w:rFonts w:hint="eastAsia"/>
          <w:u w:val="single"/>
        </w:rPr>
        <w:t xml:space="preserve">                     </w:t>
      </w:r>
    </w:p>
    <w:p w:rsidR="001E0AFC" w:rsidRDefault="001E0AFC" w:rsidP="001E0AFC">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1E0AFC" w:rsidRDefault="001E0AFC" w:rsidP="001E0AFC">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1E0AFC" w:rsidRDefault="001E0AFC" w:rsidP="001E0AFC">
      <w:pPr>
        <w:ind w:firstLine="480"/>
      </w:pPr>
    </w:p>
    <w:p w:rsidR="001E0AFC" w:rsidRPr="00067A6B" w:rsidRDefault="001E0AFC" w:rsidP="001E0AFC">
      <w:pPr>
        <w:ind w:firstLine="480"/>
      </w:pPr>
      <w:r w:rsidRPr="00067A6B">
        <w:rPr>
          <w:rFonts w:hint="eastAsia"/>
        </w:rPr>
        <w:t>说明：</w:t>
      </w:r>
    </w:p>
    <w:p w:rsidR="001E0AFC" w:rsidRPr="00067A6B" w:rsidRDefault="001E0AFC" w:rsidP="001E0AFC">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1E0AFC" w:rsidRPr="00067A6B" w:rsidRDefault="001E0AFC" w:rsidP="001E0AFC">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w:t>
      </w:r>
      <w:r w:rsidRPr="00067A6B">
        <w:rPr>
          <w:rFonts w:hint="eastAsia"/>
        </w:rPr>
        <w:lastRenderedPageBreak/>
        <w:t>作简历表后。</w:t>
      </w:r>
    </w:p>
    <w:p w:rsidR="001E0AFC" w:rsidRDefault="001E0AFC" w:rsidP="001E0AFC">
      <w:pPr>
        <w:pStyle w:val="4"/>
      </w:pPr>
      <w:r w:rsidRPr="00C77568">
        <w:rPr>
          <w:rFonts w:hint="eastAsia"/>
        </w:rPr>
        <w:t>身份证复印件</w:t>
      </w:r>
    </w:p>
    <w:p w:rsidR="001E0AFC" w:rsidRDefault="001E0AFC" w:rsidP="001E0AFC">
      <w:pPr>
        <w:pStyle w:val="T0"/>
      </w:pPr>
    </w:p>
    <w:p w:rsidR="001E0AFC" w:rsidRPr="004E10E9" w:rsidRDefault="001E0AFC" w:rsidP="001E0AFC">
      <w:pPr>
        <w:ind w:firstLine="480"/>
      </w:pPr>
    </w:p>
    <w:p w:rsidR="001E0AFC" w:rsidRPr="004E10E9" w:rsidRDefault="001E0AFC" w:rsidP="001E0AFC">
      <w:pPr>
        <w:pStyle w:val="T0"/>
      </w:pPr>
    </w:p>
    <w:p w:rsidR="001E0AFC" w:rsidRDefault="001E0AFC" w:rsidP="001E0AFC">
      <w:pPr>
        <w:pStyle w:val="4"/>
      </w:pPr>
      <w:proofErr w:type="gramStart"/>
      <w:r w:rsidRPr="00C77568">
        <w:rPr>
          <w:rFonts w:hint="eastAsia"/>
        </w:rPr>
        <w:t>社保证明</w:t>
      </w:r>
      <w:proofErr w:type="gramEnd"/>
    </w:p>
    <w:p w:rsidR="001E0AFC" w:rsidRPr="005A1AE2" w:rsidRDefault="001E0AFC" w:rsidP="001E0AFC">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1E0AFC" w:rsidRDefault="001E0AFC" w:rsidP="001E0AFC">
      <w:pPr>
        <w:pStyle w:val="4"/>
      </w:pPr>
      <w:r w:rsidRPr="00C77568">
        <w:rPr>
          <w:rFonts w:hint="eastAsia"/>
        </w:rPr>
        <w:t>毕业证书</w:t>
      </w:r>
    </w:p>
    <w:p w:rsidR="001E0AFC" w:rsidRDefault="001E0AFC" w:rsidP="001E0AFC">
      <w:pPr>
        <w:pStyle w:val="T0"/>
      </w:pPr>
    </w:p>
    <w:p w:rsidR="001E0AFC" w:rsidRPr="004E10E9" w:rsidRDefault="001E0AFC" w:rsidP="001E0AFC">
      <w:pPr>
        <w:pStyle w:val="T0"/>
      </w:pPr>
    </w:p>
    <w:p w:rsidR="001E0AFC" w:rsidRDefault="001E0AFC" w:rsidP="001E0AFC">
      <w:pPr>
        <w:pStyle w:val="4"/>
      </w:pPr>
      <w:r w:rsidRPr="00C77568">
        <w:rPr>
          <w:rFonts w:hint="eastAsia"/>
        </w:rPr>
        <w:t>职称证</w:t>
      </w:r>
      <w:r>
        <w:rPr>
          <w:rFonts w:hint="eastAsia"/>
        </w:rPr>
        <w:t>书</w:t>
      </w:r>
    </w:p>
    <w:p w:rsidR="001E0AFC" w:rsidRPr="0051485A" w:rsidRDefault="001E0AFC" w:rsidP="001E0AFC">
      <w:pPr>
        <w:ind w:firstLine="480"/>
      </w:pPr>
    </w:p>
    <w:p w:rsidR="001E0AFC" w:rsidRDefault="001E0AFC" w:rsidP="001E0AFC">
      <w:pPr>
        <w:pStyle w:val="4"/>
      </w:pPr>
      <w:r w:rsidRPr="00CE100B">
        <w:rPr>
          <w:rFonts w:hint="eastAsia"/>
        </w:rPr>
        <w:t>相关从业证书</w:t>
      </w:r>
    </w:p>
    <w:p w:rsidR="001E0AFC" w:rsidRPr="00CE100B" w:rsidRDefault="001E0AFC" w:rsidP="001E0AFC">
      <w:pPr>
        <w:ind w:firstLine="480"/>
      </w:pPr>
    </w:p>
    <w:p w:rsidR="001E0AFC" w:rsidRPr="004E10E9" w:rsidRDefault="001E0AFC" w:rsidP="001E0AFC">
      <w:pPr>
        <w:pStyle w:val="T0"/>
      </w:pPr>
    </w:p>
    <w:p w:rsidR="00142803" w:rsidRPr="00A94AED" w:rsidRDefault="00142803" w:rsidP="001E0AFC">
      <w:pPr>
        <w:pStyle w:val="T0"/>
        <w:jc w:val="left"/>
      </w:pPr>
    </w:p>
    <w:p w:rsidR="00142803" w:rsidRDefault="00142803" w:rsidP="006750CB">
      <w:pPr>
        <w:pStyle w:val="3"/>
      </w:pPr>
      <w:bookmarkStart w:id="449" w:name="_Toc212345123"/>
      <w:r>
        <w:rPr>
          <w:rFonts w:hint="eastAsia"/>
        </w:rPr>
        <w:t>应用中间件技术支持工程师工作简历表及证明文件</w:t>
      </w:r>
      <w:bookmarkEnd w:id="449"/>
    </w:p>
    <w:p w:rsidR="001E0AFC" w:rsidRDefault="001E0AFC" w:rsidP="001E0AFC">
      <w:pPr>
        <w:pStyle w:val="4"/>
      </w:pPr>
      <w:r w:rsidRPr="00C77568">
        <w:rPr>
          <w:rFonts w:hint="eastAsia"/>
        </w:rPr>
        <w:t>工作简历表</w:t>
      </w:r>
    </w:p>
    <w:p w:rsidR="001E0AFC" w:rsidRDefault="001E0AFC" w:rsidP="001E0AFC">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1E0AFC"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1E0AFC" w:rsidRPr="00980853" w:rsidRDefault="001E0AFC" w:rsidP="00065786">
            <w:pPr>
              <w:pStyle w:val="B1"/>
            </w:pPr>
          </w:p>
        </w:tc>
      </w:tr>
      <w:tr w:rsidR="001E0AFC"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lastRenderedPageBreak/>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1E0AFC" w:rsidRPr="00980853" w:rsidRDefault="001E0AFC" w:rsidP="00065786">
            <w:pPr>
              <w:pStyle w:val="B0"/>
            </w:pPr>
            <w:r w:rsidRPr="00980853">
              <w:rPr>
                <w:rFonts w:hint="eastAsia"/>
              </w:rPr>
              <w:t>担任职务</w:t>
            </w: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1E0AFC" w:rsidRPr="00980853" w:rsidRDefault="001E0AFC" w:rsidP="00065786">
            <w:pPr>
              <w:pStyle w:val="B0"/>
            </w:pPr>
          </w:p>
        </w:tc>
      </w:tr>
    </w:tbl>
    <w:p w:rsidR="001E0AFC" w:rsidRDefault="001E0AFC" w:rsidP="001E0AFC">
      <w:pPr>
        <w:ind w:firstLine="480"/>
      </w:pPr>
      <w:r>
        <w:rPr>
          <w:rFonts w:hint="eastAsia"/>
        </w:rPr>
        <w:t>注：相关证明材料附后。</w:t>
      </w:r>
    </w:p>
    <w:p w:rsidR="001E0AFC" w:rsidRDefault="001E0AFC" w:rsidP="001E0AFC">
      <w:pPr>
        <w:ind w:firstLine="480"/>
      </w:pPr>
    </w:p>
    <w:p w:rsidR="001E0AFC" w:rsidRDefault="001E0AFC" w:rsidP="001E0AFC">
      <w:pPr>
        <w:ind w:firstLine="480"/>
      </w:pPr>
      <w:r>
        <w:rPr>
          <w:rFonts w:hint="eastAsia"/>
        </w:rPr>
        <w:t>投标人授权代表签字</w:t>
      </w:r>
      <w:r>
        <w:rPr>
          <w:rFonts w:hint="eastAsia"/>
        </w:rPr>
        <w:tab/>
      </w:r>
      <w:r w:rsidRPr="00B2572B">
        <w:rPr>
          <w:rFonts w:hint="eastAsia"/>
          <w:u w:val="single"/>
        </w:rPr>
        <w:t xml:space="preserve">                     </w:t>
      </w:r>
    </w:p>
    <w:p w:rsidR="001E0AFC" w:rsidRDefault="001E0AFC" w:rsidP="001E0AFC">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1E0AFC" w:rsidRDefault="001E0AFC" w:rsidP="001E0AFC">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1E0AFC" w:rsidRDefault="001E0AFC" w:rsidP="001E0AFC">
      <w:pPr>
        <w:ind w:firstLine="480"/>
      </w:pPr>
    </w:p>
    <w:p w:rsidR="001E0AFC" w:rsidRPr="00067A6B" w:rsidRDefault="001E0AFC" w:rsidP="001E0AFC">
      <w:pPr>
        <w:ind w:firstLine="480"/>
      </w:pPr>
      <w:r w:rsidRPr="00067A6B">
        <w:rPr>
          <w:rFonts w:hint="eastAsia"/>
        </w:rPr>
        <w:t>说明：</w:t>
      </w:r>
    </w:p>
    <w:p w:rsidR="001E0AFC" w:rsidRPr="00067A6B" w:rsidRDefault="001E0AFC" w:rsidP="001E0AFC">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1E0AFC" w:rsidRPr="00067A6B" w:rsidRDefault="001E0AFC" w:rsidP="001E0AFC">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w:t>
      </w:r>
      <w:r w:rsidRPr="00067A6B">
        <w:rPr>
          <w:rFonts w:hint="eastAsia"/>
        </w:rPr>
        <w:lastRenderedPageBreak/>
        <w:t>职称证复印件、相关从业证书复印件、承担过的合格案例的关键页（包括合同首页、合同金额页、合同主要内容所在页及签字盖章页）的复印件的顺序装订在工作简历表后。</w:t>
      </w:r>
    </w:p>
    <w:p w:rsidR="001E0AFC" w:rsidRDefault="001E0AFC" w:rsidP="001E0AFC">
      <w:pPr>
        <w:pStyle w:val="4"/>
      </w:pPr>
      <w:r w:rsidRPr="00C77568">
        <w:rPr>
          <w:rFonts w:hint="eastAsia"/>
        </w:rPr>
        <w:t>身份证复印件</w:t>
      </w:r>
    </w:p>
    <w:p w:rsidR="001E0AFC" w:rsidRDefault="001E0AFC" w:rsidP="001E0AFC">
      <w:pPr>
        <w:pStyle w:val="T0"/>
      </w:pPr>
    </w:p>
    <w:p w:rsidR="001E0AFC" w:rsidRPr="004E10E9" w:rsidRDefault="001E0AFC" w:rsidP="001E0AFC">
      <w:pPr>
        <w:ind w:firstLine="480"/>
      </w:pPr>
    </w:p>
    <w:p w:rsidR="001E0AFC" w:rsidRPr="004E10E9" w:rsidRDefault="001E0AFC" w:rsidP="001E0AFC">
      <w:pPr>
        <w:pStyle w:val="T0"/>
      </w:pPr>
    </w:p>
    <w:p w:rsidR="001E0AFC" w:rsidRDefault="001E0AFC" w:rsidP="001E0AFC">
      <w:pPr>
        <w:pStyle w:val="4"/>
      </w:pPr>
      <w:proofErr w:type="gramStart"/>
      <w:r w:rsidRPr="00C77568">
        <w:rPr>
          <w:rFonts w:hint="eastAsia"/>
        </w:rPr>
        <w:t>社保证明</w:t>
      </w:r>
      <w:proofErr w:type="gramEnd"/>
    </w:p>
    <w:p w:rsidR="001E0AFC" w:rsidRPr="005A1AE2" w:rsidRDefault="001E0AFC" w:rsidP="001E0AFC">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1E0AFC" w:rsidRDefault="001E0AFC" w:rsidP="001E0AFC">
      <w:pPr>
        <w:pStyle w:val="4"/>
      </w:pPr>
      <w:r w:rsidRPr="00C77568">
        <w:rPr>
          <w:rFonts w:hint="eastAsia"/>
        </w:rPr>
        <w:t>毕业证书</w:t>
      </w:r>
    </w:p>
    <w:p w:rsidR="001E0AFC" w:rsidRDefault="001E0AFC" w:rsidP="001E0AFC">
      <w:pPr>
        <w:pStyle w:val="T0"/>
      </w:pPr>
    </w:p>
    <w:p w:rsidR="001E0AFC" w:rsidRPr="004E10E9" w:rsidRDefault="001E0AFC" w:rsidP="001E0AFC">
      <w:pPr>
        <w:pStyle w:val="T0"/>
      </w:pPr>
    </w:p>
    <w:p w:rsidR="001E0AFC" w:rsidRDefault="001E0AFC" w:rsidP="001E0AFC">
      <w:pPr>
        <w:pStyle w:val="4"/>
      </w:pPr>
      <w:r w:rsidRPr="00C77568">
        <w:rPr>
          <w:rFonts w:hint="eastAsia"/>
        </w:rPr>
        <w:t>职称证</w:t>
      </w:r>
      <w:r>
        <w:rPr>
          <w:rFonts w:hint="eastAsia"/>
        </w:rPr>
        <w:t>书</w:t>
      </w:r>
    </w:p>
    <w:p w:rsidR="001E0AFC" w:rsidRPr="0051485A" w:rsidRDefault="001E0AFC" w:rsidP="001E0AFC">
      <w:pPr>
        <w:ind w:firstLine="480"/>
      </w:pPr>
    </w:p>
    <w:p w:rsidR="001E0AFC" w:rsidRDefault="001E0AFC" w:rsidP="001E0AFC">
      <w:pPr>
        <w:pStyle w:val="4"/>
      </w:pPr>
      <w:r w:rsidRPr="00CE100B">
        <w:rPr>
          <w:rFonts w:hint="eastAsia"/>
        </w:rPr>
        <w:t>相关从业证书</w:t>
      </w:r>
    </w:p>
    <w:p w:rsidR="001E0AFC" w:rsidRPr="00CE100B" w:rsidRDefault="001E0AFC" w:rsidP="001E0AFC">
      <w:pPr>
        <w:ind w:firstLine="480"/>
      </w:pPr>
    </w:p>
    <w:p w:rsidR="001E0AFC" w:rsidRPr="004E10E9" w:rsidRDefault="001E0AFC" w:rsidP="001E0AFC">
      <w:pPr>
        <w:pStyle w:val="T0"/>
      </w:pPr>
    </w:p>
    <w:p w:rsidR="00142803" w:rsidRPr="00A94AED" w:rsidRDefault="00142803" w:rsidP="001E0AFC">
      <w:pPr>
        <w:pStyle w:val="T0"/>
        <w:jc w:val="left"/>
      </w:pPr>
    </w:p>
    <w:p w:rsidR="00142803" w:rsidRDefault="00142803" w:rsidP="006750CB">
      <w:pPr>
        <w:pStyle w:val="3"/>
      </w:pPr>
      <w:bookmarkStart w:id="450" w:name="_Toc212345129"/>
      <w:r>
        <w:rPr>
          <w:rFonts w:hint="eastAsia"/>
        </w:rPr>
        <w:t>cognos</w:t>
      </w:r>
      <w:r>
        <w:rPr>
          <w:rFonts w:hint="eastAsia"/>
        </w:rPr>
        <w:t>技术支持工程师工作简历表及证明文件</w:t>
      </w:r>
      <w:bookmarkEnd w:id="450"/>
    </w:p>
    <w:p w:rsidR="001E0AFC" w:rsidRDefault="001E0AFC" w:rsidP="001E0AFC">
      <w:pPr>
        <w:pStyle w:val="4"/>
      </w:pPr>
      <w:r w:rsidRPr="00C77568">
        <w:rPr>
          <w:rFonts w:hint="eastAsia"/>
        </w:rPr>
        <w:t>工作简历表</w:t>
      </w:r>
    </w:p>
    <w:p w:rsidR="001E0AFC" w:rsidRDefault="001E0AFC" w:rsidP="001E0AFC">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1E0AFC"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1E0AFC" w:rsidRPr="00980853" w:rsidRDefault="001E0AFC" w:rsidP="00065786">
            <w:pPr>
              <w:pStyle w:val="B1"/>
            </w:pPr>
          </w:p>
        </w:tc>
      </w:tr>
      <w:tr w:rsidR="001E0AFC"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lastRenderedPageBreak/>
              <w:t>学历</w:t>
            </w: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1E0AFC" w:rsidRPr="00980853" w:rsidRDefault="001E0AFC" w:rsidP="00065786">
            <w:pPr>
              <w:pStyle w:val="B0"/>
            </w:pPr>
            <w:r w:rsidRPr="00980853">
              <w:rPr>
                <w:rFonts w:hint="eastAsia"/>
              </w:rPr>
              <w:t>担任职务</w:t>
            </w: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1E0AFC" w:rsidRPr="00980853" w:rsidRDefault="001E0AFC" w:rsidP="00065786">
            <w:pPr>
              <w:pStyle w:val="B0"/>
            </w:pPr>
          </w:p>
        </w:tc>
      </w:tr>
    </w:tbl>
    <w:p w:rsidR="001E0AFC" w:rsidRDefault="001E0AFC" w:rsidP="001E0AFC">
      <w:pPr>
        <w:ind w:firstLine="480"/>
      </w:pPr>
      <w:r>
        <w:rPr>
          <w:rFonts w:hint="eastAsia"/>
        </w:rPr>
        <w:t>注：相关证明材料附后。</w:t>
      </w:r>
    </w:p>
    <w:p w:rsidR="001E0AFC" w:rsidRDefault="001E0AFC" w:rsidP="001E0AFC">
      <w:pPr>
        <w:ind w:firstLine="480"/>
      </w:pPr>
    </w:p>
    <w:p w:rsidR="001E0AFC" w:rsidRDefault="001E0AFC" w:rsidP="001E0AFC">
      <w:pPr>
        <w:ind w:firstLine="480"/>
      </w:pPr>
      <w:r>
        <w:rPr>
          <w:rFonts w:hint="eastAsia"/>
        </w:rPr>
        <w:t>投标人授权代表签字</w:t>
      </w:r>
      <w:r>
        <w:rPr>
          <w:rFonts w:hint="eastAsia"/>
        </w:rPr>
        <w:tab/>
      </w:r>
      <w:r w:rsidRPr="00B2572B">
        <w:rPr>
          <w:rFonts w:hint="eastAsia"/>
          <w:u w:val="single"/>
        </w:rPr>
        <w:t xml:space="preserve">                     </w:t>
      </w:r>
    </w:p>
    <w:p w:rsidR="001E0AFC" w:rsidRDefault="001E0AFC" w:rsidP="001E0AFC">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1E0AFC" w:rsidRDefault="001E0AFC" w:rsidP="001E0AFC">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1E0AFC" w:rsidRDefault="001E0AFC" w:rsidP="001E0AFC">
      <w:pPr>
        <w:ind w:firstLine="480"/>
      </w:pPr>
    </w:p>
    <w:p w:rsidR="001E0AFC" w:rsidRPr="00067A6B" w:rsidRDefault="001E0AFC" w:rsidP="001E0AFC">
      <w:pPr>
        <w:ind w:firstLine="480"/>
      </w:pPr>
      <w:r w:rsidRPr="00067A6B">
        <w:rPr>
          <w:rFonts w:hint="eastAsia"/>
        </w:rPr>
        <w:t>说明：</w:t>
      </w:r>
    </w:p>
    <w:p w:rsidR="001E0AFC" w:rsidRPr="00067A6B" w:rsidRDefault="001E0AFC" w:rsidP="001E0AFC">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1E0AFC" w:rsidRPr="00067A6B" w:rsidRDefault="001E0AFC" w:rsidP="001E0AFC">
      <w:pPr>
        <w:ind w:firstLine="480"/>
      </w:pPr>
      <w:r w:rsidRPr="00067A6B">
        <w:rPr>
          <w:rFonts w:hint="eastAsia"/>
        </w:rPr>
        <w:lastRenderedPageBreak/>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1E0AFC" w:rsidRDefault="001E0AFC" w:rsidP="001E0AFC">
      <w:pPr>
        <w:pStyle w:val="4"/>
      </w:pPr>
      <w:r w:rsidRPr="00C77568">
        <w:rPr>
          <w:rFonts w:hint="eastAsia"/>
        </w:rPr>
        <w:t>身份证复印件</w:t>
      </w:r>
    </w:p>
    <w:p w:rsidR="001E0AFC" w:rsidRDefault="001E0AFC" w:rsidP="001E0AFC">
      <w:pPr>
        <w:pStyle w:val="T0"/>
      </w:pPr>
    </w:p>
    <w:p w:rsidR="001E0AFC" w:rsidRPr="004E10E9" w:rsidRDefault="001E0AFC" w:rsidP="001E0AFC">
      <w:pPr>
        <w:ind w:firstLine="480"/>
      </w:pPr>
    </w:p>
    <w:p w:rsidR="001E0AFC" w:rsidRPr="004E10E9" w:rsidRDefault="001E0AFC" w:rsidP="001E0AFC">
      <w:pPr>
        <w:pStyle w:val="T0"/>
      </w:pPr>
    </w:p>
    <w:p w:rsidR="001E0AFC" w:rsidRDefault="001E0AFC" w:rsidP="001E0AFC">
      <w:pPr>
        <w:pStyle w:val="4"/>
      </w:pPr>
      <w:proofErr w:type="gramStart"/>
      <w:r w:rsidRPr="00C77568">
        <w:rPr>
          <w:rFonts w:hint="eastAsia"/>
        </w:rPr>
        <w:t>社保证明</w:t>
      </w:r>
      <w:proofErr w:type="gramEnd"/>
    </w:p>
    <w:p w:rsidR="001E0AFC" w:rsidRPr="005A1AE2" w:rsidRDefault="001E0AFC" w:rsidP="001E0AFC">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1E0AFC" w:rsidRDefault="001E0AFC" w:rsidP="001E0AFC">
      <w:pPr>
        <w:pStyle w:val="4"/>
      </w:pPr>
      <w:r w:rsidRPr="00C77568">
        <w:rPr>
          <w:rFonts w:hint="eastAsia"/>
        </w:rPr>
        <w:t>毕业证书</w:t>
      </w:r>
    </w:p>
    <w:p w:rsidR="001E0AFC" w:rsidRDefault="001E0AFC" w:rsidP="001E0AFC">
      <w:pPr>
        <w:pStyle w:val="T0"/>
      </w:pPr>
    </w:p>
    <w:p w:rsidR="001E0AFC" w:rsidRPr="004E10E9" w:rsidRDefault="001E0AFC" w:rsidP="001E0AFC">
      <w:pPr>
        <w:pStyle w:val="T0"/>
      </w:pPr>
    </w:p>
    <w:p w:rsidR="001E0AFC" w:rsidRDefault="001E0AFC" w:rsidP="001E0AFC">
      <w:pPr>
        <w:pStyle w:val="4"/>
      </w:pPr>
      <w:r w:rsidRPr="00C77568">
        <w:rPr>
          <w:rFonts w:hint="eastAsia"/>
        </w:rPr>
        <w:t>职称证</w:t>
      </w:r>
      <w:r>
        <w:rPr>
          <w:rFonts w:hint="eastAsia"/>
        </w:rPr>
        <w:t>书</w:t>
      </w:r>
    </w:p>
    <w:p w:rsidR="001E0AFC" w:rsidRPr="0051485A" w:rsidRDefault="001E0AFC" w:rsidP="001E0AFC">
      <w:pPr>
        <w:ind w:firstLine="480"/>
      </w:pPr>
    </w:p>
    <w:p w:rsidR="001E0AFC" w:rsidRDefault="001E0AFC" w:rsidP="001E0AFC">
      <w:pPr>
        <w:pStyle w:val="4"/>
      </w:pPr>
      <w:r w:rsidRPr="00CE100B">
        <w:rPr>
          <w:rFonts w:hint="eastAsia"/>
        </w:rPr>
        <w:t>相关从业证书</w:t>
      </w:r>
    </w:p>
    <w:p w:rsidR="001E0AFC" w:rsidRPr="00CE100B" w:rsidRDefault="001E0AFC" w:rsidP="001E0AFC">
      <w:pPr>
        <w:ind w:firstLine="480"/>
      </w:pPr>
    </w:p>
    <w:p w:rsidR="001E0AFC" w:rsidRPr="004E10E9" w:rsidRDefault="001E0AFC" w:rsidP="001E0AFC">
      <w:pPr>
        <w:pStyle w:val="T0"/>
      </w:pPr>
    </w:p>
    <w:p w:rsidR="00142803" w:rsidRDefault="00142803" w:rsidP="00142803">
      <w:pPr>
        <w:ind w:firstLine="480"/>
      </w:pPr>
    </w:p>
    <w:p w:rsidR="001E0AFC" w:rsidRPr="00A94AED" w:rsidRDefault="001E0AFC" w:rsidP="00142803">
      <w:pPr>
        <w:ind w:firstLine="480"/>
      </w:pPr>
    </w:p>
    <w:p w:rsidR="00142803" w:rsidRDefault="00142803" w:rsidP="006750CB">
      <w:pPr>
        <w:pStyle w:val="3"/>
      </w:pPr>
      <w:bookmarkStart w:id="451" w:name="_Toc212345135"/>
      <w:r>
        <w:rPr>
          <w:rFonts w:hint="eastAsia"/>
        </w:rPr>
        <w:lastRenderedPageBreak/>
        <w:t xml:space="preserve">IBM websphere </w:t>
      </w:r>
      <w:r w:rsidR="001E0AFC">
        <w:rPr>
          <w:rFonts w:hint="eastAsia"/>
        </w:rPr>
        <w:t>MQ</w:t>
      </w:r>
      <w:r>
        <w:rPr>
          <w:rFonts w:hint="eastAsia"/>
        </w:rPr>
        <w:t>技术支持工程师工作简历表及证明文件</w:t>
      </w:r>
      <w:bookmarkEnd w:id="451"/>
    </w:p>
    <w:p w:rsidR="001E0AFC" w:rsidRDefault="001E0AFC" w:rsidP="001E0AFC">
      <w:pPr>
        <w:pStyle w:val="4"/>
      </w:pPr>
      <w:r w:rsidRPr="00C77568">
        <w:rPr>
          <w:rFonts w:hint="eastAsia"/>
        </w:rPr>
        <w:t>工作简历表</w:t>
      </w:r>
    </w:p>
    <w:p w:rsidR="001E0AFC" w:rsidRDefault="001E0AFC" w:rsidP="001E0AFC">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1E0AFC"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1E0AFC" w:rsidRPr="00980853" w:rsidRDefault="001E0AFC"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1E0AFC" w:rsidRPr="00980853" w:rsidRDefault="001E0AFC" w:rsidP="00065786">
            <w:pPr>
              <w:pStyle w:val="B1"/>
            </w:pPr>
          </w:p>
        </w:tc>
      </w:tr>
      <w:tr w:rsidR="001E0AFC"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1E0AFC" w:rsidRPr="00980853" w:rsidRDefault="001E0AFC"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1E0AFC" w:rsidRPr="00980853" w:rsidRDefault="001E0AFC" w:rsidP="00065786">
            <w:pPr>
              <w:pStyle w:val="B0"/>
            </w:pPr>
            <w:r w:rsidRPr="00980853">
              <w:rPr>
                <w:rFonts w:hint="eastAsia"/>
              </w:rPr>
              <w:t>担任职务</w:t>
            </w: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1E0AFC" w:rsidRPr="00980853" w:rsidRDefault="001E0AFC" w:rsidP="00065786">
            <w:pPr>
              <w:pStyle w:val="B0"/>
            </w:pPr>
          </w:p>
        </w:tc>
      </w:tr>
      <w:tr w:rsidR="001E0AFC"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1E0AFC" w:rsidRPr="00980853" w:rsidRDefault="001E0AFC"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1E0AFC" w:rsidRPr="00980853" w:rsidRDefault="001E0AFC"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1E0AFC" w:rsidRPr="00980853" w:rsidRDefault="001E0AFC" w:rsidP="00065786">
            <w:pPr>
              <w:pStyle w:val="B0"/>
            </w:pPr>
          </w:p>
        </w:tc>
      </w:tr>
    </w:tbl>
    <w:p w:rsidR="001E0AFC" w:rsidRDefault="001E0AFC" w:rsidP="001E0AFC">
      <w:pPr>
        <w:ind w:firstLine="480"/>
      </w:pPr>
      <w:r>
        <w:rPr>
          <w:rFonts w:hint="eastAsia"/>
        </w:rPr>
        <w:t>注：相关证明材料附后。</w:t>
      </w:r>
    </w:p>
    <w:p w:rsidR="001E0AFC" w:rsidRDefault="001E0AFC" w:rsidP="001E0AFC">
      <w:pPr>
        <w:ind w:firstLine="480"/>
      </w:pPr>
    </w:p>
    <w:p w:rsidR="001E0AFC" w:rsidRDefault="001E0AFC" w:rsidP="001E0AFC">
      <w:pPr>
        <w:ind w:firstLine="480"/>
      </w:pPr>
      <w:r>
        <w:rPr>
          <w:rFonts w:hint="eastAsia"/>
        </w:rPr>
        <w:lastRenderedPageBreak/>
        <w:t>投标人授权代表签字</w:t>
      </w:r>
      <w:r>
        <w:rPr>
          <w:rFonts w:hint="eastAsia"/>
        </w:rPr>
        <w:tab/>
      </w:r>
      <w:r w:rsidRPr="00B2572B">
        <w:rPr>
          <w:rFonts w:hint="eastAsia"/>
          <w:u w:val="single"/>
        </w:rPr>
        <w:t xml:space="preserve">                     </w:t>
      </w:r>
    </w:p>
    <w:p w:rsidR="001E0AFC" w:rsidRDefault="001E0AFC" w:rsidP="001E0AFC">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1E0AFC" w:rsidRDefault="001E0AFC" w:rsidP="001E0AFC">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1E0AFC" w:rsidRDefault="001E0AFC" w:rsidP="001E0AFC">
      <w:pPr>
        <w:ind w:firstLine="480"/>
      </w:pPr>
    </w:p>
    <w:p w:rsidR="001E0AFC" w:rsidRPr="00067A6B" w:rsidRDefault="001E0AFC" w:rsidP="001E0AFC">
      <w:pPr>
        <w:ind w:firstLine="480"/>
      </w:pPr>
      <w:r w:rsidRPr="00067A6B">
        <w:rPr>
          <w:rFonts w:hint="eastAsia"/>
        </w:rPr>
        <w:t>说明：</w:t>
      </w:r>
    </w:p>
    <w:p w:rsidR="001E0AFC" w:rsidRPr="00067A6B" w:rsidRDefault="001E0AFC" w:rsidP="001E0AFC">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1E0AFC" w:rsidRPr="00067A6B" w:rsidRDefault="001E0AFC" w:rsidP="001E0AFC">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1E0AFC" w:rsidRDefault="001E0AFC" w:rsidP="001E0AFC">
      <w:pPr>
        <w:pStyle w:val="4"/>
      </w:pPr>
      <w:r w:rsidRPr="00C77568">
        <w:rPr>
          <w:rFonts w:hint="eastAsia"/>
        </w:rPr>
        <w:t>身份证复印件</w:t>
      </w:r>
    </w:p>
    <w:p w:rsidR="001E0AFC" w:rsidRDefault="001E0AFC" w:rsidP="001E0AFC">
      <w:pPr>
        <w:pStyle w:val="T0"/>
      </w:pPr>
    </w:p>
    <w:p w:rsidR="001E0AFC" w:rsidRPr="004E10E9" w:rsidRDefault="001E0AFC" w:rsidP="001E0AFC">
      <w:pPr>
        <w:ind w:firstLine="480"/>
      </w:pPr>
    </w:p>
    <w:p w:rsidR="001E0AFC" w:rsidRPr="004E10E9" w:rsidRDefault="001E0AFC" w:rsidP="001E0AFC">
      <w:pPr>
        <w:pStyle w:val="T0"/>
      </w:pPr>
    </w:p>
    <w:p w:rsidR="001E0AFC" w:rsidRDefault="001E0AFC" w:rsidP="001E0AFC">
      <w:pPr>
        <w:pStyle w:val="4"/>
      </w:pPr>
      <w:proofErr w:type="gramStart"/>
      <w:r w:rsidRPr="00C77568">
        <w:rPr>
          <w:rFonts w:hint="eastAsia"/>
        </w:rPr>
        <w:t>社保证明</w:t>
      </w:r>
      <w:proofErr w:type="gramEnd"/>
    </w:p>
    <w:p w:rsidR="001E0AFC" w:rsidRPr="005A1AE2" w:rsidRDefault="001E0AFC" w:rsidP="001E0AFC">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1E0AFC" w:rsidRDefault="001E0AFC" w:rsidP="001E0AFC">
      <w:pPr>
        <w:pStyle w:val="4"/>
      </w:pPr>
      <w:r w:rsidRPr="00C77568">
        <w:rPr>
          <w:rFonts w:hint="eastAsia"/>
        </w:rPr>
        <w:t>毕业证书</w:t>
      </w:r>
    </w:p>
    <w:p w:rsidR="001E0AFC" w:rsidRDefault="001E0AFC" w:rsidP="001E0AFC">
      <w:pPr>
        <w:pStyle w:val="T0"/>
      </w:pPr>
    </w:p>
    <w:p w:rsidR="001E0AFC" w:rsidRPr="004E10E9" w:rsidRDefault="001E0AFC" w:rsidP="001E0AFC">
      <w:pPr>
        <w:pStyle w:val="T0"/>
      </w:pPr>
    </w:p>
    <w:p w:rsidR="001E0AFC" w:rsidRDefault="001E0AFC" w:rsidP="001E0AFC">
      <w:pPr>
        <w:pStyle w:val="4"/>
      </w:pPr>
      <w:r w:rsidRPr="00C77568">
        <w:rPr>
          <w:rFonts w:hint="eastAsia"/>
        </w:rPr>
        <w:t>职称证</w:t>
      </w:r>
      <w:r>
        <w:rPr>
          <w:rFonts w:hint="eastAsia"/>
        </w:rPr>
        <w:t>书</w:t>
      </w:r>
    </w:p>
    <w:p w:rsidR="001E0AFC" w:rsidRPr="0051485A" w:rsidRDefault="001E0AFC" w:rsidP="001E0AFC">
      <w:pPr>
        <w:ind w:firstLine="480"/>
      </w:pPr>
    </w:p>
    <w:p w:rsidR="001E0AFC" w:rsidRDefault="001E0AFC" w:rsidP="001E0AFC">
      <w:pPr>
        <w:pStyle w:val="4"/>
      </w:pPr>
      <w:r w:rsidRPr="00CE100B">
        <w:rPr>
          <w:rFonts w:hint="eastAsia"/>
        </w:rPr>
        <w:lastRenderedPageBreak/>
        <w:t>相关从业证书</w:t>
      </w:r>
    </w:p>
    <w:p w:rsidR="001E0AFC" w:rsidRPr="00CE100B" w:rsidRDefault="001E0AFC" w:rsidP="001E0AFC">
      <w:pPr>
        <w:ind w:firstLine="480"/>
      </w:pPr>
    </w:p>
    <w:p w:rsidR="001E0AFC" w:rsidRPr="004E10E9" w:rsidRDefault="001E0AFC" w:rsidP="001E0AFC">
      <w:pPr>
        <w:pStyle w:val="T0"/>
      </w:pPr>
    </w:p>
    <w:p w:rsidR="00142803" w:rsidRDefault="00142803" w:rsidP="00142803">
      <w:pPr>
        <w:ind w:firstLine="480"/>
      </w:pPr>
    </w:p>
    <w:p w:rsidR="001E0AFC" w:rsidRPr="00A94AED" w:rsidRDefault="001E0AFC" w:rsidP="00142803">
      <w:pPr>
        <w:ind w:firstLine="480"/>
      </w:pPr>
    </w:p>
    <w:p w:rsidR="00142803" w:rsidRDefault="00142803" w:rsidP="006750CB">
      <w:pPr>
        <w:pStyle w:val="3"/>
      </w:pPr>
      <w:bookmarkStart w:id="452" w:name="_Toc212345141"/>
      <w:r>
        <w:rPr>
          <w:rFonts w:hint="eastAsia"/>
        </w:rPr>
        <w:t>桌面运维工程师工作简历表及证明文件</w:t>
      </w:r>
      <w:bookmarkEnd w:id="452"/>
    </w:p>
    <w:p w:rsidR="00FA6543" w:rsidRDefault="00FA6543" w:rsidP="00FA6543">
      <w:pPr>
        <w:pStyle w:val="4"/>
      </w:pPr>
      <w:r>
        <w:rPr>
          <w:rFonts w:hint="eastAsia"/>
        </w:rPr>
        <w:t>应用系统运维工程师</w:t>
      </w:r>
      <w:r>
        <w:rPr>
          <w:rFonts w:hint="eastAsia"/>
        </w:rPr>
        <w:t>1</w:t>
      </w:r>
    </w:p>
    <w:p w:rsidR="00FA6543" w:rsidRDefault="00FA6543" w:rsidP="00FA6543">
      <w:pPr>
        <w:pStyle w:val="5"/>
      </w:pPr>
      <w:r w:rsidRPr="00C77568">
        <w:rPr>
          <w:rFonts w:hint="eastAsia"/>
        </w:rPr>
        <w:t>工作简历表</w:t>
      </w:r>
    </w:p>
    <w:p w:rsidR="00FA6543" w:rsidRDefault="00FA6543" w:rsidP="00FA654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FA654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FA6543" w:rsidRPr="00980853" w:rsidRDefault="00FA654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FA6543" w:rsidRPr="00980853" w:rsidRDefault="00FA654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FA6543" w:rsidRPr="00980853" w:rsidRDefault="00FA6543" w:rsidP="00065786">
            <w:pPr>
              <w:pStyle w:val="B1"/>
            </w:pPr>
          </w:p>
        </w:tc>
      </w:tr>
      <w:tr w:rsidR="00FA654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r w:rsidRPr="00980853">
              <w:rPr>
                <w:rFonts w:hint="eastAsia"/>
              </w:rPr>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FA6543" w:rsidRPr="00980853" w:rsidRDefault="00FA6543" w:rsidP="00065786">
            <w:pPr>
              <w:pStyle w:val="B0"/>
            </w:pPr>
            <w:r w:rsidRPr="00980853">
              <w:rPr>
                <w:rFonts w:hint="eastAsia"/>
              </w:rPr>
              <w:t>担任职务</w:t>
            </w: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FA6543" w:rsidRPr="00980853" w:rsidRDefault="00FA6543" w:rsidP="00065786">
            <w:pPr>
              <w:pStyle w:val="B0"/>
            </w:pPr>
          </w:p>
        </w:tc>
      </w:tr>
    </w:tbl>
    <w:p w:rsidR="00FA6543" w:rsidRDefault="00FA6543" w:rsidP="00FA6543">
      <w:pPr>
        <w:ind w:firstLine="480"/>
      </w:pPr>
      <w:r>
        <w:rPr>
          <w:rFonts w:hint="eastAsia"/>
        </w:rPr>
        <w:t>注：相关证明材料附后。</w:t>
      </w:r>
    </w:p>
    <w:p w:rsidR="00FA6543" w:rsidRDefault="00FA6543" w:rsidP="00FA6543">
      <w:pPr>
        <w:ind w:firstLine="480"/>
      </w:pPr>
    </w:p>
    <w:p w:rsidR="00FA6543" w:rsidRDefault="00FA6543" w:rsidP="00FA6543">
      <w:pPr>
        <w:ind w:firstLine="480"/>
      </w:pPr>
      <w:r>
        <w:rPr>
          <w:rFonts w:hint="eastAsia"/>
        </w:rPr>
        <w:t>投标人授权代表签字</w:t>
      </w:r>
      <w:r>
        <w:rPr>
          <w:rFonts w:hint="eastAsia"/>
        </w:rPr>
        <w:tab/>
      </w:r>
      <w:r w:rsidRPr="00B2572B">
        <w:rPr>
          <w:rFonts w:hint="eastAsia"/>
          <w:u w:val="single"/>
        </w:rPr>
        <w:t xml:space="preserve">                     </w:t>
      </w:r>
    </w:p>
    <w:p w:rsidR="00FA6543" w:rsidRDefault="00FA6543" w:rsidP="00FA654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FA6543" w:rsidRDefault="00FA6543" w:rsidP="00FA654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FA6543" w:rsidRDefault="00FA6543" w:rsidP="00FA6543">
      <w:pPr>
        <w:ind w:firstLine="480"/>
      </w:pPr>
    </w:p>
    <w:p w:rsidR="00FA6543" w:rsidRPr="00067A6B" w:rsidRDefault="00FA6543" w:rsidP="00FA6543">
      <w:pPr>
        <w:ind w:firstLine="480"/>
      </w:pPr>
      <w:r w:rsidRPr="00067A6B">
        <w:rPr>
          <w:rFonts w:hint="eastAsia"/>
        </w:rPr>
        <w:t>说明：</w:t>
      </w:r>
    </w:p>
    <w:p w:rsidR="00FA6543" w:rsidRPr="00067A6B" w:rsidRDefault="00FA6543" w:rsidP="00FA654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FA6543" w:rsidRPr="00067A6B" w:rsidRDefault="00FA6543" w:rsidP="00FA654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FA6543" w:rsidRDefault="00FA6543" w:rsidP="00FA6543">
      <w:pPr>
        <w:pStyle w:val="5"/>
      </w:pPr>
      <w:r w:rsidRPr="00C77568">
        <w:rPr>
          <w:rFonts w:hint="eastAsia"/>
        </w:rPr>
        <w:t>身份证复印件</w:t>
      </w:r>
    </w:p>
    <w:p w:rsidR="00FA6543" w:rsidRDefault="00FA6543" w:rsidP="00FA6543">
      <w:pPr>
        <w:pStyle w:val="T0"/>
      </w:pPr>
    </w:p>
    <w:p w:rsidR="00FA6543" w:rsidRPr="004E10E9" w:rsidRDefault="00FA6543" w:rsidP="00FA6543">
      <w:pPr>
        <w:ind w:firstLine="480"/>
      </w:pPr>
    </w:p>
    <w:p w:rsidR="00FA6543" w:rsidRPr="004E10E9" w:rsidRDefault="00FA6543" w:rsidP="00FA6543">
      <w:pPr>
        <w:pStyle w:val="T0"/>
      </w:pPr>
    </w:p>
    <w:p w:rsidR="00FA6543" w:rsidRDefault="00FA6543" w:rsidP="00FA6543">
      <w:pPr>
        <w:pStyle w:val="5"/>
      </w:pPr>
      <w:proofErr w:type="gramStart"/>
      <w:r w:rsidRPr="00C77568">
        <w:rPr>
          <w:rFonts w:hint="eastAsia"/>
        </w:rPr>
        <w:t>社保证明</w:t>
      </w:r>
      <w:proofErr w:type="gramEnd"/>
    </w:p>
    <w:p w:rsidR="00FA6543" w:rsidRPr="005A1AE2" w:rsidRDefault="00FA6543" w:rsidP="00FA654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FA6543" w:rsidRDefault="00FA6543" w:rsidP="00FA6543">
      <w:pPr>
        <w:pStyle w:val="5"/>
      </w:pPr>
      <w:r w:rsidRPr="00C77568">
        <w:rPr>
          <w:rFonts w:hint="eastAsia"/>
        </w:rPr>
        <w:lastRenderedPageBreak/>
        <w:t>毕业证书</w:t>
      </w:r>
    </w:p>
    <w:p w:rsidR="00FA6543" w:rsidRDefault="00FA6543" w:rsidP="00FA6543">
      <w:pPr>
        <w:pStyle w:val="T0"/>
      </w:pPr>
    </w:p>
    <w:p w:rsidR="00FA6543" w:rsidRPr="004E10E9" w:rsidRDefault="00FA6543" w:rsidP="00FA6543">
      <w:pPr>
        <w:pStyle w:val="T0"/>
      </w:pPr>
    </w:p>
    <w:p w:rsidR="00FA6543" w:rsidRDefault="00FA6543" w:rsidP="00FA6543">
      <w:pPr>
        <w:pStyle w:val="5"/>
      </w:pPr>
      <w:r w:rsidRPr="00C77568">
        <w:rPr>
          <w:rFonts w:hint="eastAsia"/>
        </w:rPr>
        <w:t>职称证</w:t>
      </w:r>
      <w:r>
        <w:rPr>
          <w:rFonts w:hint="eastAsia"/>
        </w:rPr>
        <w:t>书</w:t>
      </w:r>
    </w:p>
    <w:p w:rsidR="00FA6543" w:rsidRPr="0051485A" w:rsidRDefault="00FA6543" w:rsidP="00FA6543">
      <w:pPr>
        <w:ind w:firstLine="480"/>
      </w:pPr>
    </w:p>
    <w:p w:rsidR="00FA6543" w:rsidRDefault="00FA6543" w:rsidP="00FA6543">
      <w:pPr>
        <w:pStyle w:val="5"/>
      </w:pPr>
      <w:r w:rsidRPr="00CE100B">
        <w:rPr>
          <w:rFonts w:hint="eastAsia"/>
        </w:rPr>
        <w:t>相关从业证书</w:t>
      </w:r>
    </w:p>
    <w:p w:rsidR="00FA6543" w:rsidRPr="00CE100B" w:rsidRDefault="00FA6543" w:rsidP="00FA6543">
      <w:pPr>
        <w:ind w:firstLine="480"/>
      </w:pPr>
    </w:p>
    <w:p w:rsidR="00142803" w:rsidRDefault="00142803" w:rsidP="00FA6543">
      <w:pPr>
        <w:ind w:firstLine="480"/>
      </w:pPr>
    </w:p>
    <w:p w:rsidR="00FA6543" w:rsidRPr="00FA6543" w:rsidRDefault="00FA6543" w:rsidP="00FA6543">
      <w:pPr>
        <w:ind w:firstLine="480"/>
      </w:pPr>
    </w:p>
    <w:p w:rsidR="00142803" w:rsidRPr="00ED586D" w:rsidRDefault="00142803" w:rsidP="006750CB">
      <w:pPr>
        <w:pStyle w:val="4"/>
      </w:pPr>
      <w:bookmarkStart w:id="453" w:name="_Toc212345147"/>
      <w:r>
        <w:rPr>
          <w:rFonts w:hint="eastAsia"/>
        </w:rPr>
        <w:t>桌面运维工程师</w:t>
      </w:r>
      <w:r>
        <w:rPr>
          <w:rFonts w:hint="eastAsia"/>
        </w:rPr>
        <w:t>2</w:t>
      </w:r>
      <w:bookmarkEnd w:id="453"/>
    </w:p>
    <w:p w:rsidR="00FA6543" w:rsidRDefault="00FA6543" w:rsidP="00FA6543">
      <w:pPr>
        <w:pStyle w:val="4"/>
      </w:pPr>
      <w:r>
        <w:rPr>
          <w:rFonts w:hint="eastAsia"/>
        </w:rPr>
        <w:t>应用系统运维工程师</w:t>
      </w:r>
      <w:r>
        <w:rPr>
          <w:rFonts w:hint="eastAsia"/>
        </w:rPr>
        <w:t>1</w:t>
      </w:r>
    </w:p>
    <w:p w:rsidR="00FA6543" w:rsidRDefault="00FA6543" w:rsidP="00FA6543">
      <w:pPr>
        <w:pStyle w:val="5"/>
      </w:pPr>
      <w:r w:rsidRPr="00C77568">
        <w:rPr>
          <w:rFonts w:hint="eastAsia"/>
        </w:rPr>
        <w:t>工作简历表</w:t>
      </w:r>
    </w:p>
    <w:p w:rsidR="00FA6543" w:rsidRDefault="00FA6543" w:rsidP="00FA6543">
      <w:pPr>
        <w:ind w:firstLine="480"/>
        <w:rPr>
          <w:rFonts w:eastAsia="仿宋_GB2312"/>
          <w:u w:val="single"/>
        </w:rPr>
      </w:pPr>
      <w:r w:rsidRPr="00C77568">
        <w:rPr>
          <w:rFonts w:hint="eastAsia"/>
        </w:rPr>
        <w:t>序号：</w:t>
      </w:r>
      <w:r w:rsidRPr="00C77568">
        <w:rPr>
          <w:rFonts w:hint="eastAsia"/>
          <w:u w:val="single"/>
        </w:rPr>
        <w:t xml:space="preserve">  </w:t>
      </w:r>
      <w:r>
        <w:rPr>
          <w:rFonts w:hint="eastAsia"/>
          <w:u w:val="single"/>
        </w:rPr>
        <w:t xml:space="preserve"> </w:t>
      </w:r>
      <w:r w:rsidRPr="00C77568">
        <w:rPr>
          <w:rFonts w:hint="eastAsia"/>
          <w:u w:val="single"/>
        </w:rPr>
        <w:t xml:space="preserve"> </w:t>
      </w:r>
      <w:r w:rsidRPr="00C77568">
        <w:rPr>
          <w:rFonts w:hint="eastAsia"/>
        </w:rPr>
        <w:t xml:space="preserve">      </w:t>
      </w:r>
      <w:r>
        <w:rPr>
          <w:rFonts w:hint="eastAsia"/>
        </w:rPr>
        <w:t xml:space="preserve">                       </w:t>
      </w:r>
      <w:r>
        <w:rPr>
          <w:rFonts w:eastAsia="仿宋_GB2312" w:hint="eastAsia"/>
        </w:rPr>
        <w:t>人员角色：</w:t>
      </w:r>
      <w:r>
        <w:rPr>
          <w:rFonts w:eastAsia="仿宋_GB2312" w:hint="eastAsia"/>
          <w:u w:val="single"/>
        </w:rPr>
        <w:t xml:space="preserve">         </w:t>
      </w:r>
      <w:r>
        <w:rPr>
          <w:rFonts w:eastAsia="仿宋_GB2312"/>
          <w:u w:val="single"/>
        </w:rPr>
        <w:t xml:space="preserve"> </w:t>
      </w:r>
    </w:p>
    <w:tbl>
      <w:tblPr>
        <w:tblW w:w="8685"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341"/>
        <w:gridCol w:w="1405"/>
        <w:gridCol w:w="1451"/>
        <w:gridCol w:w="1406"/>
        <w:gridCol w:w="1629"/>
        <w:gridCol w:w="1453"/>
      </w:tblGrid>
      <w:tr w:rsidR="00FA6543" w:rsidRPr="00980853" w:rsidTr="00065786">
        <w:trPr>
          <w:trHeight w:val="619"/>
        </w:trPr>
        <w:tc>
          <w:tcPr>
            <w:tcW w:w="1341" w:type="dxa"/>
            <w:tcBorders>
              <w:top w:val="doub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1"/>
            </w:pPr>
            <w:r w:rsidRPr="00980853">
              <w:rPr>
                <w:rFonts w:hint="eastAsia"/>
              </w:rPr>
              <w:t>姓名</w:t>
            </w:r>
          </w:p>
        </w:tc>
        <w:tc>
          <w:tcPr>
            <w:tcW w:w="1405" w:type="dxa"/>
            <w:tcBorders>
              <w:top w:val="double" w:sz="4" w:space="0" w:color="auto"/>
              <w:left w:val="single" w:sz="4" w:space="0" w:color="auto"/>
              <w:bottom w:val="single" w:sz="4" w:space="0" w:color="auto"/>
              <w:right w:val="single" w:sz="4" w:space="0" w:color="auto"/>
            </w:tcBorders>
            <w:vAlign w:val="center"/>
          </w:tcPr>
          <w:p w:rsidR="00FA6543" w:rsidRPr="00980853" w:rsidRDefault="00FA6543" w:rsidP="00065786">
            <w:pPr>
              <w:pStyle w:val="B1"/>
            </w:pPr>
          </w:p>
        </w:tc>
        <w:tc>
          <w:tcPr>
            <w:tcW w:w="1451" w:type="dxa"/>
            <w:tcBorders>
              <w:top w:val="doub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1"/>
            </w:pPr>
            <w:r w:rsidRPr="00980853">
              <w:rPr>
                <w:rFonts w:hint="eastAsia"/>
              </w:rPr>
              <w:t>年龄</w:t>
            </w:r>
          </w:p>
        </w:tc>
        <w:tc>
          <w:tcPr>
            <w:tcW w:w="1406" w:type="dxa"/>
            <w:tcBorders>
              <w:top w:val="double" w:sz="4" w:space="0" w:color="auto"/>
              <w:left w:val="single" w:sz="4" w:space="0" w:color="auto"/>
              <w:bottom w:val="single" w:sz="4" w:space="0" w:color="auto"/>
              <w:right w:val="single" w:sz="4" w:space="0" w:color="auto"/>
            </w:tcBorders>
            <w:vAlign w:val="center"/>
          </w:tcPr>
          <w:p w:rsidR="00FA6543" w:rsidRPr="00980853" w:rsidRDefault="00FA6543" w:rsidP="00065786">
            <w:pPr>
              <w:pStyle w:val="B1"/>
            </w:pPr>
          </w:p>
        </w:tc>
        <w:tc>
          <w:tcPr>
            <w:tcW w:w="1629" w:type="dxa"/>
            <w:tcBorders>
              <w:top w:val="doub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1"/>
            </w:pPr>
            <w:r w:rsidRPr="00980853">
              <w:rPr>
                <w:rFonts w:hint="eastAsia"/>
              </w:rPr>
              <w:t>身份证号码</w:t>
            </w:r>
          </w:p>
        </w:tc>
        <w:tc>
          <w:tcPr>
            <w:tcW w:w="1453" w:type="dxa"/>
            <w:tcBorders>
              <w:top w:val="double" w:sz="4" w:space="0" w:color="auto"/>
              <w:left w:val="single" w:sz="4" w:space="0" w:color="auto"/>
              <w:bottom w:val="single" w:sz="4" w:space="0" w:color="auto"/>
              <w:right w:val="double" w:sz="4" w:space="0" w:color="auto"/>
            </w:tcBorders>
            <w:vAlign w:val="center"/>
          </w:tcPr>
          <w:p w:rsidR="00FA6543" w:rsidRPr="00980853" w:rsidRDefault="00FA6543" w:rsidP="00065786">
            <w:pPr>
              <w:pStyle w:val="B1"/>
            </w:pPr>
          </w:p>
        </w:tc>
      </w:tr>
      <w:tr w:rsidR="00FA6543" w:rsidRPr="00980853" w:rsidTr="00065786">
        <w:trPr>
          <w:trHeight w:val="698"/>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毕业学校</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专业</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708"/>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学历</w:t>
            </w: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职称</w:t>
            </w: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职务</w:t>
            </w: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548"/>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工作单位</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服务时间</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982"/>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从业年限</w:t>
            </w:r>
          </w:p>
        </w:tc>
        <w:tc>
          <w:tcPr>
            <w:tcW w:w="2856" w:type="dxa"/>
            <w:gridSpan w:val="2"/>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从业相关资质</w:t>
            </w:r>
          </w:p>
        </w:tc>
        <w:tc>
          <w:tcPr>
            <w:tcW w:w="3082" w:type="dxa"/>
            <w:gridSpan w:val="2"/>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2006"/>
        </w:trPr>
        <w:tc>
          <w:tcPr>
            <w:tcW w:w="1341" w:type="dxa"/>
            <w:tcBorders>
              <w:top w:val="single" w:sz="4" w:space="0" w:color="auto"/>
              <w:left w:val="doub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主要工作经验</w:t>
            </w:r>
          </w:p>
        </w:tc>
        <w:tc>
          <w:tcPr>
            <w:tcW w:w="7344" w:type="dxa"/>
            <w:gridSpan w:val="5"/>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val="restart"/>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r w:rsidRPr="00980853">
              <w:rPr>
                <w:rFonts w:hint="eastAsia"/>
              </w:rPr>
              <w:lastRenderedPageBreak/>
              <w:t>承担过的合格案例</w:t>
            </w:r>
          </w:p>
        </w:tc>
        <w:tc>
          <w:tcPr>
            <w:tcW w:w="1405"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时间</w:t>
            </w:r>
          </w:p>
        </w:tc>
        <w:tc>
          <w:tcPr>
            <w:tcW w:w="1451"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委托人</w:t>
            </w:r>
          </w:p>
        </w:tc>
        <w:tc>
          <w:tcPr>
            <w:tcW w:w="1406"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工作内容</w:t>
            </w:r>
          </w:p>
        </w:tc>
        <w:tc>
          <w:tcPr>
            <w:tcW w:w="1629" w:type="dxa"/>
            <w:tcBorders>
              <w:top w:val="single" w:sz="4" w:space="0" w:color="auto"/>
              <w:left w:val="single" w:sz="4" w:space="0" w:color="auto"/>
              <w:bottom w:val="single" w:sz="4" w:space="0" w:color="auto"/>
              <w:right w:val="single" w:sz="4" w:space="0" w:color="auto"/>
            </w:tcBorders>
            <w:vAlign w:val="center"/>
            <w:hideMark/>
          </w:tcPr>
          <w:p w:rsidR="00FA6543" w:rsidRPr="00980853" w:rsidRDefault="00FA6543" w:rsidP="00065786">
            <w:pPr>
              <w:pStyle w:val="B0"/>
            </w:pPr>
            <w:r w:rsidRPr="00980853">
              <w:rPr>
                <w:rFonts w:hint="eastAsia"/>
              </w:rPr>
              <w:t>合同金额</w:t>
            </w:r>
          </w:p>
        </w:tc>
        <w:tc>
          <w:tcPr>
            <w:tcW w:w="1453" w:type="dxa"/>
            <w:tcBorders>
              <w:top w:val="single" w:sz="4" w:space="0" w:color="auto"/>
              <w:left w:val="single" w:sz="4" w:space="0" w:color="auto"/>
              <w:bottom w:val="single" w:sz="4" w:space="0" w:color="auto"/>
              <w:right w:val="double" w:sz="4" w:space="0" w:color="auto"/>
            </w:tcBorders>
            <w:vAlign w:val="center"/>
            <w:hideMark/>
          </w:tcPr>
          <w:p w:rsidR="00FA6543" w:rsidRPr="00980853" w:rsidRDefault="00FA6543" w:rsidP="00065786">
            <w:pPr>
              <w:pStyle w:val="B0"/>
            </w:pPr>
            <w:r w:rsidRPr="00980853">
              <w:rPr>
                <w:rFonts w:hint="eastAsia"/>
              </w:rPr>
              <w:t>担任职务</w:t>
            </w: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sing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single" w:sz="4" w:space="0" w:color="auto"/>
              <w:right w:val="double" w:sz="4" w:space="0" w:color="auto"/>
            </w:tcBorders>
            <w:vAlign w:val="center"/>
          </w:tcPr>
          <w:p w:rsidR="00FA6543" w:rsidRPr="00980853" w:rsidRDefault="00FA6543" w:rsidP="00065786">
            <w:pPr>
              <w:pStyle w:val="B0"/>
            </w:pPr>
          </w:p>
        </w:tc>
      </w:tr>
      <w:tr w:rsidR="00FA6543" w:rsidRPr="00980853" w:rsidTr="00065786">
        <w:trPr>
          <w:trHeight w:val="685"/>
        </w:trPr>
        <w:tc>
          <w:tcPr>
            <w:tcW w:w="1341" w:type="dxa"/>
            <w:vMerge/>
            <w:tcBorders>
              <w:top w:val="single" w:sz="4" w:space="0" w:color="auto"/>
              <w:left w:val="double" w:sz="4" w:space="0" w:color="auto"/>
              <w:bottom w:val="double" w:sz="4" w:space="0" w:color="auto"/>
              <w:right w:val="single" w:sz="4" w:space="0" w:color="auto"/>
            </w:tcBorders>
            <w:vAlign w:val="center"/>
            <w:hideMark/>
          </w:tcPr>
          <w:p w:rsidR="00FA6543" w:rsidRPr="00980853" w:rsidRDefault="00FA6543" w:rsidP="00065786">
            <w:pPr>
              <w:pStyle w:val="B0"/>
            </w:pPr>
          </w:p>
        </w:tc>
        <w:tc>
          <w:tcPr>
            <w:tcW w:w="1405" w:type="dxa"/>
            <w:tcBorders>
              <w:top w:val="single" w:sz="4" w:space="0" w:color="auto"/>
              <w:left w:val="single" w:sz="4" w:space="0" w:color="auto"/>
              <w:bottom w:val="double" w:sz="4" w:space="0" w:color="auto"/>
              <w:right w:val="single" w:sz="4" w:space="0" w:color="auto"/>
            </w:tcBorders>
            <w:vAlign w:val="center"/>
          </w:tcPr>
          <w:p w:rsidR="00FA6543" w:rsidRPr="00980853" w:rsidRDefault="00FA6543" w:rsidP="00065786">
            <w:pPr>
              <w:pStyle w:val="B0"/>
            </w:pPr>
          </w:p>
        </w:tc>
        <w:tc>
          <w:tcPr>
            <w:tcW w:w="1451" w:type="dxa"/>
            <w:tcBorders>
              <w:top w:val="single" w:sz="4" w:space="0" w:color="auto"/>
              <w:left w:val="single" w:sz="4" w:space="0" w:color="auto"/>
              <w:bottom w:val="double" w:sz="4" w:space="0" w:color="auto"/>
              <w:right w:val="single" w:sz="4" w:space="0" w:color="auto"/>
            </w:tcBorders>
            <w:vAlign w:val="center"/>
          </w:tcPr>
          <w:p w:rsidR="00FA6543" w:rsidRPr="00980853" w:rsidRDefault="00FA6543" w:rsidP="00065786">
            <w:pPr>
              <w:pStyle w:val="B0"/>
            </w:pPr>
          </w:p>
        </w:tc>
        <w:tc>
          <w:tcPr>
            <w:tcW w:w="1406" w:type="dxa"/>
            <w:tcBorders>
              <w:top w:val="single" w:sz="4" w:space="0" w:color="auto"/>
              <w:left w:val="single" w:sz="4" w:space="0" w:color="auto"/>
              <w:bottom w:val="double" w:sz="4" w:space="0" w:color="auto"/>
              <w:right w:val="single" w:sz="4" w:space="0" w:color="auto"/>
            </w:tcBorders>
            <w:vAlign w:val="center"/>
          </w:tcPr>
          <w:p w:rsidR="00FA6543" w:rsidRPr="00980853" w:rsidRDefault="00FA6543" w:rsidP="00065786">
            <w:pPr>
              <w:pStyle w:val="B0"/>
            </w:pPr>
          </w:p>
        </w:tc>
        <w:tc>
          <w:tcPr>
            <w:tcW w:w="1629" w:type="dxa"/>
            <w:tcBorders>
              <w:top w:val="single" w:sz="4" w:space="0" w:color="auto"/>
              <w:left w:val="single" w:sz="4" w:space="0" w:color="auto"/>
              <w:bottom w:val="double" w:sz="4" w:space="0" w:color="auto"/>
              <w:right w:val="single" w:sz="4" w:space="0" w:color="auto"/>
            </w:tcBorders>
            <w:vAlign w:val="center"/>
          </w:tcPr>
          <w:p w:rsidR="00FA6543" w:rsidRPr="00980853" w:rsidRDefault="00FA6543" w:rsidP="00065786">
            <w:pPr>
              <w:pStyle w:val="B0"/>
            </w:pPr>
          </w:p>
        </w:tc>
        <w:tc>
          <w:tcPr>
            <w:tcW w:w="1453" w:type="dxa"/>
            <w:tcBorders>
              <w:top w:val="single" w:sz="4" w:space="0" w:color="auto"/>
              <w:left w:val="single" w:sz="4" w:space="0" w:color="auto"/>
              <w:bottom w:val="double" w:sz="4" w:space="0" w:color="auto"/>
              <w:right w:val="double" w:sz="4" w:space="0" w:color="auto"/>
            </w:tcBorders>
            <w:vAlign w:val="center"/>
          </w:tcPr>
          <w:p w:rsidR="00FA6543" w:rsidRPr="00980853" w:rsidRDefault="00FA6543" w:rsidP="00065786">
            <w:pPr>
              <w:pStyle w:val="B0"/>
            </w:pPr>
          </w:p>
        </w:tc>
      </w:tr>
    </w:tbl>
    <w:p w:rsidR="00FA6543" w:rsidRDefault="00FA6543" w:rsidP="00FA6543">
      <w:pPr>
        <w:ind w:firstLine="480"/>
      </w:pPr>
      <w:r>
        <w:rPr>
          <w:rFonts w:hint="eastAsia"/>
        </w:rPr>
        <w:t>注：相关证明材料附后。</w:t>
      </w:r>
    </w:p>
    <w:p w:rsidR="00FA6543" w:rsidRDefault="00FA6543" w:rsidP="00FA6543">
      <w:pPr>
        <w:ind w:firstLine="480"/>
      </w:pPr>
    </w:p>
    <w:p w:rsidR="00FA6543" w:rsidRDefault="00FA6543" w:rsidP="00FA6543">
      <w:pPr>
        <w:ind w:firstLine="480"/>
      </w:pPr>
      <w:r>
        <w:rPr>
          <w:rFonts w:hint="eastAsia"/>
        </w:rPr>
        <w:t>投标人授权代表签字</w:t>
      </w:r>
      <w:r>
        <w:rPr>
          <w:rFonts w:hint="eastAsia"/>
        </w:rPr>
        <w:tab/>
      </w:r>
      <w:r w:rsidRPr="00B2572B">
        <w:rPr>
          <w:rFonts w:hint="eastAsia"/>
          <w:u w:val="single"/>
        </w:rPr>
        <w:t xml:space="preserve">                     </w:t>
      </w:r>
    </w:p>
    <w:p w:rsidR="00FA6543" w:rsidRDefault="00FA6543" w:rsidP="00FA6543">
      <w:pPr>
        <w:ind w:firstLine="480"/>
      </w:pPr>
      <w:r>
        <w:rPr>
          <w:rFonts w:hint="eastAsia"/>
        </w:rPr>
        <w:t>投标人名称</w:t>
      </w:r>
      <w:r>
        <w:rPr>
          <w:rFonts w:hint="eastAsia"/>
        </w:rPr>
        <w:t>(</w:t>
      </w:r>
      <w:r>
        <w:rPr>
          <w:rFonts w:hint="eastAsia"/>
        </w:rPr>
        <w:t>公章</w:t>
      </w:r>
      <w:r>
        <w:rPr>
          <w:rFonts w:hint="eastAsia"/>
        </w:rPr>
        <w:t>):</w:t>
      </w:r>
      <w:r>
        <w:rPr>
          <w:rFonts w:hint="eastAsia"/>
        </w:rPr>
        <w:tab/>
      </w:r>
      <w:r w:rsidRPr="00B2572B">
        <w:rPr>
          <w:rFonts w:hint="eastAsia"/>
          <w:u w:val="single"/>
        </w:rPr>
        <w:t xml:space="preserve">                       </w:t>
      </w:r>
      <w:r w:rsidRPr="00B2572B">
        <w:rPr>
          <w:rFonts w:hint="eastAsia"/>
          <w:u w:val="single"/>
        </w:rPr>
        <w:tab/>
      </w:r>
    </w:p>
    <w:p w:rsidR="00FA6543" w:rsidRDefault="00FA6543" w:rsidP="00FA6543">
      <w:pPr>
        <w:ind w:firstLine="480"/>
      </w:pPr>
      <w:r>
        <w:rPr>
          <w:rFonts w:hint="eastAsia"/>
        </w:rPr>
        <w:t>日</w:t>
      </w:r>
      <w:r>
        <w:rPr>
          <w:rFonts w:hint="eastAsia"/>
        </w:rPr>
        <w:t xml:space="preserve">         </w:t>
      </w:r>
      <w:r>
        <w:rPr>
          <w:rFonts w:hint="eastAsia"/>
        </w:rPr>
        <w:t>期：</w:t>
      </w:r>
      <w:r w:rsidRPr="00B2572B">
        <w:rPr>
          <w:rFonts w:hint="eastAsia"/>
          <w:u w:val="single"/>
        </w:rPr>
        <w:t xml:space="preserve">                        </w:t>
      </w:r>
    </w:p>
    <w:p w:rsidR="00FA6543" w:rsidRDefault="00FA6543" w:rsidP="00FA6543">
      <w:pPr>
        <w:ind w:firstLine="480"/>
      </w:pPr>
    </w:p>
    <w:p w:rsidR="00FA6543" w:rsidRPr="00067A6B" w:rsidRDefault="00FA6543" w:rsidP="00FA6543">
      <w:pPr>
        <w:ind w:firstLine="480"/>
      </w:pPr>
      <w:r w:rsidRPr="00067A6B">
        <w:rPr>
          <w:rFonts w:hint="eastAsia"/>
        </w:rPr>
        <w:t>说明：</w:t>
      </w:r>
    </w:p>
    <w:p w:rsidR="00FA6543" w:rsidRPr="00067A6B" w:rsidRDefault="00FA6543" w:rsidP="00FA6543">
      <w:pPr>
        <w:ind w:firstLine="480"/>
      </w:pPr>
      <w:r w:rsidRPr="00067A6B">
        <w:rPr>
          <w:rFonts w:hint="eastAsia"/>
        </w:rPr>
        <w:t>1</w:t>
      </w:r>
      <w:r w:rsidRPr="00067A6B">
        <w:rPr>
          <w:rFonts w:hint="eastAsia"/>
        </w:rPr>
        <w:t>）</w:t>
      </w:r>
      <w:r w:rsidRPr="00067A6B">
        <w:rPr>
          <w:rFonts w:hint="eastAsia"/>
        </w:rPr>
        <w:t xml:space="preserve"> </w:t>
      </w:r>
      <w:r w:rsidRPr="00067A6B">
        <w:rPr>
          <w:rFonts w:hint="eastAsia"/>
        </w:rPr>
        <w:t>“序号”指项目组组成表中所列序号；“人员角色”指项目组组成表中所列人员角色；“相关从业资质”限于第三章评标方法和标准中“评分依据”中所列明的相关资质；“承担过的合格案例”的标准见第三章评标方法和标准中“评分依据”。</w:t>
      </w:r>
    </w:p>
    <w:p w:rsidR="00FA6543" w:rsidRPr="00067A6B" w:rsidRDefault="00FA6543" w:rsidP="00FA6543">
      <w:pPr>
        <w:ind w:firstLine="480"/>
      </w:pPr>
      <w:r w:rsidRPr="00067A6B">
        <w:rPr>
          <w:rFonts w:hint="eastAsia"/>
        </w:rPr>
        <w:t>2</w:t>
      </w:r>
      <w:r w:rsidRPr="00067A6B">
        <w:rPr>
          <w:rFonts w:hint="eastAsia"/>
        </w:rPr>
        <w:t>）每位团队成员均应单独提交工作简历表和相关的证明材料。相关的证明材料请按照身份证复印件、社保部门出具的</w:t>
      </w:r>
      <w:proofErr w:type="gramStart"/>
      <w:r w:rsidRPr="00067A6B">
        <w:rPr>
          <w:rFonts w:hint="eastAsia"/>
        </w:rPr>
        <w:t>社保证明</w:t>
      </w:r>
      <w:proofErr w:type="gramEnd"/>
      <w:r w:rsidRPr="00067A6B">
        <w:rPr>
          <w:rFonts w:hint="eastAsia"/>
        </w:rPr>
        <w:t>复印件、毕业证书复印件、职称证复印件、相关从业证书复印件、承担过的合格案例的关键页（包括合同首页、合同金额页、合同主要内容所在页及签字盖章页）的复印件的顺序装订在工作简历表后。</w:t>
      </w:r>
    </w:p>
    <w:p w:rsidR="00FA6543" w:rsidRDefault="00FA6543" w:rsidP="00FA6543">
      <w:pPr>
        <w:pStyle w:val="5"/>
      </w:pPr>
      <w:r w:rsidRPr="00C77568">
        <w:rPr>
          <w:rFonts w:hint="eastAsia"/>
        </w:rPr>
        <w:t>身份证复印件</w:t>
      </w:r>
    </w:p>
    <w:p w:rsidR="00FA6543" w:rsidRDefault="00FA6543" w:rsidP="00FA6543">
      <w:pPr>
        <w:pStyle w:val="T0"/>
      </w:pPr>
    </w:p>
    <w:p w:rsidR="00FA6543" w:rsidRPr="004E10E9" w:rsidRDefault="00FA6543" w:rsidP="00FA6543">
      <w:pPr>
        <w:ind w:firstLine="480"/>
      </w:pPr>
    </w:p>
    <w:p w:rsidR="00FA6543" w:rsidRPr="004E10E9" w:rsidRDefault="00FA6543" w:rsidP="00FA6543">
      <w:pPr>
        <w:pStyle w:val="T0"/>
      </w:pPr>
    </w:p>
    <w:p w:rsidR="00FA6543" w:rsidRDefault="00FA6543" w:rsidP="00FA6543">
      <w:pPr>
        <w:pStyle w:val="5"/>
      </w:pPr>
      <w:proofErr w:type="gramStart"/>
      <w:r w:rsidRPr="00C77568">
        <w:rPr>
          <w:rFonts w:hint="eastAsia"/>
        </w:rPr>
        <w:t>社保证明</w:t>
      </w:r>
      <w:proofErr w:type="gramEnd"/>
    </w:p>
    <w:p w:rsidR="00FA6543" w:rsidRPr="005A1AE2" w:rsidRDefault="00FA6543" w:rsidP="00FA6543">
      <w:pPr>
        <w:ind w:firstLine="480"/>
      </w:pPr>
      <w:proofErr w:type="gramStart"/>
      <w:r>
        <w:rPr>
          <w:rFonts w:hint="eastAsia"/>
        </w:rPr>
        <w:t>社保证明</w:t>
      </w:r>
      <w:proofErr w:type="gramEnd"/>
      <w:r>
        <w:rPr>
          <w:rFonts w:hint="eastAsia"/>
        </w:rPr>
        <w:t>详见《</w:t>
      </w:r>
      <w:r>
        <w:rPr>
          <w:rFonts w:hint="eastAsia"/>
        </w:rPr>
        <w:t>10.3.</w:t>
      </w:r>
      <w:r w:rsidRPr="00FC49C6">
        <w:rPr>
          <w:rFonts w:hint="eastAsia"/>
        </w:rPr>
        <w:t>14</w:t>
      </w:r>
      <w:r w:rsidRPr="00FC49C6">
        <w:rPr>
          <w:rFonts w:hint="eastAsia"/>
        </w:rPr>
        <w:t>、</w:t>
      </w:r>
      <w:r w:rsidRPr="00FC49C6">
        <w:rPr>
          <w:rFonts w:hint="eastAsia"/>
        </w:rPr>
        <w:tab/>
      </w:r>
      <w:r>
        <w:rPr>
          <w:rFonts w:hint="eastAsia"/>
        </w:rPr>
        <w:t>项目组成员社保证明》。</w:t>
      </w:r>
    </w:p>
    <w:p w:rsidR="00FA6543" w:rsidRDefault="00FA6543" w:rsidP="00FA6543">
      <w:pPr>
        <w:pStyle w:val="5"/>
      </w:pPr>
      <w:r w:rsidRPr="00C77568">
        <w:rPr>
          <w:rFonts w:hint="eastAsia"/>
        </w:rPr>
        <w:t>毕业证书</w:t>
      </w:r>
    </w:p>
    <w:p w:rsidR="00FA6543" w:rsidRDefault="00FA6543" w:rsidP="00FA6543">
      <w:pPr>
        <w:pStyle w:val="T0"/>
      </w:pPr>
    </w:p>
    <w:p w:rsidR="00FA6543" w:rsidRPr="004E10E9" w:rsidRDefault="00FA6543" w:rsidP="00FA6543">
      <w:pPr>
        <w:pStyle w:val="T0"/>
      </w:pPr>
    </w:p>
    <w:p w:rsidR="00FA6543" w:rsidRDefault="00FA6543" w:rsidP="00FA6543">
      <w:pPr>
        <w:pStyle w:val="5"/>
      </w:pPr>
      <w:r w:rsidRPr="00C77568">
        <w:rPr>
          <w:rFonts w:hint="eastAsia"/>
        </w:rPr>
        <w:t>职称证</w:t>
      </w:r>
      <w:r>
        <w:rPr>
          <w:rFonts w:hint="eastAsia"/>
        </w:rPr>
        <w:t>书</w:t>
      </w:r>
    </w:p>
    <w:p w:rsidR="00FA6543" w:rsidRPr="0051485A" w:rsidRDefault="00FA6543" w:rsidP="00FA6543">
      <w:pPr>
        <w:ind w:firstLine="480"/>
      </w:pPr>
    </w:p>
    <w:p w:rsidR="00FA6543" w:rsidRDefault="00FA6543" w:rsidP="00FA6543">
      <w:pPr>
        <w:pStyle w:val="5"/>
      </w:pPr>
      <w:r w:rsidRPr="00CE100B">
        <w:rPr>
          <w:rFonts w:hint="eastAsia"/>
        </w:rPr>
        <w:t>相关从业证书</w:t>
      </w:r>
    </w:p>
    <w:p w:rsidR="00FA6543" w:rsidRPr="00CE100B" w:rsidRDefault="00FA6543" w:rsidP="00FA6543">
      <w:pPr>
        <w:ind w:firstLine="480"/>
      </w:pPr>
    </w:p>
    <w:p w:rsidR="00142803" w:rsidRDefault="00142803" w:rsidP="00FA6543">
      <w:pPr>
        <w:pStyle w:val="T0"/>
        <w:jc w:val="left"/>
      </w:pPr>
    </w:p>
    <w:p w:rsidR="00FA6543" w:rsidRPr="00FA6543" w:rsidRDefault="00FA6543" w:rsidP="00FA6543">
      <w:pPr>
        <w:ind w:firstLine="480"/>
      </w:pPr>
    </w:p>
    <w:p w:rsidR="00142803" w:rsidRDefault="00142803" w:rsidP="00A725FA">
      <w:pPr>
        <w:pStyle w:val="3"/>
      </w:pPr>
      <w:bookmarkStart w:id="454" w:name="_Toc212345152"/>
      <w:r w:rsidRPr="00C06F12">
        <w:rPr>
          <w:rFonts w:hint="eastAsia"/>
        </w:rPr>
        <w:t>项目组成员</w:t>
      </w:r>
      <w:proofErr w:type="gramStart"/>
      <w:r w:rsidRPr="00C06F12">
        <w:rPr>
          <w:rFonts w:hint="eastAsia"/>
        </w:rPr>
        <w:t>社保证明</w:t>
      </w:r>
      <w:bookmarkEnd w:id="454"/>
      <w:proofErr w:type="gramEnd"/>
    </w:p>
    <w:p w:rsidR="00142803" w:rsidRPr="00454BCF" w:rsidRDefault="00142803" w:rsidP="00225146">
      <w:pPr>
        <w:ind w:firstLine="480"/>
      </w:pPr>
      <w:r>
        <w:rPr>
          <w:rFonts w:hint="eastAsia"/>
        </w:rPr>
        <w:t>项目组成员与</w:t>
      </w:r>
      <w:proofErr w:type="gramStart"/>
      <w:r w:rsidRPr="00C06F12">
        <w:rPr>
          <w:rFonts w:hint="eastAsia"/>
        </w:rPr>
        <w:t>社保证明</w:t>
      </w:r>
      <w:proofErr w:type="gramEnd"/>
      <w:r>
        <w:rPr>
          <w:rFonts w:hint="eastAsia"/>
        </w:rPr>
        <w:t>对照关系表</w:t>
      </w:r>
      <w:r w:rsidR="00225146">
        <w:rPr>
          <w:rFonts w:hint="eastAsia"/>
        </w:rPr>
        <w:t>：</w:t>
      </w:r>
    </w:p>
    <w:tbl>
      <w:tblPr>
        <w:tblStyle w:val="a5"/>
        <w:tblW w:w="5000" w:type="pct"/>
        <w:tblLook w:val="04A0" w:firstRow="1" w:lastRow="0" w:firstColumn="1" w:lastColumn="0" w:noHBand="0" w:noVBand="1"/>
      </w:tblPr>
      <w:tblGrid>
        <w:gridCol w:w="1278"/>
        <w:gridCol w:w="2303"/>
        <w:gridCol w:w="2471"/>
        <w:gridCol w:w="2470"/>
      </w:tblGrid>
      <w:tr w:rsidR="00142803" w:rsidTr="00BF0071">
        <w:trPr>
          <w:trHeight w:val="662"/>
        </w:trPr>
        <w:tc>
          <w:tcPr>
            <w:tcW w:w="750" w:type="pct"/>
          </w:tcPr>
          <w:p w:rsidR="00142803" w:rsidRDefault="00142803" w:rsidP="005824BF">
            <w:pPr>
              <w:pStyle w:val="B1"/>
            </w:pPr>
            <w:r>
              <w:rPr>
                <w:rFonts w:hint="eastAsia"/>
              </w:rPr>
              <w:t>序号</w:t>
            </w:r>
          </w:p>
        </w:tc>
        <w:tc>
          <w:tcPr>
            <w:tcW w:w="1351" w:type="pct"/>
          </w:tcPr>
          <w:p w:rsidR="00142803" w:rsidRDefault="00142803" w:rsidP="005824BF">
            <w:pPr>
              <w:pStyle w:val="B1"/>
            </w:pPr>
            <w:r>
              <w:rPr>
                <w:rFonts w:hint="eastAsia"/>
              </w:rPr>
              <w:t>姓名</w:t>
            </w:r>
          </w:p>
        </w:tc>
        <w:tc>
          <w:tcPr>
            <w:tcW w:w="1450" w:type="pct"/>
            <w:tcBorders>
              <w:right w:val="single" w:sz="4" w:space="0" w:color="auto"/>
            </w:tcBorders>
          </w:tcPr>
          <w:p w:rsidR="00142803" w:rsidRDefault="00142803" w:rsidP="005824BF">
            <w:pPr>
              <w:pStyle w:val="B1"/>
            </w:pPr>
            <w:proofErr w:type="gramStart"/>
            <w:r>
              <w:rPr>
                <w:rFonts w:hint="eastAsia"/>
              </w:rPr>
              <w:t>社保证明</w:t>
            </w:r>
            <w:proofErr w:type="gramEnd"/>
            <w:r>
              <w:rPr>
                <w:rFonts w:hint="eastAsia"/>
              </w:rPr>
              <w:t>编号</w:t>
            </w:r>
          </w:p>
        </w:tc>
        <w:tc>
          <w:tcPr>
            <w:tcW w:w="1450" w:type="pct"/>
            <w:tcBorders>
              <w:right w:val="single" w:sz="4" w:space="0" w:color="auto"/>
            </w:tcBorders>
          </w:tcPr>
          <w:p w:rsidR="00142803" w:rsidRDefault="00142803" w:rsidP="005824BF">
            <w:pPr>
              <w:pStyle w:val="B1"/>
            </w:pPr>
            <w:r>
              <w:rPr>
                <w:rFonts w:hint="eastAsia"/>
              </w:rPr>
              <w:t>说明</w:t>
            </w:r>
          </w:p>
        </w:tc>
      </w:tr>
      <w:tr w:rsidR="00142803" w:rsidTr="00BF0071">
        <w:tc>
          <w:tcPr>
            <w:tcW w:w="750" w:type="pct"/>
          </w:tcPr>
          <w:p w:rsidR="00142803" w:rsidRDefault="00142803" w:rsidP="005824BF">
            <w:pPr>
              <w:pStyle w:val="B0"/>
            </w:pPr>
            <w:r>
              <w:rPr>
                <w:rFonts w:hint="eastAsia"/>
              </w:rPr>
              <w:t>1</w:t>
            </w:r>
          </w:p>
        </w:tc>
        <w:tc>
          <w:tcPr>
            <w:tcW w:w="1351" w:type="pct"/>
            <w:vAlign w:val="center"/>
          </w:tcPr>
          <w:p w:rsidR="00142803" w:rsidRDefault="00142803" w:rsidP="005824BF">
            <w:pPr>
              <w:pStyle w:val="B0"/>
              <w:rPr>
                <w:rFonts w:cs="宋体"/>
              </w:rPr>
            </w:pPr>
            <w:r>
              <w:rPr>
                <w:rFonts w:hint="eastAsia"/>
              </w:rPr>
              <w:t>梁勇</w:t>
            </w:r>
          </w:p>
        </w:tc>
        <w:tc>
          <w:tcPr>
            <w:tcW w:w="1450" w:type="pct"/>
            <w:tcBorders>
              <w:right w:val="single" w:sz="4" w:space="0" w:color="auto"/>
            </w:tcBorders>
          </w:tcPr>
          <w:p w:rsidR="00142803" w:rsidRDefault="00142803" w:rsidP="005824BF">
            <w:pPr>
              <w:pStyle w:val="B0"/>
              <w:jc w:val="right"/>
            </w:pPr>
            <w:r>
              <w:rPr>
                <w:rFonts w:hint="eastAsia"/>
              </w:rPr>
              <w:t>20</w:t>
            </w:r>
          </w:p>
        </w:tc>
        <w:tc>
          <w:tcPr>
            <w:tcW w:w="1450" w:type="pct"/>
            <w:vMerge w:val="restart"/>
            <w:tcBorders>
              <w:right w:val="single" w:sz="4" w:space="0" w:color="auto"/>
            </w:tcBorders>
          </w:tcPr>
          <w:p w:rsidR="00142803" w:rsidRPr="00A524D6" w:rsidRDefault="00142803" w:rsidP="005824BF">
            <w:pPr>
              <w:pStyle w:val="B0"/>
            </w:pPr>
            <w:r w:rsidRPr="00A524D6">
              <w:rPr>
                <w:rFonts w:hint="eastAsia"/>
              </w:rPr>
              <w:t>第一份</w:t>
            </w:r>
            <w:proofErr w:type="gramStart"/>
            <w:r w:rsidRPr="00A524D6">
              <w:rPr>
                <w:rFonts w:hint="eastAsia"/>
              </w:rPr>
              <w:t>社保证明</w:t>
            </w:r>
            <w:proofErr w:type="gramEnd"/>
          </w:p>
        </w:tc>
      </w:tr>
      <w:tr w:rsidR="00142803" w:rsidTr="00BF0071">
        <w:tc>
          <w:tcPr>
            <w:tcW w:w="750" w:type="pct"/>
          </w:tcPr>
          <w:p w:rsidR="00142803" w:rsidRDefault="00142803" w:rsidP="005824BF">
            <w:pPr>
              <w:pStyle w:val="B0"/>
            </w:pPr>
            <w:r>
              <w:rPr>
                <w:rFonts w:hint="eastAsia"/>
              </w:rPr>
              <w:t>2</w:t>
            </w:r>
          </w:p>
        </w:tc>
        <w:tc>
          <w:tcPr>
            <w:tcW w:w="1351" w:type="pct"/>
            <w:vAlign w:val="center"/>
          </w:tcPr>
          <w:p w:rsidR="00142803" w:rsidRDefault="00142803" w:rsidP="005824BF">
            <w:pPr>
              <w:pStyle w:val="B0"/>
              <w:rPr>
                <w:rFonts w:cs="宋体"/>
              </w:rPr>
            </w:pPr>
            <w:r>
              <w:rPr>
                <w:rFonts w:hint="eastAsia"/>
              </w:rPr>
              <w:t>李振华</w:t>
            </w:r>
          </w:p>
        </w:tc>
        <w:tc>
          <w:tcPr>
            <w:tcW w:w="1450" w:type="pct"/>
            <w:tcBorders>
              <w:right w:val="single" w:sz="4" w:space="0" w:color="auto"/>
            </w:tcBorders>
          </w:tcPr>
          <w:p w:rsidR="00142803" w:rsidRDefault="00142803" w:rsidP="005824BF">
            <w:pPr>
              <w:pStyle w:val="B0"/>
              <w:jc w:val="right"/>
            </w:pPr>
            <w:r>
              <w:rPr>
                <w:rFonts w:hint="eastAsia"/>
              </w:rPr>
              <w:t>22</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3</w:t>
            </w:r>
          </w:p>
        </w:tc>
        <w:tc>
          <w:tcPr>
            <w:tcW w:w="1351" w:type="pct"/>
            <w:vAlign w:val="center"/>
          </w:tcPr>
          <w:p w:rsidR="00142803" w:rsidRDefault="00142803" w:rsidP="005824BF">
            <w:pPr>
              <w:pStyle w:val="B0"/>
              <w:rPr>
                <w:rFonts w:cs="宋体"/>
              </w:rPr>
            </w:pPr>
            <w:r>
              <w:rPr>
                <w:rFonts w:hint="eastAsia"/>
              </w:rPr>
              <w:t>聂莹莹</w:t>
            </w:r>
          </w:p>
        </w:tc>
        <w:tc>
          <w:tcPr>
            <w:tcW w:w="1450" w:type="pct"/>
            <w:tcBorders>
              <w:right w:val="single" w:sz="4" w:space="0" w:color="auto"/>
            </w:tcBorders>
          </w:tcPr>
          <w:p w:rsidR="00142803" w:rsidRDefault="00142803" w:rsidP="005824BF">
            <w:pPr>
              <w:pStyle w:val="B0"/>
              <w:jc w:val="right"/>
            </w:pPr>
            <w:r>
              <w:rPr>
                <w:rFonts w:hint="eastAsia"/>
              </w:rPr>
              <w:t>11</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4</w:t>
            </w:r>
          </w:p>
        </w:tc>
        <w:tc>
          <w:tcPr>
            <w:tcW w:w="1351" w:type="pct"/>
            <w:vAlign w:val="center"/>
          </w:tcPr>
          <w:p w:rsidR="00142803" w:rsidRDefault="00142803" w:rsidP="005824BF">
            <w:pPr>
              <w:pStyle w:val="B0"/>
              <w:rPr>
                <w:rFonts w:cs="宋体"/>
              </w:rPr>
            </w:pPr>
            <w:r>
              <w:rPr>
                <w:rFonts w:hint="eastAsia"/>
              </w:rPr>
              <w:t>张庆</w:t>
            </w:r>
          </w:p>
        </w:tc>
        <w:tc>
          <w:tcPr>
            <w:tcW w:w="1450" w:type="pct"/>
            <w:tcBorders>
              <w:right w:val="single" w:sz="4" w:space="0" w:color="auto"/>
            </w:tcBorders>
          </w:tcPr>
          <w:p w:rsidR="00142803" w:rsidRDefault="00142803" w:rsidP="005824BF">
            <w:pPr>
              <w:pStyle w:val="B0"/>
              <w:jc w:val="right"/>
            </w:pPr>
            <w:r>
              <w:rPr>
                <w:rFonts w:hint="eastAsia"/>
              </w:rPr>
              <w:t>27</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5</w:t>
            </w:r>
          </w:p>
        </w:tc>
        <w:tc>
          <w:tcPr>
            <w:tcW w:w="1351" w:type="pct"/>
            <w:vAlign w:val="center"/>
          </w:tcPr>
          <w:p w:rsidR="00142803" w:rsidRDefault="00142803" w:rsidP="005824BF">
            <w:pPr>
              <w:pStyle w:val="B0"/>
              <w:rPr>
                <w:rFonts w:cs="宋体"/>
              </w:rPr>
            </w:pPr>
            <w:r>
              <w:rPr>
                <w:rFonts w:hint="eastAsia"/>
              </w:rPr>
              <w:t>邹远辉</w:t>
            </w:r>
          </w:p>
        </w:tc>
        <w:tc>
          <w:tcPr>
            <w:tcW w:w="1450" w:type="pct"/>
            <w:tcBorders>
              <w:right w:val="single" w:sz="4" w:space="0" w:color="auto"/>
            </w:tcBorders>
          </w:tcPr>
          <w:p w:rsidR="00142803" w:rsidRDefault="00142803" w:rsidP="005824BF">
            <w:pPr>
              <w:pStyle w:val="B0"/>
              <w:jc w:val="right"/>
            </w:pPr>
            <w:r>
              <w:rPr>
                <w:rFonts w:hint="eastAsia"/>
              </w:rPr>
              <w:t>40</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6</w:t>
            </w:r>
          </w:p>
        </w:tc>
        <w:tc>
          <w:tcPr>
            <w:tcW w:w="1351" w:type="pct"/>
            <w:vAlign w:val="center"/>
          </w:tcPr>
          <w:p w:rsidR="00142803" w:rsidRDefault="00142803" w:rsidP="005824BF">
            <w:pPr>
              <w:pStyle w:val="B0"/>
              <w:rPr>
                <w:rFonts w:cs="宋体"/>
              </w:rPr>
            </w:pPr>
            <w:r>
              <w:rPr>
                <w:rFonts w:hint="eastAsia"/>
              </w:rPr>
              <w:t>王敬波</w:t>
            </w:r>
          </w:p>
        </w:tc>
        <w:tc>
          <w:tcPr>
            <w:tcW w:w="1450" w:type="pct"/>
            <w:tcBorders>
              <w:right w:val="single" w:sz="4" w:space="0" w:color="auto"/>
            </w:tcBorders>
          </w:tcPr>
          <w:p w:rsidR="00142803" w:rsidRDefault="00142803" w:rsidP="005824BF">
            <w:pPr>
              <w:pStyle w:val="B0"/>
              <w:jc w:val="right"/>
            </w:pPr>
            <w:r>
              <w:rPr>
                <w:rFonts w:hint="eastAsia"/>
              </w:rPr>
              <w:t>8</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7</w:t>
            </w:r>
          </w:p>
        </w:tc>
        <w:tc>
          <w:tcPr>
            <w:tcW w:w="1351" w:type="pct"/>
            <w:vAlign w:val="center"/>
          </w:tcPr>
          <w:p w:rsidR="00142803" w:rsidRDefault="00142803" w:rsidP="005824BF">
            <w:pPr>
              <w:pStyle w:val="B0"/>
              <w:rPr>
                <w:rFonts w:cs="宋体"/>
              </w:rPr>
            </w:pPr>
            <w:proofErr w:type="gramStart"/>
            <w:r>
              <w:rPr>
                <w:rFonts w:hint="eastAsia"/>
              </w:rPr>
              <w:t>霍琦坤</w:t>
            </w:r>
            <w:proofErr w:type="gramEnd"/>
          </w:p>
        </w:tc>
        <w:tc>
          <w:tcPr>
            <w:tcW w:w="1450" w:type="pct"/>
            <w:tcBorders>
              <w:right w:val="single" w:sz="4" w:space="0" w:color="auto"/>
            </w:tcBorders>
          </w:tcPr>
          <w:p w:rsidR="00142803" w:rsidRDefault="00142803" w:rsidP="005824BF">
            <w:pPr>
              <w:pStyle w:val="B0"/>
              <w:jc w:val="right"/>
            </w:pPr>
            <w:r>
              <w:rPr>
                <w:rFonts w:hint="eastAsia"/>
              </w:rPr>
              <w:t>31</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8</w:t>
            </w:r>
          </w:p>
        </w:tc>
        <w:tc>
          <w:tcPr>
            <w:tcW w:w="1351" w:type="pct"/>
            <w:vAlign w:val="center"/>
          </w:tcPr>
          <w:p w:rsidR="00142803" w:rsidRDefault="00142803" w:rsidP="005824BF">
            <w:pPr>
              <w:pStyle w:val="B0"/>
              <w:rPr>
                <w:rFonts w:cs="宋体"/>
              </w:rPr>
            </w:pPr>
            <w:proofErr w:type="gramStart"/>
            <w:r>
              <w:rPr>
                <w:rFonts w:hint="eastAsia"/>
              </w:rPr>
              <w:t>封宇恒</w:t>
            </w:r>
            <w:proofErr w:type="gramEnd"/>
          </w:p>
        </w:tc>
        <w:tc>
          <w:tcPr>
            <w:tcW w:w="1450" w:type="pct"/>
            <w:tcBorders>
              <w:right w:val="single" w:sz="4" w:space="0" w:color="auto"/>
            </w:tcBorders>
          </w:tcPr>
          <w:p w:rsidR="00142803" w:rsidRDefault="00142803" w:rsidP="005824BF">
            <w:pPr>
              <w:pStyle w:val="B0"/>
              <w:jc w:val="right"/>
            </w:pPr>
            <w:r>
              <w:rPr>
                <w:rFonts w:hint="eastAsia"/>
              </w:rPr>
              <w:t>42</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9</w:t>
            </w:r>
          </w:p>
        </w:tc>
        <w:tc>
          <w:tcPr>
            <w:tcW w:w="1351" w:type="pct"/>
            <w:vAlign w:val="center"/>
          </w:tcPr>
          <w:p w:rsidR="00142803" w:rsidRDefault="00142803" w:rsidP="005824BF">
            <w:pPr>
              <w:pStyle w:val="B0"/>
              <w:rPr>
                <w:rFonts w:cs="宋体"/>
              </w:rPr>
            </w:pPr>
            <w:r>
              <w:rPr>
                <w:rFonts w:hint="eastAsia"/>
              </w:rPr>
              <w:t>高锦</w:t>
            </w:r>
          </w:p>
        </w:tc>
        <w:tc>
          <w:tcPr>
            <w:tcW w:w="1450" w:type="pct"/>
            <w:tcBorders>
              <w:right w:val="single" w:sz="4" w:space="0" w:color="auto"/>
            </w:tcBorders>
          </w:tcPr>
          <w:p w:rsidR="00142803" w:rsidRDefault="00142803" w:rsidP="005824BF">
            <w:pPr>
              <w:pStyle w:val="B0"/>
              <w:jc w:val="right"/>
            </w:pPr>
            <w:r>
              <w:rPr>
                <w:rFonts w:hint="eastAsia"/>
              </w:rPr>
              <w:t>39</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0</w:t>
            </w:r>
          </w:p>
        </w:tc>
        <w:tc>
          <w:tcPr>
            <w:tcW w:w="1351" w:type="pct"/>
            <w:vAlign w:val="center"/>
          </w:tcPr>
          <w:p w:rsidR="00142803" w:rsidRDefault="00142803" w:rsidP="005824BF">
            <w:pPr>
              <w:pStyle w:val="B0"/>
              <w:rPr>
                <w:rFonts w:cs="宋体"/>
              </w:rPr>
            </w:pPr>
            <w:proofErr w:type="gramStart"/>
            <w:r>
              <w:rPr>
                <w:rFonts w:hint="eastAsia"/>
              </w:rPr>
              <w:t>何航飞</w:t>
            </w:r>
            <w:proofErr w:type="gramEnd"/>
          </w:p>
        </w:tc>
        <w:tc>
          <w:tcPr>
            <w:tcW w:w="1450" w:type="pct"/>
            <w:tcBorders>
              <w:right w:val="single" w:sz="4" w:space="0" w:color="auto"/>
            </w:tcBorders>
          </w:tcPr>
          <w:p w:rsidR="00142803" w:rsidRDefault="00142803" w:rsidP="005824BF">
            <w:pPr>
              <w:pStyle w:val="B0"/>
              <w:jc w:val="right"/>
            </w:pPr>
            <w:r>
              <w:rPr>
                <w:rFonts w:hint="eastAsia"/>
              </w:rPr>
              <w:t>43</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1</w:t>
            </w:r>
          </w:p>
        </w:tc>
        <w:tc>
          <w:tcPr>
            <w:tcW w:w="1351" w:type="pct"/>
            <w:vAlign w:val="center"/>
          </w:tcPr>
          <w:p w:rsidR="00142803" w:rsidRDefault="00142803" w:rsidP="005824BF">
            <w:pPr>
              <w:pStyle w:val="B0"/>
              <w:rPr>
                <w:rFonts w:cs="宋体"/>
              </w:rPr>
            </w:pPr>
            <w:proofErr w:type="gramStart"/>
            <w:r>
              <w:rPr>
                <w:rFonts w:hint="eastAsia"/>
              </w:rPr>
              <w:t>胡琼</w:t>
            </w:r>
            <w:proofErr w:type="gramEnd"/>
          </w:p>
        </w:tc>
        <w:tc>
          <w:tcPr>
            <w:tcW w:w="1450" w:type="pct"/>
            <w:tcBorders>
              <w:right w:val="single" w:sz="4" w:space="0" w:color="auto"/>
            </w:tcBorders>
          </w:tcPr>
          <w:p w:rsidR="00142803" w:rsidRDefault="00142803" w:rsidP="005824BF">
            <w:pPr>
              <w:pStyle w:val="B0"/>
              <w:jc w:val="right"/>
            </w:pPr>
            <w:r>
              <w:rPr>
                <w:rFonts w:hint="eastAsia"/>
              </w:rPr>
              <w:t>46</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2</w:t>
            </w:r>
          </w:p>
        </w:tc>
        <w:tc>
          <w:tcPr>
            <w:tcW w:w="1351" w:type="pct"/>
            <w:vAlign w:val="center"/>
          </w:tcPr>
          <w:p w:rsidR="00142803" w:rsidRDefault="00142803" w:rsidP="005824BF">
            <w:pPr>
              <w:pStyle w:val="B0"/>
              <w:rPr>
                <w:rFonts w:cs="宋体"/>
              </w:rPr>
            </w:pPr>
            <w:r>
              <w:rPr>
                <w:rFonts w:hint="eastAsia"/>
              </w:rPr>
              <w:t>黄</w:t>
            </w:r>
            <w:proofErr w:type="gramStart"/>
            <w:r>
              <w:rPr>
                <w:rFonts w:hint="eastAsia"/>
              </w:rPr>
              <w:t>世</w:t>
            </w:r>
            <w:proofErr w:type="gramEnd"/>
            <w:r>
              <w:rPr>
                <w:rFonts w:hint="eastAsia"/>
              </w:rPr>
              <w:t>俊</w:t>
            </w:r>
          </w:p>
        </w:tc>
        <w:tc>
          <w:tcPr>
            <w:tcW w:w="1450" w:type="pct"/>
            <w:tcBorders>
              <w:right w:val="single" w:sz="4" w:space="0" w:color="auto"/>
            </w:tcBorders>
          </w:tcPr>
          <w:p w:rsidR="00142803" w:rsidRDefault="00142803" w:rsidP="005824BF">
            <w:pPr>
              <w:pStyle w:val="B0"/>
              <w:jc w:val="right"/>
            </w:pPr>
            <w:r>
              <w:rPr>
                <w:rFonts w:hint="eastAsia"/>
              </w:rPr>
              <w:t>21</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3</w:t>
            </w:r>
          </w:p>
        </w:tc>
        <w:tc>
          <w:tcPr>
            <w:tcW w:w="1351" w:type="pct"/>
            <w:vAlign w:val="center"/>
          </w:tcPr>
          <w:p w:rsidR="00142803" w:rsidRDefault="00142803" w:rsidP="005824BF">
            <w:pPr>
              <w:pStyle w:val="B0"/>
              <w:rPr>
                <w:rFonts w:cs="宋体"/>
              </w:rPr>
            </w:pPr>
            <w:r>
              <w:rPr>
                <w:rFonts w:hint="eastAsia"/>
              </w:rPr>
              <w:t>潘高展</w:t>
            </w:r>
          </w:p>
        </w:tc>
        <w:tc>
          <w:tcPr>
            <w:tcW w:w="1450" w:type="pct"/>
            <w:tcBorders>
              <w:right w:val="single" w:sz="4" w:space="0" w:color="auto"/>
            </w:tcBorders>
          </w:tcPr>
          <w:p w:rsidR="00142803" w:rsidRDefault="00142803" w:rsidP="005824BF">
            <w:pPr>
              <w:pStyle w:val="B0"/>
              <w:jc w:val="right"/>
            </w:pPr>
            <w:r>
              <w:rPr>
                <w:rFonts w:hint="eastAsia"/>
              </w:rPr>
              <w:t>33</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4</w:t>
            </w:r>
          </w:p>
        </w:tc>
        <w:tc>
          <w:tcPr>
            <w:tcW w:w="1351" w:type="pct"/>
            <w:vAlign w:val="center"/>
          </w:tcPr>
          <w:p w:rsidR="00142803" w:rsidRDefault="00142803" w:rsidP="005824BF">
            <w:pPr>
              <w:pStyle w:val="B0"/>
              <w:rPr>
                <w:rFonts w:cs="宋体"/>
              </w:rPr>
            </w:pPr>
            <w:r>
              <w:rPr>
                <w:rFonts w:hint="eastAsia"/>
              </w:rPr>
              <w:t>林兼</w:t>
            </w:r>
            <w:proofErr w:type="gramStart"/>
            <w:r>
              <w:rPr>
                <w:rFonts w:hint="eastAsia"/>
              </w:rPr>
              <w:t>丞</w:t>
            </w:r>
            <w:proofErr w:type="gramEnd"/>
          </w:p>
        </w:tc>
        <w:tc>
          <w:tcPr>
            <w:tcW w:w="1450" w:type="pct"/>
            <w:tcBorders>
              <w:right w:val="single" w:sz="4" w:space="0" w:color="auto"/>
            </w:tcBorders>
          </w:tcPr>
          <w:p w:rsidR="00142803" w:rsidRDefault="00142803" w:rsidP="005824BF">
            <w:pPr>
              <w:pStyle w:val="B0"/>
              <w:jc w:val="right"/>
            </w:pPr>
            <w:r>
              <w:rPr>
                <w:rFonts w:hint="eastAsia"/>
              </w:rPr>
              <w:t>24</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5</w:t>
            </w:r>
          </w:p>
        </w:tc>
        <w:tc>
          <w:tcPr>
            <w:tcW w:w="1351" w:type="pct"/>
            <w:vAlign w:val="center"/>
          </w:tcPr>
          <w:p w:rsidR="00142803" w:rsidRDefault="00142803" w:rsidP="005824BF">
            <w:pPr>
              <w:pStyle w:val="B0"/>
              <w:rPr>
                <w:rFonts w:cs="宋体"/>
              </w:rPr>
            </w:pPr>
            <w:r>
              <w:rPr>
                <w:rFonts w:hint="eastAsia"/>
              </w:rPr>
              <w:t>张明艳</w:t>
            </w:r>
          </w:p>
        </w:tc>
        <w:tc>
          <w:tcPr>
            <w:tcW w:w="1450" w:type="pct"/>
            <w:tcBorders>
              <w:right w:val="single" w:sz="4" w:space="0" w:color="auto"/>
            </w:tcBorders>
          </w:tcPr>
          <w:p w:rsidR="00142803" w:rsidRDefault="00142803" w:rsidP="005824BF">
            <w:pPr>
              <w:pStyle w:val="B0"/>
              <w:jc w:val="right"/>
            </w:pPr>
            <w:r>
              <w:rPr>
                <w:rFonts w:hint="eastAsia"/>
              </w:rPr>
              <w:t>44</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lastRenderedPageBreak/>
              <w:t>16</w:t>
            </w:r>
          </w:p>
        </w:tc>
        <w:tc>
          <w:tcPr>
            <w:tcW w:w="1351" w:type="pct"/>
            <w:vAlign w:val="center"/>
          </w:tcPr>
          <w:p w:rsidR="00142803" w:rsidRDefault="00142803" w:rsidP="005824BF">
            <w:pPr>
              <w:pStyle w:val="B0"/>
              <w:rPr>
                <w:rFonts w:cs="宋体"/>
              </w:rPr>
            </w:pPr>
            <w:r>
              <w:rPr>
                <w:rFonts w:hint="eastAsia"/>
              </w:rPr>
              <w:t>朱颖</w:t>
            </w:r>
          </w:p>
        </w:tc>
        <w:tc>
          <w:tcPr>
            <w:tcW w:w="1450" w:type="pct"/>
            <w:tcBorders>
              <w:right w:val="single" w:sz="4" w:space="0" w:color="auto"/>
            </w:tcBorders>
          </w:tcPr>
          <w:p w:rsidR="00142803" w:rsidRDefault="00142803" w:rsidP="005824BF">
            <w:pPr>
              <w:pStyle w:val="B0"/>
              <w:jc w:val="right"/>
            </w:pPr>
            <w:r>
              <w:rPr>
                <w:rFonts w:hint="eastAsia"/>
              </w:rPr>
              <w:t>4</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7</w:t>
            </w:r>
          </w:p>
        </w:tc>
        <w:tc>
          <w:tcPr>
            <w:tcW w:w="1351" w:type="pct"/>
            <w:vAlign w:val="center"/>
          </w:tcPr>
          <w:p w:rsidR="00142803" w:rsidRDefault="00142803" w:rsidP="005824BF">
            <w:pPr>
              <w:pStyle w:val="B0"/>
              <w:rPr>
                <w:rFonts w:cs="宋体"/>
              </w:rPr>
            </w:pPr>
            <w:r>
              <w:rPr>
                <w:rFonts w:hint="eastAsia"/>
              </w:rPr>
              <w:t>王红</w:t>
            </w:r>
          </w:p>
        </w:tc>
        <w:tc>
          <w:tcPr>
            <w:tcW w:w="1450" w:type="pct"/>
            <w:tcBorders>
              <w:right w:val="single" w:sz="4" w:space="0" w:color="auto"/>
            </w:tcBorders>
          </w:tcPr>
          <w:p w:rsidR="00142803" w:rsidRDefault="00142803" w:rsidP="005824BF">
            <w:pPr>
              <w:pStyle w:val="B0"/>
              <w:jc w:val="right"/>
            </w:pPr>
            <w:r>
              <w:rPr>
                <w:rFonts w:hint="eastAsia"/>
              </w:rPr>
              <w:t>23</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8</w:t>
            </w:r>
          </w:p>
        </w:tc>
        <w:tc>
          <w:tcPr>
            <w:tcW w:w="1351" w:type="pct"/>
            <w:vAlign w:val="center"/>
          </w:tcPr>
          <w:p w:rsidR="00142803" w:rsidRDefault="00142803" w:rsidP="005824BF">
            <w:pPr>
              <w:pStyle w:val="B0"/>
              <w:rPr>
                <w:rFonts w:cs="宋体"/>
              </w:rPr>
            </w:pPr>
            <w:r>
              <w:rPr>
                <w:rFonts w:hint="eastAsia"/>
              </w:rPr>
              <w:t>李小燕</w:t>
            </w:r>
          </w:p>
        </w:tc>
        <w:tc>
          <w:tcPr>
            <w:tcW w:w="1450" w:type="pct"/>
            <w:tcBorders>
              <w:right w:val="single" w:sz="4" w:space="0" w:color="auto"/>
            </w:tcBorders>
          </w:tcPr>
          <w:p w:rsidR="00142803" w:rsidRDefault="00142803" w:rsidP="005824BF">
            <w:pPr>
              <w:pStyle w:val="B0"/>
              <w:jc w:val="right"/>
            </w:pPr>
            <w:r>
              <w:rPr>
                <w:rFonts w:hint="eastAsia"/>
              </w:rPr>
              <w:t>36</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19</w:t>
            </w:r>
          </w:p>
        </w:tc>
        <w:tc>
          <w:tcPr>
            <w:tcW w:w="1351" w:type="pct"/>
            <w:vAlign w:val="center"/>
          </w:tcPr>
          <w:p w:rsidR="00142803" w:rsidRDefault="00142803" w:rsidP="005824BF">
            <w:pPr>
              <w:pStyle w:val="B0"/>
              <w:rPr>
                <w:rFonts w:cs="宋体"/>
              </w:rPr>
            </w:pPr>
            <w:proofErr w:type="gramStart"/>
            <w:r>
              <w:rPr>
                <w:rFonts w:hint="eastAsia"/>
              </w:rPr>
              <w:t>符嘉洋</w:t>
            </w:r>
            <w:proofErr w:type="gramEnd"/>
          </w:p>
        </w:tc>
        <w:tc>
          <w:tcPr>
            <w:tcW w:w="1450" w:type="pct"/>
            <w:tcBorders>
              <w:right w:val="single" w:sz="4" w:space="0" w:color="auto"/>
            </w:tcBorders>
          </w:tcPr>
          <w:p w:rsidR="00142803" w:rsidRDefault="00142803" w:rsidP="005824BF">
            <w:pPr>
              <w:pStyle w:val="B0"/>
              <w:jc w:val="right"/>
            </w:pPr>
            <w:r>
              <w:rPr>
                <w:rFonts w:hint="eastAsia"/>
              </w:rPr>
              <w:t>16</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20</w:t>
            </w:r>
          </w:p>
        </w:tc>
        <w:tc>
          <w:tcPr>
            <w:tcW w:w="1351" w:type="pct"/>
            <w:vAlign w:val="center"/>
          </w:tcPr>
          <w:p w:rsidR="00142803" w:rsidRDefault="00142803" w:rsidP="005824BF">
            <w:pPr>
              <w:pStyle w:val="B0"/>
              <w:rPr>
                <w:rFonts w:cs="宋体"/>
              </w:rPr>
            </w:pPr>
            <w:proofErr w:type="gramStart"/>
            <w:r>
              <w:rPr>
                <w:rFonts w:hint="eastAsia"/>
              </w:rPr>
              <w:t>刘怀照</w:t>
            </w:r>
            <w:proofErr w:type="gramEnd"/>
          </w:p>
        </w:tc>
        <w:tc>
          <w:tcPr>
            <w:tcW w:w="1450" w:type="pct"/>
            <w:tcBorders>
              <w:right w:val="single" w:sz="4" w:space="0" w:color="auto"/>
            </w:tcBorders>
          </w:tcPr>
          <w:p w:rsidR="00142803" w:rsidRDefault="00142803" w:rsidP="005824BF">
            <w:pPr>
              <w:pStyle w:val="B0"/>
              <w:jc w:val="right"/>
            </w:pPr>
            <w:r>
              <w:rPr>
                <w:rFonts w:hint="eastAsia"/>
              </w:rPr>
              <w:t>34</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21</w:t>
            </w:r>
          </w:p>
        </w:tc>
        <w:tc>
          <w:tcPr>
            <w:tcW w:w="1351" w:type="pct"/>
            <w:vAlign w:val="center"/>
          </w:tcPr>
          <w:p w:rsidR="00142803" w:rsidRDefault="00142803" w:rsidP="005824BF">
            <w:pPr>
              <w:pStyle w:val="B0"/>
              <w:rPr>
                <w:rFonts w:cs="宋体"/>
              </w:rPr>
            </w:pPr>
            <w:r>
              <w:rPr>
                <w:rFonts w:hint="eastAsia"/>
              </w:rPr>
              <w:t>周大为</w:t>
            </w:r>
          </w:p>
        </w:tc>
        <w:tc>
          <w:tcPr>
            <w:tcW w:w="1450" w:type="pct"/>
            <w:tcBorders>
              <w:right w:val="single" w:sz="4" w:space="0" w:color="auto"/>
            </w:tcBorders>
          </w:tcPr>
          <w:p w:rsidR="00142803" w:rsidRDefault="00142803" w:rsidP="005824BF">
            <w:pPr>
              <w:pStyle w:val="B0"/>
              <w:jc w:val="right"/>
            </w:pPr>
            <w:r>
              <w:rPr>
                <w:rFonts w:hint="eastAsia"/>
              </w:rPr>
              <w:t>38</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22</w:t>
            </w:r>
          </w:p>
        </w:tc>
        <w:tc>
          <w:tcPr>
            <w:tcW w:w="1351" w:type="pct"/>
            <w:vAlign w:val="center"/>
          </w:tcPr>
          <w:p w:rsidR="00142803" w:rsidRDefault="00142803" w:rsidP="005824BF">
            <w:pPr>
              <w:pStyle w:val="B0"/>
              <w:rPr>
                <w:rFonts w:cs="宋体"/>
              </w:rPr>
            </w:pPr>
            <w:r>
              <w:rPr>
                <w:rFonts w:hint="eastAsia"/>
              </w:rPr>
              <w:t>曹亮</w:t>
            </w:r>
          </w:p>
        </w:tc>
        <w:tc>
          <w:tcPr>
            <w:tcW w:w="1450" w:type="pct"/>
            <w:tcBorders>
              <w:right w:val="single" w:sz="4" w:space="0" w:color="auto"/>
            </w:tcBorders>
          </w:tcPr>
          <w:p w:rsidR="00142803" w:rsidRDefault="00142803" w:rsidP="005824BF">
            <w:pPr>
              <w:pStyle w:val="B0"/>
              <w:jc w:val="right"/>
            </w:pPr>
            <w:r>
              <w:rPr>
                <w:rFonts w:hint="eastAsia"/>
              </w:rPr>
              <w:t>19</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23</w:t>
            </w:r>
          </w:p>
        </w:tc>
        <w:tc>
          <w:tcPr>
            <w:tcW w:w="1351" w:type="pct"/>
            <w:vAlign w:val="center"/>
          </w:tcPr>
          <w:p w:rsidR="00142803" w:rsidRDefault="00142803" w:rsidP="005824BF">
            <w:pPr>
              <w:pStyle w:val="B0"/>
              <w:rPr>
                <w:rFonts w:cs="宋体"/>
              </w:rPr>
            </w:pPr>
            <w:r>
              <w:rPr>
                <w:rFonts w:hint="eastAsia"/>
              </w:rPr>
              <w:t>张雍</w:t>
            </w:r>
          </w:p>
        </w:tc>
        <w:tc>
          <w:tcPr>
            <w:tcW w:w="1450" w:type="pct"/>
            <w:tcBorders>
              <w:right w:val="single" w:sz="4" w:space="0" w:color="auto"/>
            </w:tcBorders>
          </w:tcPr>
          <w:p w:rsidR="00142803" w:rsidRDefault="00142803" w:rsidP="005824BF">
            <w:pPr>
              <w:pStyle w:val="B0"/>
              <w:jc w:val="right"/>
            </w:pPr>
            <w:r>
              <w:rPr>
                <w:rFonts w:hint="eastAsia"/>
              </w:rPr>
              <w:t>7</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24</w:t>
            </w:r>
          </w:p>
        </w:tc>
        <w:tc>
          <w:tcPr>
            <w:tcW w:w="1351" w:type="pct"/>
            <w:vAlign w:val="center"/>
          </w:tcPr>
          <w:p w:rsidR="00142803" w:rsidRDefault="00142803" w:rsidP="005824BF">
            <w:pPr>
              <w:pStyle w:val="B0"/>
              <w:rPr>
                <w:rFonts w:cs="宋体"/>
              </w:rPr>
            </w:pPr>
            <w:r>
              <w:rPr>
                <w:rFonts w:hint="eastAsia"/>
              </w:rPr>
              <w:t>王仁凯</w:t>
            </w:r>
          </w:p>
        </w:tc>
        <w:tc>
          <w:tcPr>
            <w:tcW w:w="1450" w:type="pct"/>
            <w:tcBorders>
              <w:right w:val="single" w:sz="4" w:space="0" w:color="auto"/>
            </w:tcBorders>
          </w:tcPr>
          <w:p w:rsidR="00142803" w:rsidRDefault="00142803" w:rsidP="005824BF">
            <w:pPr>
              <w:pStyle w:val="B0"/>
              <w:jc w:val="right"/>
            </w:pPr>
            <w:r>
              <w:rPr>
                <w:rFonts w:hint="eastAsia"/>
              </w:rPr>
              <w:t>41</w:t>
            </w:r>
          </w:p>
        </w:tc>
        <w:tc>
          <w:tcPr>
            <w:tcW w:w="1450" w:type="pct"/>
            <w:vMerge/>
            <w:tcBorders>
              <w:right w:val="single" w:sz="4" w:space="0" w:color="auto"/>
            </w:tcBorders>
          </w:tcPr>
          <w:p w:rsidR="00142803" w:rsidRPr="00A524D6" w:rsidRDefault="00142803" w:rsidP="005824BF">
            <w:pPr>
              <w:pStyle w:val="B0"/>
            </w:pPr>
          </w:p>
        </w:tc>
      </w:tr>
      <w:tr w:rsidR="00142803" w:rsidTr="00BF0071">
        <w:tc>
          <w:tcPr>
            <w:tcW w:w="750" w:type="pct"/>
          </w:tcPr>
          <w:p w:rsidR="00142803" w:rsidRDefault="00142803" w:rsidP="005824BF">
            <w:pPr>
              <w:pStyle w:val="B0"/>
            </w:pPr>
            <w:r>
              <w:rPr>
                <w:rFonts w:hint="eastAsia"/>
              </w:rPr>
              <w:t>25</w:t>
            </w:r>
          </w:p>
        </w:tc>
        <w:tc>
          <w:tcPr>
            <w:tcW w:w="1351" w:type="pct"/>
            <w:vAlign w:val="center"/>
          </w:tcPr>
          <w:p w:rsidR="00142803" w:rsidRDefault="00142803" w:rsidP="005824BF">
            <w:pPr>
              <w:pStyle w:val="B0"/>
              <w:rPr>
                <w:rFonts w:cs="宋体"/>
              </w:rPr>
            </w:pPr>
            <w:r>
              <w:rPr>
                <w:rFonts w:hint="eastAsia"/>
              </w:rPr>
              <w:t>刘宁</w:t>
            </w:r>
          </w:p>
        </w:tc>
        <w:tc>
          <w:tcPr>
            <w:tcW w:w="1450" w:type="pct"/>
          </w:tcPr>
          <w:p w:rsidR="00142803" w:rsidRDefault="00142803" w:rsidP="005824BF">
            <w:pPr>
              <w:pStyle w:val="B0"/>
              <w:jc w:val="right"/>
            </w:pPr>
            <w:r>
              <w:rPr>
                <w:rFonts w:hint="eastAsia"/>
              </w:rPr>
              <w:t>6</w:t>
            </w:r>
          </w:p>
        </w:tc>
        <w:tc>
          <w:tcPr>
            <w:tcW w:w="1450" w:type="pct"/>
          </w:tcPr>
          <w:p w:rsidR="00142803" w:rsidRPr="00A524D6" w:rsidRDefault="00142803" w:rsidP="005824BF">
            <w:pPr>
              <w:pStyle w:val="B0"/>
            </w:pPr>
            <w:r w:rsidRPr="00A524D6">
              <w:rPr>
                <w:rFonts w:hint="eastAsia"/>
              </w:rPr>
              <w:t>第二份</w:t>
            </w:r>
            <w:proofErr w:type="gramStart"/>
            <w:r w:rsidRPr="00A524D6">
              <w:rPr>
                <w:rFonts w:hint="eastAsia"/>
              </w:rPr>
              <w:t>社保证明</w:t>
            </w:r>
            <w:proofErr w:type="gramEnd"/>
          </w:p>
        </w:tc>
      </w:tr>
    </w:tbl>
    <w:p w:rsidR="00BF0071" w:rsidRDefault="00BF0071" w:rsidP="00743FBC">
      <w:pPr>
        <w:ind w:firstLine="480"/>
      </w:pPr>
      <w:r>
        <w:rPr>
          <w:rFonts w:hint="eastAsia"/>
        </w:rPr>
        <w:t>后附插页</w:t>
      </w:r>
      <w:proofErr w:type="gramStart"/>
      <w:r>
        <w:rPr>
          <w:rFonts w:hint="eastAsia"/>
        </w:rPr>
        <w:t>社保证明</w:t>
      </w:r>
      <w:proofErr w:type="gramEnd"/>
      <w:r>
        <w:rPr>
          <w:rFonts w:hint="eastAsia"/>
        </w:rPr>
        <w:t>。</w:t>
      </w:r>
    </w:p>
    <w:p w:rsidR="00704E2E" w:rsidRDefault="00704E2E" w:rsidP="00743FBC">
      <w:pPr>
        <w:ind w:firstLine="480"/>
      </w:pPr>
      <w:r>
        <w:br w:type="page"/>
      </w:r>
      <w:r w:rsidR="00F614F5">
        <w:rPr>
          <w:rFonts w:hint="eastAsia"/>
        </w:rPr>
        <w:lastRenderedPageBreak/>
        <w:t>后附插页</w:t>
      </w:r>
      <w:proofErr w:type="gramStart"/>
      <w:r w:rsidR="00F614F5">
        <w:rPr>
          <w:rFonts w:hint="eastAsia"/>
        </w:rPr>
        <w:t>社保证明</w:t>
      </w:r>
      <w:proofErr w:type="gramEnd"/>
      <w:r w:rsidR="00F614F5">
        <w:rPr>
          <w:rFonts w:hint="eastAsia"/>
        </w:rPr>
        <w:t>。</w:t>
      </w:r>
    </w:p>
    <w:p w:rsidR="00743FBC" w:rsidRPr="00743FBC" w:rsidRDefault="00743FBC" w:rsidP="00743FBC">
      <w:pPr>
        <w:ind w:firstLine="480"/>
      </w:pPr>
    </w:p>
    <w:p w:rsidR="00F640E2" w:rsidRPr="00F640E2" w:rsidRDefault="00465EE6" w:rsidP="00F640E2">
      <w:pPr>
        <w:pStyle w:val="1"/>
        <w:numPr>
          <w:ilvl w:val="0"/>
          <w:numId w:val="0"/>
        </w:numPr>
        <w:jc w:val="center"/>
      </w:pPr>
      <w:r w:rsidRPr="00465EE6">
        <w:rPr>
          <w:rFonts w:hint="eastAsia"/>
        </w:rPr>
        <w:lastRenderedPageBreak/>
        <w:t>附件</w:t>
      </w:r>
      <w:r w:rsidRPr="00465EE6">
        <w:rPr>
          <w:rFonts w:hint="eastAsia"/>
        </w:rPr>
        <w:t>11</w:t>
      </w:r>
      <w:r w:rsidRPr="00465EE6">
        <w:rPr>
          <w:rFonts w:hint="eastAsia"/>
        </w:rPr>
        <w:t>——其他投标人需要说明的内容</w:t>
      </w:r>
    </w:p>
    <w:p w:rsidR="000B5BBF" w:rsidRPr="009737C4" w:rsidRDefault="00DF4385" w:rsidP="00DF4385">
      <w:pPr>
        <w:ind w:firstLine="480"/>
      </w:pPr>
      <w:r>
        <w:rPr>
          <w:rFonts w:hint="eastAsia"/>
        </w:rPr>
        <w:t>无</w:t>
      </w:r>
      <w:r w:rsidR="00704E2E">
        <w:rPr>
          <w:rFonts w:hint="eastAsia"/>
        </w:rPr>
        <w:t>。</w:t>
      </w:r>
    </w:p>
    <w:sectPr w:rsidR="000B5BBF" w:rsidRPr="009737C4" w:rsidSect="00FA37F2">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6330" w:rsidRPr="00981507" w:rsidRDefault="00AB6330" w:rsidP="00547266">
      <w:pPr>
        <w:spacing w:line="240" w:lineRule="auto"/>
        <w:ind w:firstLine="480"/>
        <w:rPr>
          <w:szCs w:val="24"/>
        </w:rPr>
      </w:pPr>
      <w:r>
        <w:separator/>
      </w:r>
    </w:p>
    <w:p w:rsidR="00AB6330" w:rsidRDefault="00AB6330" w:rsidP="004B30D4">
      <w:pPr>
        <w:ind w:firstLine="480"/>
      </w:pPr>
    </w:p>
  </w:endnote>
  <w:endnote w:type="continuationSeparator" w:id="0">
    <w:p w:rsidR="00AB6330" w:rsidRPr="00981507" w:rsidRDefault="00AB6330" w:rsidP="00547266">
      <w:pPr>
        <w:spacing w:line="240" w:lineRule="auto"/>
        <w:ind w:firstLine="480"/>
        <w:rPr>
          <w:szCs w:val="24"/>
        </w:rPr>
      </w:pPr>
      <w:r>
        <w:continuationSeparator/>
      </w:r>
    </w:p>
    <w:p w:rsidR="00AB6330" w:rsidRDefault="00AB6330" w:rsidP="004B30D4">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
    <w:altName w:val="Arial Unicode MS"/>
    <w:charset w:val="86"/>
    <w:family w:val="modern"/>
    <w:pitch w:val="fixed"/>
    <w:sig w:usb0="00000000" w:usb1="38CF7CFA"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方正宋黑简体">
    <w:altName w:val="Arial Unicode MS"/>
    <w:charset w:val="86"/>
    <w:family w:val="auto"/>
    <w:pitch w:val="variable"/>
    <w:sig w:usb0="00000000"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Default="00E02F68" w:rsidP="002C656E">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122938"/>
      <w:docPartObj>
        <w:docPartGallery w:val="Page Numbers (Bottom of Page)"/>
        <w:docPartUnique/>
      </w:docPartObj>
    </w:sdtPr>
    <w:sdtEndPr/>
    <w:sdtContent>
      <w:p w:rsidR="00E02F68" w:rsidRPr="00547266" w:rsidRDefault="00E02F68" w:rsidP="00977E16">
        <w:pPr>
          <w:pStyle w:val="a9"/>
          <w:ind w:firstLine="360"/>
          <w:jc w:val="center"/>
        </w:pPr>
        <w:r>
          <w:rPr>
            <w:rFonts w:hint="eastAsia"/>
          </w:rPr>
          <w:t>第</w:t>
        </w:r>
        <w:r>
          <w:rPr>
            <w:rFonts w:hint="eastAsia"/>
          </w:rPr>
          <w:t xml:space="preserve"> </w:t>
        </w:r>
        <w:r>
          <w:fldChar w:fldCharType="begin"/>
        </w:r>
        <w:r>
          <w:instrText>PAGE   \* MERGEFORMAT</w:instrText>
        </w:r>
        <w:r>
          <w:fldChar w:fldCharType="separate"/>
        </w:r>
        <w:r w:rsidR="004700F0" w:rsidRPr="004700F0">
          <w:rPr>
            <w:noProof/>
            <w:lang w:val="zh-CN"/>
          </w:rPr>
          <w:t>204</w:t>
        </w:r>
        <w:r>
          <w:fldChar w:fldCharType="end"/>
        </w:r>
        <w:r>
          <w:rPr>
            <w:rFonts w:hint="eastAsia"/>
          </w:rPr>
          <w:t xml:space="preserve"> </w:t>
        </w:r>
        <w:r>
          <w:rPr>
            <w:rFonts w:hint="eastAsia"/>
          </w:rPr>
          <w:t>页</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Default="00E02F68" w:rsidP="002C656E">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Default="00E02F68" w:rsidP="002C656E">
    <w:pPr>
      <w:pStyle w:val="a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Default="00E02F68" w:rsidP="002C656E">
    <w:pPr>
      <w:pStyle w:val="a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6330" w:rsidRPr="00981507" w:rsidRDefault="00AB6330" w:rsidP="00547266">
      <w:pPr>
        <w:spacing w:line="240" w:lineRule="auto"/>
        <w:ind w:firstLine="480"/>
        <w:rPr>
          <w:szCs w:val="24"/>
        </w:rPr>
      </w:pPr>
      <w:r>
        <w:separator/>
      </w:r>
    </w:p>
    <w:p w:rsidR="00AB6330" w:rsidRDefault="00AB6330" w:rsidP="004B30D4">
      <w:pPr>
        <w:ind w:firstLine="480"/>
      </w:pPr>
    </w:p>
  </w:footnote>
  <w:footnote w:type="continuationSeparator" w:id="0">
    <w:p w:rsidR="00AB6330" w:rsidRPr="00981507" w:rsidRDefault="00AB6330" w:rsidP="00547266">
      <w:pPr>
        <w:spacing w:line="240" w:lineRule="auto"/>
        <w:ind w:firstLine="480"/>
        <w:rPr>
          <w:szCs w:val="24"/>
        </w:rPr>
      </w:pPr>
      <w:r>
        <w:continuationSeparator/>
      </w:r>
    </w:p>
    <w:p w:rsidR="00AB6330" w:rsidRDefault="00AB6330" w:rsidP="004B30D4">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Default="00E02F68" w:rsidP="002C656E">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Pr="009F5EA6" w:rsidRDefault="00E02F68" w:rsidP="009F5EA6">
    <w:pPr>
      <w:pBdr>
        <w:bottom w:val="single" w:sz="4" w:space="1" w:color="auto"/>
      </w:pBdr>
      <w:wordWrap w:val="0"/>
      <w:spacing w:line="240" w:lineRule="auto"/>
      <w:ind w:firstLine="420"/>
      <w:jc w:val="right"/>
      <w:rPr>
        <w:sz w:val="21"/>
      </w:rPr>
    </w:pPr>
    <w:r w:rsidRPr="00173C0C">
      <w:rPr>
        <w:rFonts w:hint="eastAsia"/>
        <w:sz w:val="21"/>
      </w:rPr>
      <w:t>国家外汇管理局应用系统运行维护服务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Default="00E02F68" w:rsidP="002C656E">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Default="00E02F68" w:rsidP="002C656E">
    <w:pPr>
      <w:pStyle w:val="a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F68" w:rsidRDefault="00E02F68" w:rsidP="002C656E">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72239"/>
    <w:multiLevelType w:val="hybridMultilevel"/>
    <w:tmpl w:val="84C267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A981AB3"/>
    <w:multiLevelType w:val="hybridMultilevel"/>
    <w:tmpl w:val="026AD8E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BEB2DC2"/>
    <w:multiLevelType w:val="hybridMultilevel"/>
    <w:tmpl w:val="456A5FB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nsid w:val="2B7676BD"/>
    <w:multiLevelType w:val="hybridMultilevel"/>
    <w:tmpl w:val="E2DCA590"/>
    <w:lvl w:ilvl="0" w:tplc="1F763568">
      <w:start w:val="1"/>
      <w:numFmt w:val="decimal"/>
      <w:pStyle w:val="T"/>
      <w:lvlText w:val="图%1："/>
      <w:lvlJc w:val="left"/>
      <w:pPr>
        <w:ind w:left="90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8214FC"/>
    <w:multiLevelType w:val="hybridMultilevel"/>
    <w:tmpl w:val="EE78239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3E1736CB"/>
    <w:multiLevelType w:val="hybridMultilevel"/>
    <w:tmpl w:val="ADA88E3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3EC306B1"/>
    <w:multiLevelType w:val="hybridMultilevel"/>
    <w:tmpl w:val="FA5638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40257F7D"/>
    <w:multiLevelType w:val="hybridMultilevel"/>
    <w:tmpl w:val="89446F6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5202B32"/>
    <w:multiLevelType w:val="hybridMultilevel"/>
    <w:tmpl w:val="2ED89B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498709D8"/>
    <w:multiLevelType w:val="hybridMultilevel"/>
    <w:tmpl w:val="EE6083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4F7864A0"/>
    <w:multiLevelType w:val="hybridMultilevel"/>
    <w:tmpl w:val="3A24FFE6"/>
    <w:lvl w:ilvl="0" w:tplc="4BE4CFF6">
      <w:start w:val="1"/>
      <w:numFmt w:val="decimal"/>
      <w:pStyle w:val="B"/>
      <w:lvlText w:val="表格%1："/>
      <w:lvlJc w:val="left"/>
      <w:pPr>
        <w:ind w:left="420" w:hanging="420"/>
      </w:pPr>
      <w:rPr>
        <w:rFonts w:hint="eastAsia"/>
        <w:position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A0F37FD"/>
    <w:multiLevelType w:val="hybridMultilevel"/>
    <w:tmpl w:val="655AB64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5C365658"/>
    <w:multiLevelType w:val="hybridMultilevel"/>
    <w:tmpl w:val="7FE4BFC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4EF3B80"/>
    <w:multiLevelType w:val="hybridMultilevel"/>
    <w:tmpl w:val="E12625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CE9534F"/>
    <w:multiLevelType w:val="multilevel"/>
    <w:tmpl w:val="CAF80272"/>
    <w:lvl w:ilvl="0">
      <w:start w:val="10"/>
      <w:numFmt w:val="decimal"/>
      <w:pStyle w:val="1"/>
      <w:lvlText w:val="%1、"/>
      <w:lvlJc w:val="left"/>
      <w:pPr>
        <w:ind w:left="3823"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851" w:firstLine="0"/>
      </w:pPr>
      <w:rPr>
        <w:rFonts w:hint="eastAsia"/>
      </w:rPr>
    </w:lvl>
    <w:lvl w:ilvl="3">
      <w:start w:val="1"/>
      <w:numFmt w:val="decimal"/>
      <w:pStyle w:val="4"/>
      <w:isLgl/>
      <w:suff w:val="space"/>
      <w:lvlText w:val="%1.%2.%3.%4"/>
      <w:lvlJc w:val="left"/>
      <w:pPr>
        <w:ind w:left="3545"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num w:numId="1">
    <w:abstractNumId w:val="10"/>
  </w:num>
  <w:num w:numId="2">
    <w:abstractNumId w:val="3"/>
  </w:num>
  <w:num w:numId="3">
    <w:abstractNumId w:val="14"/>
  </w:num>
  <w:num w:numId="4">
    <w:abstractNumId w:val="2"/>
  </w:num>
  <w:num w:numId="5">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13"/>
  </w:num>
  <w:num w:numId="24">
    <w:abstractNumId w:val="0"/>
  </w:num>
  <w:num w:numId="25">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14"/>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7"/>
  </w:num>
  <w:num w:numId="37">
    <w:abstractNumId w:val="12"/>
  </w:num>
  <w:num w:numId="38">
    <w:abstractNumId w:val="4"/>
  </w:num>
  <w:num w:numId="39">
    <w:abstractNumId w:val="6"/>
  </w:num>
  <w:num w:numId="40">
    <w:abstractNumId w:val="5"/>
  </w:num>
  <w:num w:numId="41">
    <w:abstractNumId w:val="1"/>
  </w:num>
  <w:num w:numId="42">
    <w:abstractNumId w:val="11"/>
  </w:num>
  <w:num w:numId="43">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910B9"/>
    <w:rsid w:val="00000FF0"/>
    <w:rsid w:val="000019A6"/>
    <w:rsid w:val="00001F55"/>
    <w:rsid w:val="00007217"/>
    <w:rsid w:val="000072D1"/>
    <w:rsid w:val="000076A6"/>
    <w:rsid w:val="00010F7A"/>
    <w:rsid w:val="00011342"/>
    <w:rsid w:val="00011DF0"/>
    <w:rsid w:val="00015095"/>
    <w:rsid w:val="00021091"/>
    <w:rsid w:val="000220C6"/>
    <w:rsid w:val="00023856"/>
    <w:rsid w:val="000251C8"/>
    <w:rsid w:val="0002532D"/>
    <w:rsid w:val="00026312"/>
    <w:rsid w:val="00026C86"/>
    <w:rsid w:val="00026E46"/>
    <w:rsid w:val="0002735B"/>
    <w:rsid w:val="000318D5"/>
    <w:rsid w:val="00035EBB"/>
    <w:rsid w:val="00036E1B"/>
    <w:rsid w:val="0003768C"/>
    <w:rsid w:val="00037CF0"/>
    <w:rsid w:val="00041D52"/>
    <w:rsid w:val="000427B6"/>
    <w:rsid w:val="00043AEA"/>
    <w:rsid w:val="0004438A"/>
    <w:rsid w:val="0004603E"/>
    <w:rsid w:val="00046965"/>
    <w:rsid w:val="000478B9"/>
    <w:rsid w:val="00047DF1"/>
    <w:rsid w:val="000511C6"/>
    <w:rsid w:val="00052928"/>
    <w:rsid w:val="000534AF"/>
    <w:rsid w:val="0005369A"/>
    <w:rsid w:val="000547ED"/>
    <w:rsid w:val="0005487C"/>
    <w:rsid w:val="0005587A"/>
    <w:rsid w:val="00056227"/>
    <w:rsid w:val="00056ACB"/>
    <w:rsid w:val="00056CC3"/>
    <w:rsid w:val="00060649"/>
    <w:rsid w:val="000618D2"/>
    <w:rsid w:val="000641C4"/>
    <w:rsid w:val="000656DD"/>
    <w:rsid w:val="00065786"/>
    <w:rsid w:val="00066D85"/>
    <w:rsid w:val="00067A6B"/>
    <w:rsid w:val="00067D6E"/>
    <w:rsid w:val="00067F4A"/>
    <w:rsid w:val="000724D5"/>
    <w:rsid w:val="00073CCA"/>
    <w:rsid w:val="00073F4B"/>
    <w:rsid w:val="00074507"/>
    <w:rsid w:val="00074870"/>
    <w:rsid w:val="00074959"/>
    <w:rsid w:val="00075DAA"/>
    <w:rsid w:val="00075EE6"/>
    <w:rsid w:val="00080D1C"/>
    <w:rsid w:val="00081F15"/>
    <w:rsid w:val="00081F70"/>
    <w:rsid w:val="000831F4"/>
    <w:rsid w:val="00084C25"/>
    <w:rsid w:val="00084E8C"/>
    <w:rsid w:val="0008591B"/>
    <w:rsid w:val="00087683"/>
    <w:rsid w:val="000913DA"/>
    <w:rsid w:val="00091580"/>
    <w:rsid w:val="0009294B"/>
    <w:rsid w:val="00092C13"/>
    <w:rsid w:val="00095119"/>
    <w:rsid w:val="000951D7"/>
    <w:rsid w:val="00095DE5"/>
    <w:rsid w:val="000960F2"/>
    <w:rsid w:val="000979C5"/>
    <w:rsid w:val="000A161E"/>
    <w:rsid w:val="000A1ECE"/>
    <w:rsid w:val="000A30F9"/>
    <w:rsid w:val="000A3C60"/>
    <w:rsid w:val="000A3F1D"/>
    <w:rsid w:val="000B0B95"/>
    <w:rsid w:val="000B230C"/>
    <w:rsid w:val="000B266E"/>
    <w:rsid w:val="000B381A"/>
    <w:rsid w:val="000B5AD6"/>
    <w:rsid w:val="000B5BBF"/>
    <w:rsid w:val="000B646A"/>
    <w:rsid w:val="000B7C0C"/>
    <w:rsid w:val="000C0AEB"/>
    <w:rsid w:val="000C1E47"/>
    <w:rsid w:val="000C27DF"/>
    <w:rsid w:val="000C55EF"/>
    <w:rsid w:val="000C65D0"/>
    <w:rsid w:val="000C6CE6"/>
    <w:rsid w:val="000C7DD6"/>
    <w:rsid w:val="000D2F64"/>
    <w:rsid w:val="000D3E33"/>
    <w:rsid w:val="000D4DCA"/>
    <w:rsid w:val="000D4DE1"/>
    <w:rsid w:val="000D5789"/>
    <w:rsid w:val="000D5791"/>
    <w:rsid w:val="000E0B17"/>
    <w:rsid w:val="000E20A4"/>
    <w:rsid w:val="000E3077"/>
    <w:rsid w:val="000E3975"/>
    <w:rsid w:val="000E3E0D"/>
    <w:rsid w:val="000E63CF"/>
    <w:rsid w:val="000E644E"/>
    <w:rsid w:val="000E77F7"/>
    <w:rsid w:val="000E78A6"/>
    <w:rsid w:val="000F17BC"/>
    <w:rsid w:val="000F19E6"/>
    <w:rsid w:val="000F1DD0"/>
    <w:rsid w:val="000F1E25"/>
    <w:rsid w:val="000F2365"/>
    <w:rsid w:val="000F2511"/>
    <w:rsid w:val="000F2D0C"/>
    <w:rsid w:val="000F2FC4"/>
    <w:rsid w:val="000F383E"/>
    <w:rsid w:val="000F492F"/>
    <w:rsid w:val="000F5F35"/>
    <w:rsid w:val="000F7B41"/>
    <w:rsid w:val="001036D4"/>
    <w:rsid w:val="00104176"/>
    <w:rsid w:val="00104714"/>
    <w:rsid w:val="00105F8A"/>
    <w:rsid w:val="00106B5F"/>
    <w:rsid w:val="00110310"/>
    <w:rsid w:val="00113040"/>
    <w:rsid w:val="00113F5D"/>
    <w:rsid w:val="0011493D"/>
    <w:rsid w:val="00116B6F"/>
    <w:rsid w:val="00117D5E"/>
    <w:rsid w:val="00120C0C"/>
    <w:rsid w:val="0012191F"/>
    <w:rsid w:val="00121F62"/>
    <w:rsid w:val="00123C7B"/>
    <w:rsid w:val="0012461F"/>
    <w:rsid w:val="001253D4"/>
    <w:rsid w:val="0012694C"/>
    <w:rsid w:val="00126E40"/>
    <w:rsid w:val="00131F7E"/>
    <w:rsid w:val="00133837"/>
    <w:rsid w:val="00133D6D"/>
    <w:rsid w:val="00136706"/>
    <w:rsid w:val="00137F6C"/>
    <w:rsid w:val="001409B4"/>
    <w:rsid w:val="00141BD1"/>
    <w:rsid w:val="00142803"/>
    <w:rsid w:val="0014356A"/>
    <w:rsid w:val="00143FC6"/>
    <w:rsid w:val="00144969"/>
    <w:rsid w:val="0014784C"/>
    <w:rsid w:val="00147BFB"/>
    <w:rsid w:val="00151787"/>
    <w:rsid w:val="00151D4D"/>
    <w:rsid w:val="00153214"/>
    <w:rsid w:val="001533DA"/>
    <w:rsid w:val="0015351E"/>
    <w:rsid w:val="00153D71"/>
    <w:rsid w:val="00153F9D"/>
    <w:rsid w:val="00154B07"/>
    <w:rsid w:val="00154B1C"/>
    <w:rsid w:val="0015534C"/>
    <w:rsid w:val="00155E55"/>
    <w:rsid w:val="00156B1E"/>
    <w:rsid w:val="00160602"/>
    <w:rsid w:val="00160857"/>
    <w:rsid w:val="00163688"/>
    <w:rsid w:val="001639FE"/>
    <w:rsid w:val="00164729"/>
    <w:rsid w:val="00164F25"/>
    <w:rsid w:val="001659FB"/>
    <w:rsid w:val="00166107"/>
    <w:rsid w:val="00167644"/>
    <w:rsid w:val="00171397"/>
    <w:rsid w:val="001714D6"/>
    <w:rsid w:val="0017332C"/>
    <w:rsid w:val="00173C0C"/>
    <w:rsid w:val="00174DBB"/>
    <w:rsid w:val="0017560A"/>
    <w:rsid w:val="0018113D"/>
    <w:rsid w:val="001813CC"/>
    <w:rsid w:val="00182A08"/>
    <w:rsid w:val="00182B0A"/>
    <w:rsid w:val="001832C5"/>
    <w:rsid w:val="00183F46"/>
    <w:rsid w:val="00185AB1"/>
    <w:rsid w:val="00190C96"/>
    <w:rsid w:val="001910F0"/>
    <w:rsid w:val="001913F7"/>
    <w:rsid w:val="001914D1"/>
    <w:rsid w:val="001915FC"/>
    <w:rsid w:val="00191F15"/>
    <w:rsid w:val="00192854"/>
    <w:rsid w:val="00193189"/>
    <w:rsid w:val="001965F8"/>
    <w:rsid w:val="001A1381"/>
    <w:rsid w:val="001A196C"/>
    <w:rsid w:val="001A2365"/>
    <w:rsid w:val="001A40C4"/>
    <w:rsid w:val="001B19B9"/>
    <w:rsid w:val="001B4248"/>
    <w:rsid w:val="001C1117"/>
    <w:rsid w:val="001C1E30"/>
    <w:rsid w:val="001C33DA"/>
    <w:rsid w:val="001C4265"/>
    <w:rsid w:val="001C5899"/>
    <w:rsid w:val="001C6654"/>
    <w:rsid w:val="001C6F5E"/>
    <w:rsid w:val="001C7978"/>
    <w:rsid w:val="001D07A6"/>
    <w:rsid w:val="001D1817"/>
    <w:rsid w:val="001D1C16"/>
    <w:rsid w:val="001D1FC5"/>
    <w:rsid w:val="001D25C2"/>
    <w:rsid w:val="001D2DFF"/>
    <w:rsid w:val="001D3DEF"/>
    <w:rsid w:val="001D5194"/>
    <w:rsid w:val="001D6207"/>
    <w:rsid w:val="001D7465"/>
    <w:rsid w:val="001D7915"/>
    <w:rsid w:val="001E0AFC"/>
    <w:rsid w:val="001E10F8"/>
    <w:rsid w:val="001E2ECD"/>
    <w:rsid w:val="001E38EB"/>
    <w:rsid w:val="001E49CE"/>
    <w:rsid w:val="001E583C"/>
    <w:rsid w:val="001E6C8D"/>
    <w:rsid w:val="001E6F23"/>
    <w:rsid w:val="001E71E2"/>
    <w:rsid w:val="001F1E69"/>
    <w:rsid w:val="001F2BB6"/>
    <w:rsid w:val="001F3C59"/>
    <w:rsid w:val="001F454C"/>
    <w:rsid w:val="001F58AB"/>
    <w:rsid w:val="001F64B6"/>
    <w:rsid w:val="00201511"/>
    <w:rsid w:val="00201A7A"/>
    <w:rsid w:val="0020370A"/>
    <w:rsid w:val="002053D6"/>
    <w:rsid w:val="002054AF"/>
    <w:rsid w:val="0020739C"/>
    <w:rsid w:val="00207F02"/>
    <w:rsid w:val="00210E88"/>
    <w:rsid w:val="00210FFC"/>
    <w:rsid w:val="00211196"/>
    <w:rsid w:val="002116A6"/>
    <w:rsid w:val="0021288C"/>
    <w:rsid w:val="00214331"/>
    <w:rsid w:val="002168F7"/>
    <w:rsid w:val="00217BC0"/>
    <w:rsid w:val="00221411"/>
    <w:rsid w:val="00225146"/>
    <w:rsid w:val="002252AE"/>
    <w:rsid w:val="002258C7"/>
    <w:rsid w:val="00226FFF"/>
    <w:rsid w:val="00234A1D"/>
    <w:rsid w:val="002377EE"/>
    <w:rsid w:val="00240244"/>
    <w:rsid w:val="0024110C"/>
    <w:rsid w:val="002420C6"/>
    <w:rsid w:val="0024224A"/>
    <w:rsid w:val="002423D7"/>
    <w:rsid w:val="00243388"/>
    <w:rsid w:val="00245487"/>
    <w:rsid w:val="002463F4"/>
    <w:rsid w:val="00246F7D"/>
    <w:rsid w:val="0025009C"/>
    <w:rsid w:val="002500D1"/>
    <w:rsid w:val="002526BD"/>
    <w:rsid w:val="00252773"/>
    <w:rsid w:val="00252CFE"/>
    <w:rsid w:val="00252ED0"/>
    <w:rsid w:val="0025482F"/>
    <w:rsid w:val="00260E98"/>
    <w:rsid w:val="0026245E"/>
    <w:rsid w:val="002624E1"/>
    <w:rsid w:val="00263E45"/>
    <w:rsid w:val="00264FBC"/>
    <w:rsid w:val="002650E8"/>
    <w:rsid w:val="002655B0"/>
    <w:rsid w:val="002667C8"/>
    <w:rsid w:val="00266CE5"/>
    <w:rsid w:val="002701AC"/>
    <w:rsid w:val="002705B1"/>
    <w:rsid w:val="00271E9D"/>
    <w:rsid w:val="00272742"/>
    <w:rsid w:val="002738FF"/>
    <w:rsid w:val="00274AD5"/>
    <w:rsid w:val="0027651A"/>
    <w:rsid w:val="002768F9"/>
    <w:rsid w:val="00281BF1"/>
    <w:rsid w:val="00282CAC"/>
    <w:rsid w:val="00283B11"/>
    <w:rsid w:val="00284D75"/>
    <w:rsid w:val="00284DA6"/>
    <w:rsid w:val="0028707F"/>
    <w:rsid w:val="0029123A"/>
    <w:rsid w:val="002913E1"/>
    <w:rsid w:val="00291FA1"/>
    <w:rsid w:val="00292E02"/>
    <w:rsid w:val="00293F95"/>
    <w:rsid w:val="00296942"/>
    <w:rsid w:val="002A4044"/>
    <w:rsid w:val="002A4405"/>
    <w:rsid w:val="002A7EEF"/>
    <w:rsid w:val="002B03BE"/>
    <w:rsid w:val="002B0B82"/>
    <w:rsid w:val="002B0EBA"/>
    <w:rsid w:val="002B1363"/>
    <w:rsid w:val="002B1815"/>
    <w:rsid w:val="002B1D33"/>
    <w:rsid w:val="002B2E8D"/>
    <w:rsid w:val="002B55A1"/>
    <w:rsid w:val="002B6484"/>
    <w:rsid w:val="002B7B71"/>
    <w:rsid w:val="002C04E8"/>
    <w:rsid w:val="002C0725"/>
    <w:rsid w:val="002C5619"/>
    <w:rsid w:val="002C5BAD"/>
    <w:rsid w:val="002C63E9"/>
    <w:rsid w:val="002C656E"/>
    <w:rsid w:val="002C7B9A"/>
    <w:rsid w:val="002D13DE"/>
    <w:rsid w:val="002D2333"/>
    <w:rsid w:val="002D24A9"/>
    <w:rsid w:val="002D3603"/>
    <w:rsid w:val="002D49AC"/>
    <w:rsid w:val="002D4A88"/>
    <w:rsid w:val="002D58F8"/>
    <w:rsid w:val="002D5AFD"/>
    <w:rsid w:val="002D6A4B"/>
    <w:rsid w:val="002D7F6F"/>
    <w:rsid w:val="002E0C72"/>
    <w:rsid w:val="002E3566"/>
    <w:rsid w:val="002E4088"/>
    <w:rsid w:val="002E41C0"/>
    <w:rsid w:val="002E554B"/>
    <w:rsid w:val="002F1136"/>
    <w:rsid w:val="002F1E4F"/>
    <w:rsid w:val="002F29AD"/>
    <w:rsid w:val="002F37BB"/>
    <w:rsid w:val="002F47F8"/>
    <w:rsid w:val="002F4CAA"/>
    <w:rsid w:val="002F6FEE"/>
    <w:rsid w:val="00301A68"/>
    <w:rsid w:val="00301A6E"/>
    <w:rsid w:val="00301D9B"/>
    <w:rsid w:val="003020E8"/>
    <w:rsid w:val="0030400A"/>
    <w:rsid w:val="00304AFD"/>
    <w:rsid w:val="0030569A"/>
    <w:rsid w:val="00306AE5"/>
    <w:rsid w:val="00307496"/>
    <w:rsid w:val="00312F68"/>
    <w:rsid w:val="00312FAF"/>
    <w:rsid w:val="00313EBA"/>
    <w:rsid w:val="0031438A"/>
    <w:rsid w:val="00314479"/>
    <w:rsid w:val="00315FF3"/>
    <w:rsid w:val="0031721D"/>
    <w:rsid w:val="0032097E"/>
    <w:rsid w:val="00320D1C"/>
    <w:rsid w:val="0032393E"/>
    <w:rsid w:val="00325D97"/>
    <w:rsid w:val="00327690"/>
    <w:rsid w:val="00327D86"/>
    <w:rsid w:val="0033345C"/>
    <w:rsid w:val="00333DE5"/>
    <w:rsid w:val="00334D8A"/>
    <w:rsid w:val="00335A07"/>
    <w:rsid w:val="00335F25"/>
    <w:rsid w:val="00340511"/>
    <w:rsid w:val="003405FD"/>
    <w:rsid w:val="003411B3"/>
    <w:rsid w:val="003456BD"/>
    <w:rsid w:val="00345D43"/>
    <w:rsid w:val="00346EBF"/>
    <w:rsid w:val="003474F3"/>
    <w:rsid w:val="00350243"/>
    <w:rsid w:val="003600FC"/>
    <w:rsid w:val="00360CF9"/>
    <w:rsid w:val="0036121E"/>
    <w:rsid w:val="00362069"/>
    <w:rsid w:val="003622D9"/>
    <w:rsid w:val="003645D2"/>
    <w:rsid w:val="00366CAE"/>
    <w:rsid w:val="003679AB"/>
    <w:rsid w:val="00367AA6"/>
    <w:rsid w:val="00367B61"/>
    <w:rsid w:val="00370D12"/>
    <w:rsid w:val="00372338"/>
    <w:rsid w:val="0037500C"/>
    <w:rsid w:val="003750E4"/>
    <w:rsid w:val="003753F8"/>
    <w:rsid w:val="0037544D"/>
    <w:rsid w:val="00375745"/>
    <w:rsid w:val="003763BD"/>
    <w:rsid w:val="00376700"/>
    <w:rsid w:val="00377285"/>
    <w:rsid w:val="003831A5"/>
    <w:rsid w:val="00383F5A"/>
    <w:rsid w:val="003842FB"/>
    <w:rsid w:val="00384D6C"/>
    <w:rsid w:val="00387101"/>
    <w:rsid w:val="0039168E"/>
    <w:rsid w:val="00392F92"/>
    <w:rsid w:val="003934FC"/>
    <w:rsid w:val="00393D53"/>
    <w:rsid w:val="00394A88"/>
    <w:rsid w:val="00394DE4"/>
    <w:rsid w:val="00395E70"/>
    <w:rsid w:val="003961B3"/>
    <w:rsid w:val="003A08A7"/>
    <w:rsid w:val="003A15CD"/>
    <w:rsid w:val="003A406A"/>
    <w:rsid w:val="003B0F0E"/>
    <w:rsid w:val="003B10C3"/>
    <w:rsid w:val="003B1CF7"/>
    <w:rsid w:val="003B1D27"/>
    <w:rsid w:val="003B36F6"/>
    <w:rsid w:val="003B4457"/>
    <w:rsid w:val="003B4B39"/>
    <w:rsid w:val="003B539C"/>
    <w:rsid w:val="003B5498"/>
    <w:rsid w:val="003B6637"/>
    <w:rsid w:val="003C22B8"/>
    <w:rsid w:val="003C539E"/>
    <w:rsid w:val="003C68BF"/>
    <w:rsid w:val="003C6A00"/>
    <w:rsid w:val="003C76D8"/>
    <w:rsid w:val="003C7DD4"/>
    <w:rsid w:val="003D2106"/>
    <w:rsid w:val="003D23A1"/>
    <w:rsid w:val="003D303F"/>
    <w:rsid w:val="003D3850"/>
    <w:rsid w:val="003D441D"/>
    <w:rsid w:val="003D4FD4"/>
    <w:rsid w:val="003D526C"/>
    <w:rsid w:val="003D6907"/>
    <w:rsid w:val="003D6AC1"/>
    <w:rsid w:val="003D743C"/>
    <w:rsid w:val="003D7DCF"/>
    <w:rsid w:val="003E11B6"/>
    <w:rsid w:val="003E1526"/>
    <w:rsid w:val="003E3E1B"/>
    <w:rsid w:val="003E52DD"/>
    <w:rsid w:val="003E6646"/>
    <w:rsid w:val="003E75DC"/>
    <w:rsid w:val="003E7CA4"/>
    <w:rsid w:val="003F0519"/>
    <w:rsid w:val="003F1444"/>
    <w:rsid w:val="003F155A"/>
    <w:rsid w:val="003F20AF"/>
    <w:rsid w:val="003F2736"/>
    <w:rsid w:val="003F4CF8"/>
    <w:rsid w:val="003F56AB"/>
    <w:rsid w:val="003F57F3"/>
    <w:rsid w:val="003F6896"/>
    <w:rsid w:val="003F79EE"/>
    <w:rsid w:val="003F7A9C"/>
    <w:rsid w:val="004001FF"/>
    <w:rsid w:val="00403566"/>
    <w:rsid w:val="004049D3"/>
    <w:rsid w:val="004123AA"/>
    <w:rsid w:val="00412495"/>
    <w:rsid w:val="004129CD"/>
    <w:rsid w:val="00414185"/>
    <w:rsid w:val="00414EB5"/>
    <w:rsid w:val="00415C12"/>
    <w:rsid w:val="0042055B"/>
    <w:rsid w:val="0042302C"/>
    <w:rsid w:val="00423CEF"/>
    <w:rsid w:val="00423D28"/>
    <w:rsid w:val="004250BF"/>
    <w:rsid w:val="00427110"/>
    <w:rsid w:val="00427B02"/>
    <w:rsid w:val="00427FF0"/>
    <w:rsid w:val="004300CA"/>
    <w:rsid w:val="00431EF4"/>
    <w:rsid w:val="004324E1"/>
    <w:rsid w:val="0043291D"/>
    <w:rsid w:val="00433478"/>
    <w:rsid w:val="00433A94"/>
    <w:rsid w:val="00434002"/>
    <w:rsid w:val="004341F0"/>
    <w:rsid w:val="00435FD5"/>
    <w:rsid w:val="00437D25"/>
    <w:rsid w:val="00437EF6"/>
    <w:rsid w:val="00437F4E"/>
    <w:rsid w:val="00440855"/>
    <w:rsid w:val="00442BE0"/>
    <w:rsid w:val="00442FAD"/>
    <w:rsid w:val="00443659"/>
    <w:rsid w:val="00443932"/>
    <w:rsid w:val="0044575E"/>
    <w:rsid w:val="00445876"/>
    <w:rsid w:val="00445B27"/>
    <w:rsid w:val="00445C56"/>
    <w:rsid w:val="00447B44"/>
    <w:rsid w:val="0045032C"/>
    <w:rsid w:val="00451953"/>
    <w:rsid w:val="00452142"/>
    <w:rsid w:val="00453ADE"/>
    <w:rsid w:val="00454203"/>
    <w:rsid w:val="00454BF8"/>
    <w:rsid w:val="004565B1"/>
    <w:rsid w:val="00461B54"/>
    <w:rsid w:val="00461C75"/>
    <w:rsid w:val="0046305E"/>
    <w:rsid w:val="00463AAD"/>
    <w:rsid w:val="00465EE6"/>
    <w:rsid w:val="004662D0"/>
    <w:rsid w:val="004669F5"/>
    <w:rsid w:val="004700F0"/>
    <w:rsid w:val="00470866"/>
    <w:rsid w:val="00470D43"/>
    <w:rsid w:val="00471BFA"/>
    <w:rsid w:val="004743C3"/>
    <w:rsid w:val="00475008"/>
    <w:rsid w:val="00475345"/>
    <w:rsid w:val="00475749"/>
    <w:rsid w:val="00481538"/>
    <w:rsid w:val="0048160F"/>
    <w:rsid w:val="00481740"/>
    <w:rsid w:val="00481EEB"/>
    <w:rsid w:val="00482325"/>
    <w:rsid w:val="004843B5"/>
    <w:rsid w:val="0049004D"/>
    <w:rsid w:val="004907FA"/>
    <w:rsid w:val="00490CF5"/>
    <w:rsid w:val="004919B8"/>
    <w:rsid w:val="004925E3"/>
    <w:rsid w:val="004931E6"/>
    <w:rsid w:val="00493F49"/>
    <w:rsid w:val="004945E6"/>
    <w:rsid w:val="00494BC7"/>
    <w:rsid w:val="00494E55"/>
    <w:rsid w:val="00495341"/>
    <w:rsid w:val="00495B47"/>
    <w:rsid w:val="0049789C"/>
    <w:rsid w:val="00497964"/>
    <w:rsid w:val="004A48FD"/>
    <w:rsid w:val="004A5EAF"/>
    <w:rsid w:val="004A6418"/>
    <w:rsid w:val="004A6F38"/>
    <w:rsid w:val="004A7D44"/>
    <w:rsid w:val="004B08C8"/>
    <w:rsid w:val="004B2BD5"/>
    <w:rsid w:val="004B30D4"/>
    <w:rsid w:val="004B4330"/>
    <w:rsid w:val="004B5706"/>
    <w:rsid w:val="004B6C3D"/>
    <w:rsid w:val="004B7A26"/>
    <w:rsid w:val="004B7BF2"/>
    <w:rsid w:val="004C1978"/>
    <w:rsid w:val="004C24AD"/>
    <w:rsid w:val="004C2D00"/>
    <w:rsid w:val="004C3208"/>
    <w:rsid w:val="004C3576"/>
    <w:rsid w:val="004C57BD"/>
    <w:rsid w:val="004D135F"/>
    <w:rsid w:val="004D2C5B"/>
    <w:rsid w:val="004D4658"/>
    <w:rsid w:val="004D5E75"/>
    <w:rsid w:val="004D6B59"/>
    <w:rsid w:val="004D6DAA"/>
    <w:rsid w:val="004D6DD3"/>
    <w:rsid w:val="004D7310"/>
    <w:rsid w:val="004D7F01"/>
    <w:rsid w:val="004E0E2F"/>
    <w:rsid w:val="004E1A04"/>
    <w:rsid w:val="004E1D7A"/>
    <w:rsid w:val="004E26B5"/>
    <w:rsid w:val="004E36EF"/>
    <w:rsid w:val="004E5DA4"/>
    <w:rsid w:val="004E6367"/>
    <w:rsid w:val="004F0D97"/>
    <w:rsid w:val="004F1F02"/>
    <w:rsid w:val="004F2077"/>
    <w:rsid w:val="004F3D8F"/>
    <w:rsid w:val="004F3DFC"/>
    <w:rsid w:val="004F3E0E"/>
    <w:rsid w:val="004F4451"/>
    <w:rsid w:val="004F4B27"/>
    <w:rsid w:val="004F50BF"/>
    <w:rsid w:val="004F55FB"/>
    <w:rsid w:val="004F5F5B"/>
    <w:rsid w:val="004F7337"/>
    <w:rsid w:val="004F77D1"/>
    <w:rsid w:val="004F787B"/>
    <w:rsid w:val="00500590"/>
    <w:rsid w:val="00500959"/>
    <w:rsid w:val="00503893"/>
    <w:rsid w:val="00504494"/>
    <w:rsid w:val="005054AA"/>
    <w:rsid w:val="00506169"/>
    <w:rsid w:val="005062F1"/>
    <w:rsid w:val="0050632E"/>
    <w:rsid w:val="00506CDB"/>
    <w:rsid w:val="005074E2"/>
    <w:rsid w:val="00510A60"/>
    <w:rsid w:val="00512609"/>
    <w:rsid w:val="005137F0"/>
    <w:rsid w:val="005139C3"/>
    <w:rsid w:val="0051485A"/>
    <w:rsid w:val="00516960"/>
    <w:rsid w:val="005169E8"/>
    <w:rsid w:val="00517114"/>
    <w:rsid w:val="005176EE"/>
    <w:rsid w:val="0052053E"/>
    <w:rsid w:val="00521ED7"/>
    <w:rsid w:val="0052248A"/>
    <w:rsid w:val="00523022"/>
    <w:rsid w:val="0052333D"/>
    <w:rsid w:val="005243C8"/>
    <w:rsid w:val="00525326"/>
    <w:rsid w:val="00525F99"/>
    <w:rsid w:val="0052621D"/>
    <w:rsid w:val="005274D2"/>
    <w:rsid w:val="005307F2"/>
    <w:rsid w:val="005343D8"/>
    <w:rsid w:val="005367BC"/>
    <w:rsid w:val="00537509"/>
    <w:rsid w:val="00540159"/>
    <w:rsid w:val="00542590"/>
    <w:rsid w:val="00542E0B"/>
    <w:rsid w:val="005434A8"/>
    <w:rsid w:val="00544442"/>
    <w:rsid w:val="00546875"/>
    <w:rsid w:val="00546D96"/>
    <w:rsid w:val="00546F14"/>
    <w:rsid w:val="00547266"/>
    <w:rsid w:val="00551B1A"/>
    <w:rsid w:val="00552075"/>
    <w:rsid w:val="00552A62"/>
    <w:rsid w:val="0055326C"/>
    <w:rsid w:val="00554068"/>
    <w:rsid w:val="00554D20"/>
    <w:rsid w:val="00554FFF"/>
    <w:rsid w:val="0055510F"/>
    <w:rsid w:val="00555B8C"/>
    <w:rsid w:val="005567A8"/>
    <w:rsid w:val="00556C28"/>
    <w:rsid w:val="00556C3B"/>
    <w:rsid w:val="00557143"/>
    <w:rsid w:val="0056219B"/>
    <w:rsid w:val="00562AF0"/>
    <w:rsid w:val="00566238"/>
    <w:rsid w:val="00566BBC"/>
    <w:rsid w:val="005704C4"/>
    <w:rsid w:val="00571C4F"/>
    <w:rsid w:val="00573277"/>
    <w:rsid w:val="00575341"/>
    <w:rsid w:val="005756F2"/>
    <w:rsid w:val="005765AC"/>
    <w:rsid w:val="0057794D"/>
    <w:rsid w:val="00580539"/>
    <w:rsid w:val="00581C2D"/>
    <w:rsid w:val="00581DB1"/>
    <w:rsid w:val="005824BF"/>
    <w:rsid w:val="00583B43"/>
    <w:rsid w:val="0058523B"/>
    <w:rsid w:val="00586730"/>
    <w:rsid w:val="005871B6"/>
    <w:rsid w:val="00595E0E"/>
    <w:rsid w:val="00597401"/>
    <w:rsid w:val="005A0BD5"/>
    <w:rsid w:val="005A1A68"/>
    <w:rsid w:val="005A2859"/>
    <w:rsid w:val="005A4253"/>
    <w:rsid w:val="005A555D"/>
    <w:rsid w:val="005A6D3C"/>
    <w:rsid w:val="005A7198"/>
    <w:rsid w:val="005B2602"/>
    <w:rsid w:val="005B31FE"/>
    <w:rsid w:val="005B344E"/>
    <w:rsid w:val="005B3741"/>
    <w:rsid w:val="005B3947"/>
    <w:rsid w:val="005B69B0"/>
    <w:rsid w:val="005B6DA8"/>
    <w:rsid w:val="005B72A5"/>
    <w:rsid w:val="005C0BCA"/>
    <w:rsid w:val="005C12CC"/>
    <w:rsid w:val="005C29BB"/>
    <w:rsid w:val="005C3228"/>
    <w:rsid w:val="005C40BE"/>
    <w:rsid w:val="005C4879"/>
    <w:rsid w:val="005C5B89"/>
    <w:rsid w:val="005D20E2"/>
    <w:rsid w:val="005D6602"/>
    <w:rsid w:val="005E00C2"/>
    <w:rsid w:val="005E26B7"/>
    <w:rsid w:val="005E32B9"/>
    <w:rsid w:val="005E4D8B"/>
    <w:rsid w:val="005E6D4F"/>
    <w:rsid w:val="005F1B60"/>
    <w:rsid w:val="005F2FBC"/>
    <w:rsid w:val="005F34CE"/>
    <w:rsid w:val="005F3E5A"/>
    <w:rsid w:val="005F7B91"/>
    <w:rsid w:val="006014BC"/>
    <w:rsid w:val="006014D8"/>
    <w:rsid w:val="00605885"/>
    <w:rsid w:val="0060728E"/>
    <w:rsid w:val="006076F5"/>
    <w:rsid w:val="006122E6"/>
    <w:rsid w:val="00613793"/>
    <w:rsid w:val="0061737E"/>
    <w:rsid w:val="00621835"/>
    <w:rsid w:val="00622063"/>
    <w:rsid w:val="00622AC0"/>
    <w:rsid w:val="00622B08"/>
    <w:rsid w:val="00623C30"/>
    <w:rsid w:val="00631DCD"/>
    <w:rsid w:val="0063336F"/>
    <w:rsid w:val="00634B4F"/>
    <w:rsid w:val="00634E11"/>
    <w:rsid w:val="0063512E"/>
    <w:rsid w:val="00635824"/>
    <w:rsid w:val="0063728C"/>
    <w:rsid w:val="006379CF"/>
    <w:rsid w:val="00640417"/>
    <w:rsid w:val="00640F38"/>
    <w:rsid w:val="0064139F"/>
    <w:rsid w:val="006416B3"/>
    <w:rsid w:val="00642710"/>
    <w:rsid w:val="00643642"/>
    <w:rsid w:val="0064379D"/>
    <w:rsid w:val="00644887"/>
    <w:rsid w:val="00645555"/>
    <w:rsid w:val="00645B4A"/>
    <w:rsid w:val="00646E4E"/>
    <w:rsid w:val="00647297"/>
    <w:rsid w:val="006472AB"/>
    <w:rsid w:val="00650975"/>
    <w:rsid w:val="0065100C"/>
    <w:rsid w:val="0065223B"/>
    <w:rsid w:val="00653CC5"/>
    <w:rsid w:val="00654B21"/>
    <w:rsid w:val="00656A45"/>
    <w:rsid w:val="00656AAD"/>
    <w:rsid w:val="006607BC"/>
    <w:rsid w:val="00660ACF"/>
    <w:rsid w:val="006615D6"/>
    <w:rsid w:val="00661C1E"/>
    <w:rsid w:val="00664FE0"/>
    <w:rsid w:val="006652A1"/>
    <w:rsid w:val="00666406"/>
    <w:rsid w:val="00666598"/>
    <w:rsid w:val="00667E40"/>
    <w:rsid w:val="00671530"/>
    <w:rsid w:val="00671773"/>
    <w:rsid w:val="006750CB"/>
    <w:rsid w:val="00675C0D"/>
    <w:rsid w:val="00677096"/>
    <w:rsid w:val="00680960"/>
    <w:rsid w:val="00680B1E"/>
    <w:rsid w:val="00681217"/>
    <w:rsid w:val="00681DB9"/>
    <w:rsid w:val="006820ED"/>
    <w:rsid w:val="006832DC"/>
    <w:rsid w:val="00686D13"/>
    <w:rsid w:val="00693C9E"/>
    <w:rsid w:val="00693F65"/>
    <w:rsid w:val="00694DDE"/>
    <w:rsid w:val="006952D1"/>
    <w:rsid w:val="00695CFF"/>
    <w:rsid w:val="006964D2"/>
    <w:rsid w:val="006A0185"/>
    <w:rsid w:val="006A33B5"/>
    <w:rsid w:val="006A34C3"/>
    <w:rsid w:val="006A4EE6"/>
    <w:rsid w:val="006A7EEF"/>
    <w:rsid w:val="006B4622"/>
    <w:rsid w:val="006B5450"/>
    <w:rsid w:val="006B5802"/>
    <w:rsid w:val="006B6D42"/>
    <w:rsid w:val="006C0CE4"/>
    <w:rsid w:val="006C0CE8"/>
    <w:rsid w:val="006C1571"/>
    <w:rsid w:val="006C2E12"/>
    <w:rsid w:val="006C3840"/>
    <w:rsid w:val="006C4292"/>
    <w:rsid w:val="006C4A0F"/>
    <w:rsid w:val="006C69D4"/>
    <w:rsid w:val="006C69DC"/>
    <w:rsid w:val="006C750F"/>
    <w:rsid w:val="006C7986"/>
    <w:rsid w:val="006D01B8"/>
    <w:rsid w:val="006D1E98"/>
    <w:rsid w:val="006D1FBC"/>
    <w:rsid w:val="006D5149"/>
    <w:rsid w:val="006D52BC"/>
    <w:rsid w:val="006D6248"/>
    <w:rsid w:val="006D6421"/>
    <w:rsid w:val="006D7E45"/>
    <w:rsid w:val="006E0139"/>
    <w:rsid w:val="006E0AB8"/>
    <w:rsid w:val="006E1BC9"/>
    <w:rsid w:val="006E1F9B"/>
    <w:rsid w:val="006E5182"/>
    <w:rsid w:val="006E5DFC"/>
    <w:rsid w:val="006E7A56"/>
    <w:rsid w:val="006F15EA"/>
    <w:rsid w:val="006F1CF0"/>
    <w:rsid w:val="006F3FB2"/>
    <w:rsid w:val="006F52A5"/>
    <w:rsid w:val="006F5F7B"/>
    <w:rsid w:val="00703B96"/>
    <w:rsid w:val="00704E2E"/>
    <w:rsid w:val="00705B7F"/>
    <w:rsid w:val="00710CB9"/>
    <w:rsid w:val="00711811"/>
    <w:rsid w:val="007141B4"/>
    <w:rsid w:val="00722F54"/>
    <w:rsid w:val="007244B2"/>
    <w:rsid w:val="00724612"/>
    <w:rsid w:val="00726019"/>
    <w:rsid w:val="00727050"/>
    <w:rsid w:val="0072743E"/>
    <w:rsid w:val="00730347"/>
    <w:rsid w:val="00731D55"/>
    <w:rsid w:val="00731E67"/>
    <w:rsid w:val="00732099"/>
    <w:rsid w:val="00735DF9"/>
    <w:rsid w:val="0073764D"/>
    <w:rsid w:val="007403EC"/>
    <w:rsid w:val="00740EAB"/>
    <w:rsid w:val="0074258C"/>
    <w:rsid w:val="007428B6"/>
    <w:rsid w:val="00743FBC"/>
    <w:rsid w:val="00744501"/>
    <w:rsid w:val="0074792E"/>
    <w:rsid w:val="0075033C"/>
    <w:rsid w:val="007523E3"/>
    <w:rsid w:val="00753B7F"/>
    <w:rsid w:val="007551EC"/>
    <w:rsid w:val="00756607"/>
    <w:rsid w:val="007568E1"/>
    <w:rsid w:val="00756FC1"/>
    <w:rsid w:val="007603EB"/>
    <w:rsid w:val="007615AC"/>
    <w:rsid w:val="0076256F"/>
    <w:rsid w:val="007629FA"/>
    <w:rsid w:val="00764FA5"/>
    <w:rsid w:val="007651B9"/>
    <w:rsid w:val="007652FF"/>
    <w:rsid w:val="0076590E"/>
    <w:rsid w:val="00767A7D"/>
    <w:rsid w:val="00771E41"/>
    <w:rsid w:val="0077358B"/>
    <w:rsid w:val="00773CE0"/>
    <w:rsid w:val="00773E14"/>
    <w:rsid w:val="0077616C"/>
    <w:rsid w:val="007774A5"/>
    <w:rsid w:val="007836B6"/>
    <w:rsid w:val="00783B92"/>
    <w:rsid w:val="007852A4"/>
    <w:rsid w:val="0078600B"/>
    <w:rsid w:val="007910B9"/>
    <w:rsid w:val="0079114F"/>
    <w:rsid w:val="00791ABD"/>
    <w:rsid w:val="00792151"/>
    <w:rsid w:val="00793193"/>
    <w:rsid w:val="00793E60"/>
    <w:rsid w:val="007949A1"/>
    <w:rsid w:val="00794A30"/>
    <w:rsid w:val="00794C1D"/>
    <w:rsid w:val="00795C93"/>
    <w:rsid w:val="00795E0B"/>
    <w:rsid w:val="00795FA8"/>
    <w:rsid w:val="0079688C"/>
    <w:rsid w:val="007969FE"/>
    <w:rsid w:val="007A0774"/>
    <w:rsid w:val="007A2540"/>
    <w:rsid w:val="007A3183"/>
    <w:rsid w:val="007A7AC2"/>
    <w:rsid w:val="007B1E78"/>
    <w:rsid w:val="007B2DB0"/>
    <w:rsid w:val="007B3648"/>
    <w:rsid w:val="007B3CF8"/>
    <w:rsid w:val="007B56CF"/>
    <w:rsid w:val="007B6944"/>
    <w:rsid w:val="007C260E"/>
    <w:rsid w:val="007C26FE"/>
    <w:rsid w:val="007C2B67"/>
    <w:rsid w:val="007C3832"/>
    <w:rsid w:val="007C5194"/>
    <w:rsid w:val="007C54FF"/>
    <w:rsid w:val="007C5E84"/>
    <w:rsid w:val="007D056C"/>
    <w:rsid w:val="007D0E9E"/>
    <w:rsid w:val="007D3090"/>
    <w:rsid w:val="007D3AAB"/>
    <w:rsid w:val="007D506D"/>
    <w:rsid w:val="007D5CA0"/>
    <w:rsid w:val="007E02C4"/>
    <w:rsid w:val="007E1329"/>
    <w:rsid w:val="007E21B7"/>
    <w:rsid w:val="007E2277"/>
    <w:rsid w:val="007E3206"/>
    <w:rsid w:val="007E39AC"/>
    <w:rsid w:val="007E3B91"/>
    <w:rsid w:val="007E3DEE"/>
    <w:rsid w:val="007E4539"/>
    <w:rsid w:val="007E5633"/>
    <w:rsid w:val="007E5756"/>
    <w:rsid w:val="007E71D1"/>
    <w:rsid w:val="007F215A"/>
    <w:rsid w:val="007F354F"/>
    <w:rsid w:val="007F48E0"/>
    <w:rsid w:val="007F5071"/>
    <w:rsid w:val="007F56FA"/>
    <w:rsid w:val="007F59F3"/>
    <w:rsid w:val="007F752E"/>
    <w:rsid w:val="00800760"/>
    <w:rsid w:val="00801186"/>
    <w:rsid w:val="00803F90"/>
    <w:rsid w:val="00804F0E"/>
    <w:rsid w:val="0080763C"/>
    <w:rsid w:val="008077FA"/>
    <w:rsid w:val="00813F39"/>
    <w:rsid w:val="00814D38"/>
    <w:rsid w:val="008150AE"/>
    <w:rsid w:val="00822D1E"/>
    <w:rsid w:val="00822E2F"/>
    <w:rsid w:val="0082373F"/>
    <w:rsid w:val="008250C0"/>
    <w:rsid w:val="0082510D"/>
    <w:rsid w:val="00825268"/>
    <w:rsid w:val="008257C2"/>
    <w:rsid w:val="008273C6"/>
    <w:rsid w:val="0082786C"/>
    <w:rsid w:val="00827F10"/>
    <w:rsid w:val="00830FB0"/>
    <w:rsid w:val="008325F3"/>
    <w:rsid w:val="008326B5"/>
    <w:rsid w:val="0083276F"/>
    <w:rsid w:val="00832F07"/>
    <w:rsid w:val="00833B22"/>
    <w:rsid w:val="008344CF"/>
    <w:rsid w:val="00837299"/>
    <w:rsid w:val="008402D2"/>
    <w:rsid w:val="0084065E"/>
    <w:rsid w:val="008410C7"/>
    <w:rsid w:val="00841420"/>
    <w:rsid w:val="00841514"/>
    <w:rsid w:val="008416D2"/>
    <w:rsid w:val="00843439"/>
    <w:rsid w:val="0084444C"/>
    <w:rsid w:val="00844616"/>
    <w:rsid w:val="00844FD8"/>
    <w:rsid w:val="00845CD5"/>
    <w:rsid w:val="0084615D"/>
    <w:rsid w:val="0084695B"/>
    <w:rsid w:val="00847D5B"/>
    <w:rsid w:val="00850114"/>
    <w:rsid w:val="00851754"/>
    <w:rsid w:val="008533FA"/>
    <w:rsid w:val="00853B8F"/>
    <w:rsid w:val="00853FDE"/>
    <w:rsid w:val="00854159"/>
    <w:rsid w:val="008547A9"/>
    <w:rsid w:val="00856627"/>
    <w:rsid w:val="008604A7"/>
    <w:rsid w:val="0086101F"/>
    <w:rsid w:val="00862091"/>
    <w:rsid w:val="0086493D"/>
    <w:rsid w:val="00866173"/>
    <w:rsid w:val="00871BDB"/>
    <w:rsid w:val="00872640"/>
    <w:rsid w:val="0087436D"/>
    <w:rsid w:val="0087617E"/>
    <w:rsid w:val="00876638"/>
    <w:rsid w:val="0087665D"/>
    <w:rsid w:val="00880F80"/>
    <w:rsid w:val="00883512"/>
    <w:rsid w:val="008836CF"/>
    <w:rsid w:val="008858E8"/>
    <w:rsid w:val="008912BC"/>
    <w:rsid w:val="0089138D"/>
    <w:rsid w:val="008916B5"/>
    <w:rsid w:val="00892222"/>
    <w:rsid w:val="00895DED"/>
    <w:rsid w:val="008961C7"/>
    <w:rsid w:val="00896242"/>
    <w:rsid w:val="00897166"/>
    <w:rsid w:val="00897D36"/>
    <w:rsid w:val="008A1BB9"/>
    <w:rsid w:val="008A1FBD"/>
    <w:rsid w:val="008A207C"/>
    <w:rsid w:val="008A3D77"/>
    <w:rsid w:val="008B1E4D"/>
    <w:rsid w:val="008B3A50"/>
    <w:rsid w:val="008B58B0"/>
    <w:rsid w:val="008C178F"/>
    <w:rsid w:val="008C1B41"/>
    <w:rsid w:val="008C328D"/>
    <w:rsid w:val="008C3677"/>
    <w:rsid w:val="008C4A9A"/>
    <w:rsid w:val="008C51B5"/>
    <w:rsid w:val="008C600C"/>
    <w:rsid w:val="008C6E71"/>
    <w:rsid w:val="008D0379"/>
    <w:rsid w:val="008D0C8D"/>
    <w:rsid w:val="008D1D89"/>
    <w:rsid w:val="008E178C"/>
    <w:rsid w:val="008E18DD"/>
    <w:rsid w:val="008E212D"/>
    <w:rsid w:val="008E484D"/>
    <w:rsid w:val="008E59CF"/>
    <w:rsid w:val="008E6C88"/>
    <w:rsid w:val="008F2FA1"/>
    <w:rsid w:val="008F413A"/>
    <w:rsid w:val="008F5800"/>
    <w:rsid w:val="008F596C"/>
    <w:rsid w:val="00903F7E"/>
    <w:rsid w:val="00906109"/>
    <w:rsid w:val="009100B4"/>
    <w:rsid w:val="009106E1"/>
    <w:rsid w:val="00911737"/>
    <w:rsid w:val="00911CD6"/>
    <w:rsid w:val="00911E13"/>
    <w:rsid w:val="009122E6"/>
    <w:rsid w:val="00916098"/>
    <w:rsid w:val="00917265"/>
    <w:rsid w:val="009174B4"/>
    <w:rsid w:val="00917A7B"/>
    <w:rsid w:val="00921A4A"/>
    <w:rsid w:val="009227E8"/>
    <w:rsid w:val="00927771"/>
    <w:rsid w:val="00927880"/>
    <w:rsid w:val="00927FEE"/>
    <w:rsid w:val="00931283"/>
    <w:rsid w:val="009315F6"/>
    <w:rsid w:val="0093176E"/>
    <w:rsid w:val="00932005"/>
    <w:rsid w:val="009326F6"/>
    <w:rsid w:val="0094012A"/>
    <w:rsid w:val="0094272A"/>
    <w:rsid w:val="00942BD4"/>
    <w:rsid w:val="00945296"/>
    <w:rsid w:val="00945726"/>
    <w:rsid w:val="00946EF7"/>
    <w:rsid w:val="00950162"/>
    <w:rsid w:val="00950416"/>
    <w:rsid w:val="00951761"/>
    <w:rsid w:val="00952837"/>
    <w:rsid w:val="00952BD7"/>
    <w:rsid w:val="00952CAD"/>
    <w:rsid w:val="009537EB"/>
    <w:rsid w:val="009538D9"/>
    <w:rsid w:val="00954067"/>
    <w:rsid w:val="00955B57"/>
    <w:rsid w:val="0095751C"/>
    <w:rsid w:val="00960989"/>
    <w:rsid w:val="00960B59"/>
    <w:rsid w:val="00962247"/>
    <w:rsid w:val="00962C60"/>
    <w:rsid w:val="00962F0C"/>
    <w:rsid w:val="00963B0B"/>
    <w:rsid w:val="00964404"/>
    <w:rsid w:val="00965C2B"/>
    <w:rsid w:val="00966A06"/>
    <w:rsid w:val="00966A90"/>
    <w:rsid w:val="0097165F"/>
    <w:rsid w:val="009737C4"/>
    <w:rsid w:val="00977E16"/>
    <w:rsid w:val="00980853"/>
    <w:rsid w:val="00981849"/>
    <w:rsid w:val="00983A2B"/>
    <w:rsid w:val="00983B7A"/>
    <w:rsid w:val="00984522"/>
    <w:rsid w:val="009854B8"/>
    <w:rsid w:val="00986F14"/>
    <w:rsid w:val="00991DC4"/>
    <w:rsid w:val="0099250B"/>
    <w:rsid w:val="00992F4A"/>
    <w:rsid w:val="00995864"/>
    <w:rsid w:val="00996475"/>
    <w:rsid w:val="00997438"/>
    <w:rsid w:val="009A0771"/>
    <w:rsid w:val="009A183C"/>
    <w:rsid w:val="009A2158"/>
    <w:rsid w:val="009A2E2F"/>
    <w:rsid w:val="009A38AD"/>
    <w:rsid w:val="009A3CC0"/>
    <w:rsid w:val="009A5EA4"/>
    <w:rsid w:val="009A6248"/>
    <w:rsid w:val="009A6597"/>
    <w:rsid w:val="009A7964"/>
    <w:rsid w:val="009A7B00"/>
    <w:rsid w:val="009B11DD"/>
    <w:rsid w:val="009B15B1"/>
    <w:rsid w:val="009B1A1C"/>
    <w:rsid w:val="009B3B66"/>
    <w:rsid w:val="009B4121"/>
    <w:rsid w:val="009B4991"/>
    <w:rsid w:val="009B4D93"/>
    <w:rsid w:val="009B5AF2"/>
    <w:rsid w:val="009B744E"/>
    <w:rsid w:val="009B7DD7"/>
    <w:rsid w:val="009C06CC"/>
    <w:rsid w:val="009C30EB"/>
    <w:rsid w:val="009C3F9A"/>
    <w:rsid w:val="009C4033"/>
    <w:rsid w:val="009C451A"/>
    <w:rsid w:val="009C4BB2"/>
    <w:rsid w:val="009C599F"/>
    <w:rsid w:val="009C76C6"/>
    <w:rsid w:val="009C7A73"/>
    <w:rsid w:val="009D1255"/>
    <w:rsid w:val="009D35DC"/>
    <w:rsid w:val="009D6094"/>
    <w:rsid w:val="009D6D95"/>
    <w:rsid w:val="009D751B"/>
    <w:rsid w:val="009E0204"/>
    <w:rsid w:val="009E028B"/>
    <w:rsid w:val="009E0AF1"/>
    <w:rsid w:val="009E10EB"/>
    <w:rsid w:val="009E1860"/>
    <w:rsid w:val="009E4933"/>
    <w:rsid w:val="009E621E"/>
    <w:rsid w:val="009E7914"/>
    <w:rsid w:val="009F0D3F"/>
    <w:rsid w:val="009F15F8"/>
    <w:rsid w:val="009F3C61"/>
    <w:rsid w:val="009F5EA6"/>
    <w:rsid w:val="009F7AF4"/>
    <w:rsid w:val="00A00387"/>
    <w:rsid w:val="00A0172F"/>
    <w:rsid w:val="00A04544"/>
    <w:rsid w:val="00A053F2"/>
    <w:rsid w:val="00A05572"/>
    <w:rsid w:val="00A061C0"/>
    <w:rsid w:val="00A0623D"/>
    <w:rsid w:val="00A0627E"/>
    <w:rsid w:val="00A062B1"/>
    <w:rsid w:val="00A10685"/>
    <w:rsid w:val="00A10E2A"/>
    <w:rsid w:val="00A11F81"/>
    <w:rsid w:val="00A1202C"/>
    <w:rsid w:val="00A12CF3"/>
    <w:rsid w:val="00A13794"/>
    <w:rsid w:val="00A158F7"/>
    <w:rsid w:val="00A15A6D"/>
    <w:rsid w:val="00A20D6E"/>
    <w:rsid w:val="00A215A3"/>
    <w:rsid w:val="00A24BFC"/>
    <w:rsid w:val="00A26F2C"/>
    <w:rsid w:val="00A3096F"/>
    <w:rsid w:val="00A30E87"/>
    <w:rsid w:val="00A317DE"/>
    <w:rsid w:val="00A323E3"/>
    <w:rsid w:val="00A3296B"/>
    <w:rsid w:val="00A32E99"/>
    <w:rsid w:val="00A3525B"/>
    <w:rsid w:val="00A352DB"/>
    <w:rsid w:val="00A3606E"/>
    <w:rsid w:val="00A37212"/>
    <w:rsid w:val="00A4079C"/>
    <w:rsid w:val="00A40A63"/>
    <w:rsid w:val="00A428A1"/>
    <w:rsid w:val="00A42C3C"/>
    <w:rsid w:val="00A43347"/>
    <w:rsid w:val="00A43928"/>
    <w:rsid w:val="00A4554E"/>
    <w:rsid w:val="00A4666E"/>
    <w:rsid w:val="00A47069"/>
    <w:rsid w:val="00A50112"/>
    <w:rsid w:val="00A51517"/>
    <w:rsid w:val="00A51D26"/>
    <w:rsid w:val="00A53D2D"/>
    <w:rsid w:val="00A541B6"/>
    <w:rsid w:val="00A543F3"/>
    <w:rsid w:val="00A56C31"/>
    <w:rsid w:val="00A60C9F"/>
    <w:rsid w:val="00A60E43"/>
    <w:rsid w:val="00A62737"/>
    <w:rsid w:val="00A62DE4"/>
    <w:rsid w:val="00A641BD"/>
    <w:rsid w:val="00A652F3"/>
    <w:rsid w:val="00A65D6A"/>
    <w:rsid w:val="00A704BF"/>
    <w:rsid w:val="00A70889"/>
    <w:rsid w:val="00A70EAC"/>
    <w:rsid w:val="00A725FA"/>
    <w:rsid w:val="00A730CD"/>
    <w:rsid w:val="00A73140"/>
    <w:rsid w:val="00A74339"/>
    <w:rsid w:val="00A74601"/>
    <w:rsid w:val="00A749FB"/>
    <w:rsid w:val="00A74AB0"/>
    <w:rsid w:val="00A756F3"/>
    <w:rsid w:val="00A7575C"/>
    <w:rsid w:val="00A7601D"/>
    <w:rsid w:val="00A76962"/>
    <w:rsid w:val="00A776D9"/>
    <w:rsid w:val="00A77907"/>
    <w:rsid w:val="00A80534"/>
    <w:rsid w:val="00A808F9"/>
    <w:rsid w:val="00A831A9"/>
    <w:rsid w:val="00A86E69"/>
    <w:rsid w:val="00A90A57"/>
    <w:rsid w:val="00A92D79"/>
    <w:rsid w:val="00A92E2B"/>
    <w:rsid w:val="00A92E76"/>
    <w:rsid w:val="00A952ED"/>
    <w:rsid w:val="00A956E7"/>
    <w:rsid w:val="00A95CD2"/>
    <w:rsid w:val="00A9639E"/>
    <w:rsid w:val="00A96BAA"/>
    <w:rsid w:val="00AA1554"/>
    <w:rsid w:val="00AA1811"/>
    <w:rsid w:val="00AA2CE9"/>
    <w:rsid w:val="00AA369C"/>
    <w:rsid w:val="00AA7B19"/>
    <w:rsid w:val="00AB14B5"/>
    <w:rsid w:val="00AB1672"/>
    <w:rsid w:val="00AB16A2"/>
    <w:rsid w:val="00AB22A9"/>
    <w:rsid w:val="00AB3086"/>
    <w:rsid w:val="00AB5AEA"/>
    <w:rsid w:val="00AB6330"/>
    <w:rsid w:val="00AB660D"/>
    <w:rsid w:val="00AC4B8B"/>
    <w:rsid w:val="00AC7284"/>
    <w:rsid w:val="00AD1361"/>
    <w:rsid w:val="00AD2E44"/>
    <w:rsid w:val="00AD5C8A"/>
    <w:rsid w:val="00AD68D8"/>
    <w:rsid w:val="00AE0E34"/>
    <w:rsid w:val="00AE1F35"/>
    <w:rsid w:val="00AE2B3B"/>
    <w:rsid w:val="00AE5F6D"/>
    <w:rsid w:val="00AE5FA1"/>
    <w:rsid w:val="00AF0592"/>
    <w:rsid w:val="00AF0FC1"/>
    <w:rsid w:val="00AF1B9A"/>
    <w:rsid w:val="00AF2A81"/>
    <w:rsid w:val="00AF408C"/>
    <w:rsid w:val="00AF4B9C"/>
    <w:rsid w:val="00AF60C4"/>
    <w:rsid w:val="00AF6D84"/>
    <w:rsid w:val="00AF7026"/>
    <w:rsid w:val="00AF7A21"/>
    <w:rsid w:val="00B0352F"/>
    <w:rsid w:val="00B043C7"/>
    <w:rsid w:val="00B05189"/>
    <w:rsid w:val="00B0613C"/>
    <w:rsid w:val="00B1118F"/>
    <w:rsid w:val="00B117FA"/>
    <w:rsid w:val="00B12808"/>
    <w:rsid w:val="00B131E8"/>
    <w:rsid w:val="00B135C8"/>
    <w:rsid w:val="00B1394D"/>
    <w:rsid w:val="00B1415B"/>
    <w:rsid w:val="00B143FC"/>
    <w:rsid w:val="00B15344"/>
    <w:rsid w:val="00B15AEC"/>
    <w:rsid w:val="00B15B00"/>
    <w:rsid w:val="00B17E0D"/>
    <w:rsid w:val="00B17E61"/>
    <w:rsid w:val="00B22F65"/>
    <w:rsid w:val="00B2557E"/>
    <w:rsid w:val="00B2572B"/>
    <w:rsid w:val="00B25A8C"/>
    <w:rsid w:val="00B25E47"/>
    <w:rsid w:val="00B26100"/>
    <w:rsid w:val="00B263C9"/>
    <w:rsid w:val="00B264F3"/>
    <w:rsid w:val="00B268A4"/>
    <w:rsid w:val="00B332B3"/>
    <w:rsid w:val="00B34DE6"/>
    <w:rsid w:val="00B34E3D"/>
    <w:rsid w:val="00B34E78"/>
    <w:rsid w:val="00B3717D"/>
    <w:rsid w:val="00B37A2E"/>
    <w:rsid w:val="00B40BB5"/>
    <w:rsid w:val="00B41F08"/>
    <w:rsid w:val="00B4234E"/>
    <w:rsid w:val="00B450DA"/>
    <w:rsid w:val="00B4551E"/>
    <w:rsid w:val="00B4552B"/>
    <w:rsid w:val="00B4619D"/>
    <w:rsid w:val="00B46CAE"/>
    <w:rsid w:val="00B47338"/>
    <w:rsid w:val="00B50C1C"/>
    <w:rsid w:val="00B50CE2"/>
    <w:rsid w:val="00B5147F"/>
    <w:rsid w:val="00B51ADC"/>
    <w:rsid w:val="00B53474"/>
    <w:rsid w:val="00B53693"/>
    <w:rsid w:val="00B6038B"/>
    <w:rsid w:val="00B607B9"/>
    <w:rsid w:val="00B60994"/>
    <w:rsid w:val="00B61BD3"/>
    <w:rsid w:val="00B64923"/>
    <w:rsid w:val="00B64CA2"/>
    <w:rsid w:val="00B66394"/>
    <w:rsid w:val="00B66649"/>
    <w:rsid w:val="00B674C8"/>
    <w:rsid w:val="00B676E6"/>
    <w:rsid w:val="00B67ADC"/>
    <w:rsid w:val="00B704C5"/>
    <w:rsid w:val="00B70E85"/>
    <w:rsid w:val="00B71246"/>
    <w:rsid w:val="00B7353B"/>
    <w:rsid w:val="00B756C3"/>
    <w:rsid w:val="00B763F0"/>
    <w:rsid w:val="00B76C60"/>
    <w:rsid w:val="00B77023"/>
    <w:rsid w:val="00B77042"/>
    <w:rsid w:val="00B77CD0"/>
    <w:rsid w:val="00B80BB9"/>
    <w:rsid w:val="00B81742"/>
    <w:rsid w:val="00B81A24"/>
    <w:rsid w:val="00B81C78"/>
    <w:rsid w:val="00B83C6E"/>
    <w:rsid w:val="00B845F3"/>
    <w:rsid w:val="00B84F84"/>
    <w:rsid w:val="00B85D64"/>
    <w:rsid w:val="00B87DAA"/>
    <w:rsid w:val="00B90729"/>
    <w:rsid w:val="00B90CDA"/>
    <w:rsid w:val="00B92B78"/>
    <w:rsid w:val="00B92D49"/>
    <w:rsid w:val="00B93897"/>
    <w:rsid w:val="00B9516C"/>
    <w:rsid w:val="00B95C0F"/>
    <w:rsid w:val="00B97FB1"/>
    <w:rsid w:val="00BA1751"/>
    <w:rsid w:val="00BA2FDA"/>
    <w:rsid w:val="00BA3625"/>
    <w:rsid w:val="00BA61EC"/>
    <w:rsid w:val="00BA73A1"/>
    <w:rsid w:val="00BB2947"/>
    <w:rsid w:val="00BB3FE0"/>
    <w:rsid w:val="00BB453A"/>
    <w:rsid w:val="00BB47C9"/>
    <w:rsid w:val="00BB5806"/>
    <w:rsid w:val="00BB63EB"/>
    <w:rsid w:val="00BB6D04"/>
    <w:rsid w:val="00BC280D"/>
    <w:rsid w:val="00BC28DD"/>
    <w:rsid w:val="00BC2CE0"/>
    <w:rsid w:val="00BC301A"/>
    <w:rsid w:val="00BC35E2"/>
    <w:rsid w:val="00BC3A59"/>
    <w:rsid w:val="00BC3AD6"/>
    <w:rsid w:val="00BC41D7"/>
    <w:rsid w:val="00BC4843"/>
    <w:rsid w:val="00BC535B"/>
    <w:rsid w:val="00BC5EDF"/>
    <w:rsid w:val="00BC6132"/>
    <w:rsid w:val="00BC734D"/>
    <w:rsid w:val="00BD0E33"/>
    <w:rsid w:val="00BD0E43"/>
    <w:rsid w:val="00BD2342"/>
    <w:rsid w:val="00BD3046"/>
    <w:rsid w:val="00BD3971"/>
    <w:rsid w:val="00BD39BB"/>
    <w:rsid w:val="00BD51AF"/>
    <w:rsid w:val="00BD5F12"/>
    <w:rsid w:val="00BE0689"/>
    <w:rsid w:val="00BE0776"/>
    <w:rsid w:val="00BE2415"/>
    <w:rsid w:val="00BE310D"/>
    <w:rsid w:val="00BE59B0"/>
    <w:rsid w:val="00BE5A0B"/>
    <w:rsid w:val="00BE6CEF"/>
    <w:rsid w:val="00BE79D5"/>
    <w:rsid w:val="00BF0071"/>
    <w:rsid w:val="00BF30AD"/>
    <w:rsid w:val="00BF3845"/>
    <w:rsid w:val="00BF4340"/>
    <w:rsid w:val="00BF5291"/>
    <w:rsid w:val="00BF58BF"/>
    <w:rsid w:val="00BF7ED9"/>
    <w:rsid w:val="00C00784"/>
    <w:rsid w:val="00C00802"/>
    <w:rsid w:val="00C0161B"/>
    <w:rsid w:val="00C01661"/>
    <w:rsid w:val="00C02732"/>
    <w:rsid w:val="00C033C6"/>
    <w:rsid w:val="00C03FB9"/>
    <w:rsid w:val="00C051CB"/>
    <w:rsid w:val="00C05B27"/>
    <w:rsid w:val="00C06F12"/>
    <w:rsid w:val="00C1091A"/>
    <w:rsid w:val="00C13260"/>
    <w:rsid w:val="00C14973"/>
    <w:rsid w:val="00C15FDF"/>
    <w:rsid w:val="00C16658"/>
    <w:rsid w:val="00C23EFD"/>
    <w:rsid w:val="00C24292"/>
    <w:rsid w:val="00C2492F"/>
    <w:rsid w:val="00C25239"/>
    <w:rsid w:val="00C2671D"/>
    <w:rsid w:val="00C26A52"/>
    <w:rsid w:val="00C2728B"/>
    <w:rsid w:val="00C31498"/>
    <w:rsid w:val="00C317D0"/>
    <w:rsid w:val="00C31C28"/>
    <w:rsid w:val="00C329CA"/>
    <w:rsid w:val="00C35B0E"/>
    <w:rsid w:val="00C35CF5"/>
    <w:rsid w:val="00C36C5A"/>
    <w:rsid w:val="00C36E88"/>
    <w:rsid w:val="00C409FE"/>
    <w:rsid w:val="00C41FE5"/>
    <w:rsid w:val="00C43606"/>
    <w:rsid w:val="00C439BB"/>
    <w:rsid w:val="00C45278"/>
    <w:rsid w:val="00C469CE"/>
    <w:rsid w:val="00C51111"/>
    <w:rsid w:val="00C53315"/>
    <w:rsid w:val="00C56A15"/>
    <w:rsid w:val="00C56D2E"/>
    <w:rsid w:val="00C56EAE"/>
    <w:rsid w:val="00C576AD"/>
    <w:rsid w:val="00C61C79"/>
    <w:rsid w:val="00C6231E"/>
    <w:rsid w:val="00C636F3"/>
    <w:rsid w:val="00C63E7E"/>
    <w:rsid w:val="00C70561"/>
    <w:rsid w:val="00C7095F"/>
    <w:rsid w:val="00C70A33"/>
    <w:rsid w:val="00C74517"/>
    <w:rsid w:val="00C74779"/>
    <w:rsid w:val="00C75246"/>
    <w:rsid w:val="00C75265"/>
    <w:rsid w:val="00C757D9"/>
    <w:rsid w:val="00C77376"/>
    <w:rsid w:val="00C80516"/>
    <w:rsid w:val="00C813AA"/>
    <w:rsid w:val="00C81CAD"/>
    <w:rsid w:val="00C835F2"/>
    <w:rsid w:val="00C83ECB"/>
    <w:rsid w:val="00C84F71"/>
    <w:rsid w:val="00C85278"/>
    <w:rsid w:val="00C86A6C"/>
    <w:rsid w:val="00C87E29"/>
    <w:rsid w:val="00C902AC"/>
    <w:rsid w:val="00C912D4"/>
    <w:rsid w:val="00C916F6"/>
    <w:rsid w:val="00C92D89"/>
    <w:rsid w:val="00C9439E"/>
    <w:rsid w:val="00C96506"/>
    <w:rsid w:val="00C9795B"/>
    <w:rsid w:val="00C97D0B"/>
    <w:rsid w:val="00CA08D4"/>
    <w:rsid w:val="00CA1248"/>
    <w:rsid w:val="00CA2568"/>
    <w:rsid w:val="00CA264C"/>
    <w:rsid w:val="00CA2AF6"/>
    <w:rsid w:val="00CA3511"/>
    <w:rsid w:val="00CA5A74"/>
    <w:rsid w:val="00CA79B9"/>
    <w:rsid w:val="00CB015F"/>
    <w:rsid w:val="00CB0314"/>
    <w:rsid w:val="00CB0D91"/>
    <w:rsid w:val="00CB12A7"/>
    <w:rsid w:val="00CB1662"/>
    <w:rsid w:val="00CB2DC5"/>
    <w:rsid w:val="00CB3B5E"/>
    <w:rsid w:val="00CB4684"/>
    <w:rsid w:val="00CB4F7B"/>
    <w:rsid w:val="00CB520E"/>
    <w:rsid w:val="00CB654F"/>
    <w:rsid w:val="00CB7691"/>
    <w:rsid w:val="00CC1628"/>
    <w:rsid w:val="00CC32B2"/>
    <w:rsid w:val="00CC397C"/>
    <w:rsid w:val="00CC3F4E"/>
    <w:rsid w:val="00CC5D5E"/>
    <w:rsid w:val="00CC658C"/>
    <w:rsid w:val="00CC7341"/>
    <w:rsid w:val="00CC78F2"/>
    <w:rsid w:val="00CD01AF"/>
    <w:rsid w:val="00CD0C5C"/>
    <w:rsid w:val="00CD15BF"/>
    <w:rsid w:val="00CD3BF7"/>
    <w:rsid w:val="00CD3CD6"/>
    <w:rsid w:val="00CD4900"/>
    <w:rsid w:val="00CD5D9F"/>
    <w:rsid w:val="00CD7049"/>
    <w:rsid w:val="00CD77E8"/>
    <w:rsid w:val="00CE100B"/>
    <w:rsid w:val="00CE1E53"/>
    <w:rsid w:val="00CE6A2C"/>
    <w:rsid w:val="00CE7166"/>
    <w:rsid w:val="00CF0CC0"/>
    <w:rsid w:val="00CF148B"/>
    <w:rsid w:val="00CF1617"/>
    <w:rsid w:val="00CF1991"/>
    <w:rsid w:val="00CF3148"/>
    <w:rsid w:val="00CF3887"/>
    <w:rsid w:val="00CF5492"/>
    <w:rsid w:val="00CF5BCC"/>
    <w:rsid w:val="00CF5F86"/>
    <w:rsid w:val="00CF73C9"/>
    <w:rsid w:val="00CF7467"/>
    <w:rsid w:val="00D00097"/>
    <w:rsid w:val="00D012BC"/>
    <w:rsid w:val="00D019E9"/>
    <w:rsid w:val="00D01A71"/>
    <w:rsid w:val="00D045D2"/>
    <w:rsid w:val="00D04601"/>
    <w:rsid w:val="00D06CAA"/>
    <w:rsid w:val="00D07235"/>
    <w:rsid w:val="00D07B99"/>
    <w:rsid w:val="00D10197"/>
    <w:rsid w:val="00D10825"/>
    <w:rsid w:val="00D12DAD"/>
    <w:rsid w:val="00D130B4"/>
    <w:rsid w:val="00D1587B"/>
    <w:rsid w:val="00D16B35"/>
    <w:rsid w:val="00D16F78"/>
    <w:rsid w:val="00D20076"/>
    <w:rsid w:val="00D2189C"/>
    <w:rsid w:val="00D21A65"/>
    <w:rsid w:val="00D23326"/>
    <w:rsid w:val="00D23BCE"/>
    <w:rsid w:val="00D26CD2"/>
    <w:rsid w:val="00D308AF"/>
    <w:rsid w:val="00D3174B"/>
    <w:rsid w:val="00D32646"/>
    <w:rsid w:val="00D33836"/>
    <w:rsid w:val="00D33B44"/>
    <w:rsid w:val="00D34816"/>
    <w:rsid w:val="00D35852"/>
    <w:rsid w:val="00D371F3"/>
    <w:rsid w:val="00D37A88"/>
    <w:rsid w:val="00D401BB"/>
    <w:rsid w:val="00D43974"/>
    <w:rsid w:val="00D4492D"/>
    <w:rsid w:val="00D45CC6"/>
    <w:rsid w:val="00D4600D"/>
    <w:rsid w:val="00D46811"/>
    <w:rsid w:val="00D502D0"/>
    <w:rsid w:val="00D51147"/>
    <w:rsid w:val="00D528C5"/>
    <w:rsid w:val="00D52901"/>
    <w:rsid w:val="00D53FA3"/>
    <w:rsid w:val="00D5408C"/>
    <w:rsid w:val="00D5501B"/>
    <w:rsid w:val="00D55F5A"/>
    <w:rsid w:val="00D56FE2"/>
    <w:rsid w:val="00D607EE"/>
    <w:rsid w:val="00D613B2"/>
    <w:rsid w:val="00D63126"/>
    <w:rsid w:val="00D63792"/>
    <w:rsid w:val="00D64886"/>
    <w:rsid w:val="00D65137"/>
    <w:rsid w:val="00D746FD"/>
    <w:rsid w:val="00D762EE"/>
    <w:rsid w:val="00D76710"/>
    <w:rsid w:val="00D8079F"/>
    <w:rsid w:val="00D82A6E"/>
    <w:rsid w:val="00D83533"/>
    <w:rsid w:val="00D85561"/>
    <w:rsid w:val="00D87DCE"/>
    <w:rsid w:val="00D90F3B"/>
    <w:rsid w:val="00D92953"/>
    <w:rsid w:val="00D92B85"/>
    <w:rsid w:val="00D93152"/>
    <w:rsid w:val="00D93FEF"/>
    <w:rsid w:val="00D947E3"/>
    <w:rsid w:val="00D94BA4"/>
    <w:rsid w:val="00D952C4"/>
    <w:rsid w:val="00D96C8D"/>
    <w:rsid w:val="00D97FD3"/>
    <w:rsid w:val="00DA0006"/>
    <w:rsid w:val="00DA0DEC"/>
    <w:rsid w:val="00DA4FCD"/>
    <w:rsid w:val="00DA5A0C"/>
    <w:rsid w:val="00DA6DA9"/>
    <w:rsid w:val="00DB024C"/>
    <w:rsid w:val="00DB41AF"/>
    <w:rsid w:val="00DB66BE"/>
    <w:rsid w:val="00DB6852"/>
    <w:rsid w:val="00DC139C"/>
    <w:rsid w:val="00DC15E2"/>
    <w:rsid w:val="00DC188A"/>
    <w:rsid w:val="00DC3EF3"/>
    <w:rsid w:val="00DC4E87"/>
    <w:rsid w:val="00DC690F"/>
    <w:rsid w:val="00DD355B"/>
    <w:rsid w:val="00DD3701"/>
    <w:rsid w:val="00DD41FB"/>
    <w:rsid w:val="00DD422F"/>
    <w:rsid w:val="00DD4B0E"/>
    <w:rsid w:val="00DD77A1"/>
    <w:rsid w:val="00DE00BD"/>
    <w:rsid w:val="00DE00D0"/>
    <w:rsid w:val="00DE1FDE"/>
    <w:rsid w:val="00DE2960"/>
    <w:rsid w:val="00DE5329"/>
    <w:rsid w:val="00DE7029"/>
    <w:rsid w:val="00DE70D3"/>
    <w:rsid w:val="00DF284A"/>
    <w:rsid w:val="00DF28D6"/>
    <w:rsid w:val="00DF4385"/>
    <w:rsid w:val="00DF4804"/>
    <w:rsid w:val="00DF5FCA"/>
    <w:rsid w:val="00DF6130"/>
    <w:rsid w:val="00DF6746"/>
    <w:rsid w:val="00E001B9"/>
    <w:rsid w:val="00E02AD5"/>
    <w:rsid w:val="00E02BFE"/>
    <w:rsid w:val="00E02F68"/>
    <w:rsid w:val="00E041C2"/>
    <w:rsid w:val="00E05EF1"/>
    <w:rsid w:val="00E070BA"/>
    <w:rsid w:val="00E07B2B"/>
    <w:rsid w:val="00E10C1A"/>
    <w:rsid w:val="00E10F21"/>
    <w:rsid w:val="00E16B8B"/>
    <w:rsid w:val="00E16E1E"/>
    <w:rsid w:val="00E17512"/>
    <w:rsid w:val="00E17959"/>
    <w:rsid w:val="00E2186B"/>
    <w:rsid w:val="00E224EA"/>
    <w:rsid w:val="00E24B79"/>
    <w:rsid w:val="00E251D5"/>
    <w:rsid w:val="00E254B9"/>
    <w:rsid w:val="00E2733C"/>
    <w:rsid w:val="00E27AB0"/>
    <w:rsid w:val="00E30EBE"/>
    <w:rsid w:val="00E31BB3"/>
    <w:rsid w:val="00E324B5"/>
    <w:rsid w:val="00E3334B"/>
    <w:rsid w:val="00E346F5"/>
    <w:rsid w:val="00E34EA4"/>
    <w:rsid w:val="00E356F5"/>
    <w:rsid w:val="00E35B38"/>
    <w:rsid w:val="00E36C33"/>
    <w:rsid w:val="00E37584"/>
    <w:rsid w:val="00E4119D"/>
    <w:rsid w:val="00E42755"/>
    <w:rsid w:val="00E43CAF"/>
    <w:rsid w:val="00E43E5D"/>
    <w:rsid w:val="00E44A09"/>
    <w:rsid w:val="00E507A2"/>
    <w:rsid w:val="00E51B5B"/>
    <w:rsid w:val="00E51E97"/>
    <w:rsid w:val="00E54A42"/>
    <w:rsid w:val="00E55192"/>
    <w:rsid w:val="00E553D0"/>
    <w:rsid w:val="00E56227"/>
    <w:rsid w:val="00E57D71"/>
    <w:rsid w:val="00E60405"/>
    <w:rsid w:val="00E610E3"/>
    <w:rsid w:val="00E65832"/>
    <w:rsid w:val="00E65C5F"/>
    <w:rsid w:val="00E65DC7"/>
    <w:rsid w:val="00E66F59"/>
    <w:rsid w:val="00E67A5F"/>
    <w:rsid w:val="00E70094"/>
    <w:rsid w:val="00E70754"/>
    <w:rsid w:val="00E71464"/>
    <w:rsid w:val="00E721E7"/>
    <w:rsid w:val="00E738D1"/>
    <w:rsid w:val="00E744D4"/>
    <w:rsid w:val="00E74D02"/>
    <w:rsid w:val="00E768B0"/>
    <w:rsid w:val="00E76A2F"/>
    <w:rsid w:val="00E77EEA"/>
    <w:rsid w:val="00E822FB"/>
    <w:rsid w:val="00E83157"/>
    <w:rsid w:val="00E8323D"/>
    <w:rsid w:val="00E84FD6"/>
    <w:rsid w:val="00E87662"/>
    <w:rsid w:val="00E87E50"/>
    <w:rsid w:val="00E905C7"/>
    <w:rsid w:val="00E922B4"/>
    <w:rsid w:val="00E92346"/>
    <w:rsid w:val="00E94692"/>
    <w:rsid w:val="00E94DFD"/>
    <w:rsid w:val="00E95A15"/>
    <w:rsid w:val="00E963EA"/>
    <w:rsid w:val="00EA17C3"/>
    <w:rsid w:val="00EA189C"/>
    <w:rsid w:val="00EA18F3"/>
    <w:rsid w:val="00EA2984"/>
    <w:rsid w:val="00EA3601"/>
    <w:rsid w:val="00EA36AA"/>
    <w:rsid w:val="00EA5FB4"/>
    <w:rsid w:val="00EA681B"/>
    <w:rsid w:val="00EA714A"/>
    <w:rsid w:val="00EA7386"/>
    <w:rsid w:val="00EA741D"/>
    <w:rsid w:val="00EB0319"/>
    <w:rsid w:val="00EB12BC"/>
    <w:rsid w:val="00EB12F7"/>
    <w:rsid w:val="00EB177A"/>
    <w:rsid w:val="00EB2613"/>
    <w:rsid w:val="00EB2844"/>
    <w:rsid w:val="00EB298B"/>
    <w:rsid w:val="00EC011A"/>
    <w:rsid w:val="00EC0210"/>
    <w:rsid w:val="00EC161E"/>
    <w:rsid w:val="00EC1963"/>
    <w:rsid w:val="00EC3B6B"/>
    <w:rsid w:val="00EC517D"/>
    <w:rsid w:val="00EC5AAC"/>
    <w:rsid w:val="00EC7423"/>
    <w:rsid w:val="00ED0096"/>
    <w:rsid w:val="00ED0261"/>
    <w:rsid w:val="00ED0970"/>
    <w:rsid w:val="00ED2789"/>
    <w:rsid w:val="00ED2F50"/>
    <w:rsid w:val="00ED3C9D"/>
    <w:rsid w:val="00ED3E98"/>
    <w:rsid w:val="00ED586D"/>
    <w:rsid w:val="00ED5C01"/>
    <w:rsid w:val="00EE048C"/>
    <w:rsid w:val="00EE067F"/>
    <w:rsid w:val="00EE1195"/>
    <w:rsid w:val="00EE4172"/>
    <w:rsid w:val="00EE4F0E"/>
    <w:rsid w:val="00EE5DA2"/>
    <w:rsid w:val="00EE75FB"/>
    <w:rsid w:val="00EF0CF5"/>
    <w:rsid w:val="00EF175C"/>
    <w:rsid w:val="00EF3AE9"/>
    <w:rsid w:val="00EF64D0"/>
    <w:rsid w:val="00EF6BB1"/>
    <w:rsid w:val="00EF7313"/>
    <w:rsid w:val="00EF79B4"/>
    <w:rsid w:val="00F00144"/>
    <w:rsid w:val="00F004B4"/>
    <w:rsid w:val="00F00A5A"/>
    <w:rsid w:val="00F00E92"/>
    <w:rsid w:val="00F02215"/>
    <w:rsid w:val="00F056A6"/>
    <w:rsid w:val="00F056D1"/>
    <w:rsid w:val="00F05973"/>
    <w:rsid w:val="00F05BE1"/>
    <w:rsid w:val="00F07948"/>
    <w:rsid w:val="00F10251"/>
    <w:rsid w:val="00F112C1"/>
    <w:rsid w:val="00F11964"/>
    <w:rsid w:val="00F128D3"/>
    <w:rsid w:val="00F1331C"/>
    <w:rsid w:val="00F13D63"/>
    <w:rsid w:val="00F13DCA"/>
    <w:rsid w:val="00F14902"/>
    <w:rsid w:val="00F14F8A"/>
    <w:rsid w:val="00F15CA5"/>
    <w:rsid w:val="00F15FF0"/>
    <w:rsid w:val="00F214F3"/>
    <w:rsid w:val="00F236BB"/>
    <w:rsid w:val="00F25A54"/>
    <w:rsid w:val="00F25BD9"/>
    <w:rsid w:val="00F25F4B"/>
    <w:rsid w:val="00F26F1E"/>
    <w:rsid w:val="00F27D28"/>
    <w:rsid w:val="00F3181A"/>
    <w:rsid w:val="00F3392B"/>
    <w:rsid w:val="00F34DDC"/>
    <w:rsid w:val="00F34F8E"/>
    <w:rsid w:val="00F353FD"/>
    <w:rsid w:val="00F356B4"/>
    <w:rsid w:val="00F379C5"/>
    <w:rsid w:val="00F37DAB"/>
    <w:rsid w:val="00F40EFA"/>
    <w:rsid w:val="00F411B8"/>
    <w:rsid w:val="00F4122D"/>
    <w:rsid w:val="00F41E56"/>
    <w:rsid w:val="00F426B8"/>
    <w:rsid w:val="00F454F5"/>
    <w:rsid w:val="00F4610A"/>
    <w:rsid w:val="00F478E9"/>
    <w:rsid w:val="00F50BFC"/>
    <w:rsid w:val="00F52F2F"/>
    <w:rsid w:val="00F55E7C"/>
    <w:rsid w:val="00F56BB7"/>
    <w:rsid w:val="00F60EA4"/>
    <w:rsid w:val="00F6128E"/>
    <w:rsid w:val="00F614F5"/>
    <w:rsid w:val="00F624AB"/>
    <w:rsid w:val="00F640E2"/>
    <w:rsid w:val="00F64623"/>
    <w:rsid w:val="00F64BB4"/>
    <w:rsid w:val="00F654D3"/>
    <w:rsid w:val="00F7009F"/>
    <w:rsid w:val="00F706CF"/>
    <w:rsid w:val="00F74599"/>
    <w:rsid w:val="00F757CC"/>
    <w:rsid w:val="00F760C8"/>
    <w:rsid w:val="00F76E99"/>
    <w:rsid w:val="00F81B43"/>
    <w:rsid w:val="00F82E55"/>
    <w:rsid w:val="00F8429E"/>
    <w:rsid w:val="00F85C43"/>
    <w:rsid w:val="00F8686B"/>
    <w:rsid w:val="00F87638"/>
    <w:rsid w:val="00F87C43"/>
    <w:rsid w:val="00F910BD"/>
    <w:rsid w:val="00F917A1"/>
    <w:rsid w:val="00F9686B"/>
    <w:rsid w:val="00FA37F2"/>
    <w:rsid w:val="00FA488D"/>
    <w:rsid w:val="00FA6543"/>
    <w:rsid w:val="00FB121C"/>
    <w:rsid w:val="00FB3533"/>
    <w:rsid w:val="00FB3858"/>
    <w:rsid w:val="00FB4589"/>
    <w:rsid w:val="00FB64A4"/>
    <w:rsid w:val="00FB6B6B"/>
    <w:rsid w:val="00FB785F"/>
    <w:rsid w:val="00FC1287"/>
    <w:rsid w:val="00FC167A"/>
    <w:rsid w:val="00FC49C6"/>
    <w:rsid w:val="00FD1668"/>
    <w:rsid w:val="00FD27C1"/>
    <w:rsid w:val="00FD3F22"/>
    <w:rsid w:val="00FD4039"/>
    <w:rsid w:val="00FD43EA"/>
    <w:rsid w:val="00FD68A2"/>
    <w:rsid w:val="00FD7F7B"/>
    <w:rsid w:val="00FE085E"/>
    <w:rsid w:val="00FE08E4"/>
    <w:rsid w:val="00FE0AD8"/>
    <w:rsid w:val="00FE28B7"/>
    <w:rsid w:val="00FE514E"/>
    <w:rsid w:val="00FE6DD1"/>
    <w:rsid w:val="00FE747E"/>
    <w:rsid w:val="00FE7816"/>
    <w:rsid w:val="00FF3C44"/>
    <w:rsid w:val="00FF3FBA"/>
    <w:rsid w:val="00FF4990"/>
    <w:rsid w:val="00FF5465"/>
    <w:rsid w:val="00FF6C2C"/>
    <w:rsid w:val="00FF6FB4"/>
    <w:rsid w:val="00FF73DE"/>
    <w:rsid w:val="00FF75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Title" w:semiHidden="0" w:unhideWhenUsed="0"/>
    <w:lsdException w:name="Default Paragraph Font" w:uiPriority="1"/>
    <w:lsdException w:name="Subtitle" w:uiPriority="11" w:unhideWhenUsed="0" w:qFormat="1"/>
    <w:lsdException w:name="Strong" w:uiPriority="23" w:unhideWhenUsed="0" w:qFormat="1"/>
    <w:lsdException w:name="Emphasis" w:uiPriority="21"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5" w:unhideWhenUsed="0"/>
    <w:lsdException w:name="Quote" w:uiPriority="30" w:unhideWhenUsed="0" w:qFormat="1"/>
    <w:lsdException w:name="Intense Quote" w:uiPriority="31"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20" w:unhideWhenUsed="0" w:qFormat="1"/>
    <w:lsdException w:name="Intense Emphasis" w:uiPriority="22" w:unhideWhenUsed="0" w:qFormat="1"/>
    <w:lsdException w:name="Subtle Reference" w:uiPriority="32" w:unhideWhenUsed="0" w:qFormat="1"/>
    <w:lsdException w:name="Intense Reference" w:uiPriority="33" w:unhideWhenUsed="0" w:qFormat="1"/>
    <w:lsdException w:name="Book Title" w:uiPriority="34" w:unhideWhenUsed="0" w:qFormat="1"/>
    <w:lsdException w:name="Bibliography" w:uiPriority="37"/>
    <w:lsdException w:name="TOC Heading" w:uiPriority="39" w:qFormat="1"/>
  </w:latentStyles>
  <w:style w:type="paragraph" w:default="1" w:styleId="a">
    <w:name w:val="Normal"/>
    <w:qFormat/>
    <w:rsid w:val="00315FF3"/>
    <w:pPr>
      <w:widowControl w:val="0"/>
      <w:spacing w:line="360" w:lineRule="auto"/>
      <w:ind w:firstLineChars="200" w:firstLine="200"/>
      <w:jc w:val="both"/>
    </w:pPr>
    <w:rPr>
      <w:sz w:val="24"/>
    </w:rPr>
  </w:style>
  <w:style w:type="paragraph" w:styleId="1">
    <w:name w:val="heading 1"/>
    <w:aliases w:val="（一级标题）,标题 1model,Heading 0,H1,PIM 1,h1,标书1,L1,boc,Section Head,l1,1,卷标题,aa章标题,Heading One,Level 1 Topic Heading,第*部分,第A章,H11,H12,H111,H13,H112,1st level,H14,H15,H16,H17,I1,H121,H131,H141,H151,H161,H18,H122,H132,H142,H152,H162,H19,H113,H123,H133,h11"/>
    <w:next w:val="a"/>
    <w:link w:val="1Char"/>
    <w:uiPriority w:val="9"/>
    <w:qFormat/>
    <w:rsid w:val="000724D5"/>
    <w:pPr>
      <w:keepNext/>
      <w:keepLines/>
      <w:pageBreakBefore/>
      <w:widowControl w:val="0"/>
      <w:numPr>
        <w:numId w:val="3"/>
      </w:numPr>
      <w:spacing w:before="120" w:after="120" w:line="578" w:lineRule="auto"/>
      <w:outlineLvl w:val="0"/>
    </w:pPr>
    <w:rPr>
      <w:rFonts w:eastAsia="黑体"/>
      <w:b/>
      <w:bCs/>
      <w:kern w:val="44"/>
      <w:sz w:val="44"/>
      <w:szCs w:val="44"/>
    </w:rPr>
  </w:style>
  <w:style w:type="paragraph" w:styleId="2">
    <w:name w:val="heading 2"/>
    <w:aliases w:val="（二级标题）,正文二级标题,H2,sect 1.2,PIM2,Heading 2 Hidden,2nd level,h2,2,Header 2,l2,Titre2,Head 2,Heading 2 CCBS,Titre3,heading 2,Level 2 Head,2.标题 2,HD2,Fab-2,H21,sect 1.21,H22,sect 1.22,H211,sect 1.211,H23,sect 1.23,H212,sect 1.212,DO NOT USE_h2,chn,H24,T"/>
    <w:next w:val="a"/>
    <w:link w:val="2Char"/>
    <w:uiPriority w:val="9"/>
    <w:unhideWhenUsed/>
    <w:qFormat/>
    <w:rsid w:val="009A2E2F"/>
    <w:pPr>
      <w:keepNext/>
      <w:keepLines/>
      <w:numPr>
        <w:ilvl w:val="1"/>
        <w:numId w:val="3"/>
      </w:numPr>
      <w:spacing w:before="120" w:after="120" w:line="360" w:lineRule="auto"/>
      <w:outlineLvl w:val="1"/>
    </w:pPr>
    <w:rPr>
      <w:rFonts w:asciiTheme="majorHAnsi" w:eastAsia="黑体" w:hAnsiTheme="majorHAnsi" w:cstheme="majorBidi"/>
      <w:b/>
      <w:bCs/>
      <w:sz w:val="32"/>
      <w:szCs w:val="32"/>
    </w:rPr>
  </w:style>
  <w:style w:type="paragraph" w:styleId="3">
    <w:name w:val="heading 3"/>
    <w:aliases w:val="（三级标题）,H3,h3,3rd level,3,Head 3,section:3,section:31,section:32,section:33,section:34,section:35,section:36,section:37,section:38,section:39,section:310,section:311,section:312,section:313,section:314,section:315,section:316,l3,Level 3 Head,CT,ISO2"/>
    <w:next w:val="a"/>
    <w:link w:val="3Char"/>
    <w:uiPriority w:val="9"/>
    <w:unhideWhenUsed/>
    <w:qFormat/>
    <w:rsid w:val="009A2E2F"/>
    <w:pPr>
      <w:keepNext/>
      <w:keepLines/>
      <w:numPr>
        <w:ilvl w:val="2"/>
        <w:numId w:val="3"/>
      </w:numPr>
      <w:spacing w:before="120" w:after="120" w:line="360" w:lineRule="auto"/>
      <w:ind w:left="0"/>
      <w:outlineLvl w:val="2"/>
    </w:pPr>
    <w:rPr>
      <w:rFonts w:eastAsia="黑体"/>
      <w:b/>
      <w:bCs/>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
    <w:link w:val="4Char"/>
    <w:uiPriority w:val="9"/>
    <w:unhideWhenUsed/>
    <w:qFormat/>
    <w:rsid w:val="00554D20"/>
    <w:pPr>
      <w:keepNext/>
      <w:keepLines/>
      <w:numPr>
        <w:ilvl w:val="3"/>
        <w:numId w:val="3"/>
      </w:numPr>
      <w:spacing w:before="120" w:after="120" w:line="360" w:lineRule="auto"/>
      <w:ind w:left="1844"/>
      <w:outlineLvl w:val="3"/>
    </w:pPr>
    <w:rPr>
      <w:rFonts w:asciiTheme="majorHAnsi" w:eastAsia="黑体" w:hAnsiTheme="majorHAnsi" w:cstheme="majorBidi"/>
      <w:b/>
      <w:bCs/>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
    <w:link w:val="5Char"/>
    <w:uiPriority w:val="9"/>
    <w:unhideWhenUsed/>
    <w:qFormat/>
    <w:rsid w:val="00547266"/>
    <w:pPr>
      <w:numPr>
        <w:ilvl w:val="4"/>
        <w:numId w:val="3"/>
      </w:numPr>
      <w:spacing w:before="120" w:after="120" w:line="360" w:lineRule="auto"/>
      <w:outlineLvl w:val="4"/>
    </w:pPr>
    <w:rPr>
      <w:rFonts w:eastAsia="黑体"/>
      <w:b/>
      <w:bCs/>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六级标题"/>
    <w:next w:val="a"/>
    <w:link w:val="6Char"/>
    <w:uiPriority w:val="9"/>
    <w:unhideWhenUsed/>
    <w:qFormat/>
    <w:rsid w:val="00FB64A4"/>
    <w:pPr>
      <w:keepNext/>
      <w:keepLines/>
      <w:numPr>
        <w:ilvl w:val="5"/>
        <w:numId w:val="3"/>
      </w:numPr>
      <w:spacing w:before="120" w:after="120" w:line="360" w:lineRule="auto"/>
      <w:outlineLvl w:val="5"/>
    </w:pPr>
    <w:rPr>
      <w:rFonts w:asciiTheme="majorHAnsi" w:eastAsia="黑体" w:hAnsiTheme="majorHAnsi" w:cstheme="majorBidi"/>
      <w:b/>
      <w:bCs/>
      <w:sz w:val="28"/>
      <w:szCs w:val="24"/>
    </w:rPr>
  </w:style>
  <w:style w:type="paragraph" w:styleId="7">
    <w:name w:val="heading 7"/>
    <w:aliases w:val="（七级标题）,L7,PIM 7,H TIMES1,1.1.1.1.1.1.1标题 7,letter list,Legal Level 1.1.,不用,表名,（1）,Alt+7,st,h7,SDL title,H7,Appx 1,项标题(1),1.标题 6,sdf,Level 1.1,◎,7,图表标题,正文七级标题,h71,st1,SDL title1,h72,st2,SDL title2,h73,st3,SDL title3,h74,st4,SDL title4,h75,st5,cn,•H7"/>
    <w:next w:val="a"/>
    <w:link w:val="7Char"/>
    <w:uiPriority w:val="9"/>
    <w:unhideWhenUsed/>
    <w:qFormat/>
    <w:rsid w:val="00011342"/>
    <w:pPr>
      <w:keepNext/>
      <w:keepLines/>
      <w:numPr>
        <w:ilvl w:val="6"/>
        <w:numId w:val="3"/>
      </w:numPr>
      <w:spacing w:before="120" w:after="120" w:line="360" w:lineRule="auto"/>
      <w:outlineLvl w:val="6"/>
    </w:pPr>
    <w:rPr>
      <w:rFonts w:eastAsia="黑体"/>
      <w:b/>
      <w:bCs/>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附录,正文八级标"/>
    <w:basedOn w:val="a"/>
    <w:next w:val="a"/>
    <w:link w:val="8Char"/>
    <w:uiPriority w:val="9"/>
    <w:unhideWhenUsed/>
    <w:qFormat/>
    <w:rsid w:val="00011342"/>
    <w:pPr>
      <w:keepNext/>
      <w:keepLines/>
      <w:numPr>
        <w:ilvl w:val="7"/>
        <w:numId w:val="3"/>
      </w:numPr>
      <w:spacing w:before="120" w:after="120"/>
      <w:ind w:firstLineChars="0"/>
      <w:outlineLvl w:val="7"/>
    </w:pPr>
    <w:rPr>
      <w:rFonts w:asciiTheme="majorHAnsi" w:eastAsia="黑体" w:hAnsiTheme="majorHAnsi" w:cstheme="majorBidi"/>
      <w:b/>
      <w:sz w:val="28"/>
      <w:szCs w:val="24"/>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f"/>
    <w:next w:val="a"/>
    <w:link w:val="9Char"/>
    <w:uiPriority w:val="9"/>
    <w:unhideWhenUsed/>
    <w:qFormat/>
    <w:rsid w:val="00011342"/>
    <w:pPr>
      <w:keepNext/>
      <w:keepLines/>
      <w:numPr>
        <w:ilvl w:val="8"/>
        <w:numId w:val="3"/>
      </w:numPr>
      <w:spacing w:before="120" w:after="120" w:line="360" w:lineRule="auto"/>
      <w:outlineLvl w:val="8"/>
    </w:pPr>
    <w:rPr>
      <w:rFonts w:asciiTheme="majorHAnsi" w:eastAsia="黑体" w:hAnsiTheme="majorHAnsi" w:cstheme="majorBidi"/>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一级标题） Char,标题 1model Char,Heading 0 Char,H1 Char,PIM 1 Char,h1 Char,标书1 Char,L1 Char,boc Char,Section Head Char,l1 Char,1 Char,卷标题 Char,aa章标题 Char,Heading One Char,Level 1 Topic Heading Char,第*部分 Char,第A章 Char,H11 Char,H12 Char,H111 Char"/>
    <w:basedOn w:val="a0"/>
    <w:link w:val="1"/>
    <w:uiPriority w:val="9"/>
    <w:rsid w:val="000724D5"/>
    <w:rPr>
      <w:rFonts w:eastAsia="黑体"/>
      <w:b/>
      <w:bCs/>
      <w:kern w:val="44"/>
      <w:sz w:val="44"/>
      <w:szCs w:val="44"/>
    </w:rPr>
  </w:style>
  <w:style w:type="character" w:customStyle="1" w:styleId="2Char">
    <w:name w:val="标题 2 Char"/>
    <w:aliases w:val="（二级标题） Char,正文二级标题 Char,H2 Char,sect 1.2 Char,PIM2 Char,Heading 2 Hidden Char,2nd level Char,h2 Char,2 Char,Header 2 Char,l2 Char,Titre2 Char,Head 2 Char,Heading 2 CCBS Char,Titre3 Char,heading 2 Char,Level 2 Head Char,2.标题 2 Char,HD2 Char"/>
    <w:basedOn w:val="a0"/>
    <w:link w:val="2"/>
    <w:uiPriority w:val="9"/>
    <w:rsid w:val="009A2E2F"/>
    <w:rPr>
      <w:rFonts w:asciiTheme="majorHAnsi" w:eastAsia="黑体" w:hAnsiTheme="majorHAnsi" w:cstheme="majorBidi"/>
      <w:b/>
      <w:bCs/>
      <w:sz w:val="32"/>
      <w:szCs w:val="32"/>
    </w:rPr>
  </w:style>
  <w:style w:type="character" w:customStyle="1" w:styleId="3Char">
    <w:name w:val="标题 3 Char"/>
    <w:aliases w:val="（三级标题） Char,H3 Char,h3 Char,3rd level Char,3 Char,Head 3 Char,section:3 Char,section:31 Char,section:32 Char,section:33 Char,section:34 Char,section:35 Char,section:36 Char,section:37 Char,section:38 Char,section:39 Char,section:310 Char"/>
    <w:basedOn w:val="a0"/>
    <w:link w:val="3"/>
    <w:uiPriority w:val="9"/>
    <w:rsid w:val="009A2E2F"/>
    <w:rPr>
      <w:rFonts w:eastAsia="黑体"/>
      <w:b/>
      <w:bCs/>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basedOn w:val="a0"/>
    <w:link w:val="4"/>
    <w:uiPriority w:val="9"/>
    <w:rsid w:val="00554D20"/>
    <w:rPr>
      <w:rFonts w:asciiTheme="majorHAnsi" w:eastAsia="黑体" w:hAnsiTheme="majorHAnsi" w:cstheme="majorBidi"/>
      <w:b/>
      <w:bCs/>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basedOn w:val="a0"/>
    <w:link w:val="5"/>
    <w:uiPriority w:val="9"/>
    <w:rsid w:val="00547266"/>
    <w:rPr>
      <w:rFonts w:eastAsia="黑体"/>
      <w:b/>
      <w:bCs/>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basedOn w:val="a0"/>
    <w:link w:val="6"/>
    <w:uiPriority w:val="9"/>
    <w:rsid w:val="00FB64A4"/>
    <w:rPr>
      <w:rFonts w:asciiTheme="majorHAnsi" w:eastAsia="黑体" w:hAnsiTheme="majorHAnsi" w:cstheme="majorBidi"/>
      <w:b/>
      <w:bCs/>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basedOn w:val="a0"/>
    <w:link w:val="7"/>
    <w:uiPriority w:val="9"/>
    <w:rsid w:val="00011342"/>
    <w:rPr>
      <w:rFonts w:eastAsia="黑体"/>
      <w:b/>
      <w:bCs/>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附录 Char"/>
    <w:basedOn w:val="a0"/>
    <w:link w:val="8"/>
    <w:uiPriority w:val="9"/>
    <w:rsid w:val="00011342"/>
    <w:rPr>
      <w:rFonts w:asciiTheme="majorHAnsi" w:eastAsia="黑体" w:hAnsiTheme="majorHAnsi" w:cstheme="majorBidi"/>
      <w:b/>
      <w:sz w:val="28"/>
      <w:szCs w:val="24"/>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basedOn w:val="a0"/>
    <w:link w:val="9"/>
    <w:uiPriority w:val="9"/>
    <w:rsid w:val="00011342"/>
    <w:rPr>
      <w:rFonts w:asciiTheme="majorHAnsi" w:eastAsia="黑体" w:hAnsiTheme="majorHAnsi" w:cstheme="majorBidi"/>
      <w:b/>
      <w:sz w:val="28"/>
    </w:rPr>
  </w:style>
  <w:style w:type="paragraph" w:styleId="a3">
    <w:name w:val="Document Map"/>
    <w:basedOn w:val="a"/>
    <w:link w:val="Char"/>
    <w:uiPriority w:val="99"/>
    <w:semiHidden/>
    <w:unhideWhenUsed/>
    <w:rsid w:val="009A2E2F"/>
    <w:rPr>
      <w:rFonts w:ascii="宋体" w:eastAsia="宋体"/>
      <w:sz w:val="18"/>
      <w:szCs w:val="18"/>
    </w:rPr>
  </w:style>
  <w:style w:type="character" w:customStyle="1" w:styleId="Char">
    <w:name w:val="文档结构图 Char"/>
    <w:basedOn w:val="a0"/>
    <w:link w:val="a3"/>
    <w:uiPriority w:val="99"/>
    <w:semiHidden/>
    <w:rsid w:val="009A2E2F"/>
    <w:rPr>
      <w:rFonts w:ascii="宋体" w:eastAsia="宋体"/>
      <w:sz w:val="18"/>
      <w:szCs w:val="18"/>
    </w:rPr>
  </w:style>
  <w:style w:type="paragraph" w:customStyle="1" w:styleId="Z">
    <w:name w:val="Z正文标题"/>
    <w:basedOn w:val="a"/>
    <w:next w:val="a"/>
    <w:qFormat/>
    <w:rsid w:val="00011342"/>
    <w:pPr>
      <w:spacing w:afterLines="50"/>
    </w:pPr>
    <w:rPr>
      <w:b/>
    </w:rPr>
  </w:style>
  <w:style w:type="paragraph" w:customStyle="1" w:styleId="B">
    <w:name w:val="B表格题注"/>
    <w:next w:val="a"/>
    <w:qFormat/>
    <w:rsid w:val="00D130B4"/>
    <w:pPr>
      <w:numPr>
        <w:numId w:val="1"/>
      </w:numPr>
      <w:spacing w:line="360" w:lineRule="auto"/>
      <w:ind w:left="0" w:firstLine="0"/>
      <w:jc w:val="center"/>
    </w:pPr>
    <w:rPr>
      <w:rFonts w:eastAsia="黑体"/>
      <w:b/>
      <w:sz w:val="24"/>
    </w:rPr>
  </w:style>
  <w:style w:type="paragraph" w:styleId="10">
    <w:name w:val="toc 1"/>
    <w:next w:val="a"/>
    <w:autoRedefine/>
    <w:uiPriority w:val="39"/>
    <w:unhideWhenUsed/>
    <w:rsid w:val="00547266"/>
    <w:pPr>
      <w:tabs>
        <w:tab w:val="right" w:leader="dot" w:pos="8296"/>
      </w:tabs>
    </w:pPr>
    <w:rPr>
      <w:b/>
      <w:noProof/>
      <w:sz w:val="18"/>
    </w:rPr>
  </w:style>
  <w:style w:type="paragraph" w:customStyle="1" w:styleId="T">
    <w:name w:val="T图形题注"/>
    <w:basedOn w:val="a"/>
    <w:next w:val="a"/>
    <w:qFormat/>
    <w:rsid w:val="00D130B4"/>
    <w:pPr>
      <w:numPr>
        <w:numId w:val="2"/>
      </w:numPr>
      <w:ind w:left="0" w:firstLineChars="0" w:firstLine="0"/>
      <w:jc w:val="center"/>
    </w:pPr>
    <w:rPr>
      <w:rFonts w:eastAsia="黑体"/>
      <w:b/>
    </w:rPr>
  </w:style>
  <w:style w:type="paragraph" w:styleId="a4">
    <w:name w:val="Balloon Text"/>
    <w:basedOn w:val="a"/>
    <w:link w:val="Char0"/>
    <w:uiPriority w:val="99"/>
    <w:semiHidden/>
    <w:unhideWhenUsed/>
    <w:rsid w:val="00136706"/>
    <w:pPr>
      <w:spacing w:line="240" w:lineRule="auto"/>
    </w:pPr>
    <w:rPr>
      <w:sz w:val="18"/>
      <w:szCs w:val="18"/>
    </w:rPr>
  </w:style>
  <w:style w:type="character" w:customStyle="1" w:styleId="Char0">
    <w:name w:val="批注框文本 Char"/>
    <w:basedOn w:val="a0"/>
    <w:link w:val="a4"/>
    <w:uiPriority w:val="99"/>
    <w:semiHidden/>
    <w:rsid w:val="00136706"/>
    <w:rPr>
      <w:sz w:val="18"/>
      <w:szCs w:val="18"/>
    </w:rPr>
  </w:style>
  <w:style w:type="paragraph" w:customStyle="1" w:styleId="T0">
    <w:name w:val="T图形居中"/>
    <w:next w:val="T"/>
    <w:qFormat/>
    <w:rsid w:val="00136706"/>
    <w:pPr>
      <w:jc w:val="center"/>
    </w:pPr>
    <w:rPr>
      <w:sz w:val="24"/>
    </w:rPr>
  </w:style>
  <w:style w:type="paragraph" w:customStyle="1" w:styleId="B0">
    <w:name w:val="B表格正文"/>
    <w:next w:val="B1"/>
    <w:qFormat/>
    <w:rsid w:val="00136706"/>
    <w:rPr>
      <w:rFonts w:eastAsia="黑体"/>
    </w:rPr>
  </w:style>
  <w:style w:type="paragraph" w:customStyle="1" w:styleId="B1">
    <w:name w:val="B表头样式"/>
    <w:next w:val="a"/>
    <w:qFormat/>
    <w:rsid w:val="007428B6"/>
    <w:pPr>
      <w:jc w:val="center"/>
    </w:pPr>
    <w:rPr>
      <w:rFonts w:eastAsia="黑体"/>
      <w:b/>
    </w:rPr>
  </w:style>
  <w:style w:type="table" w:styleId="a5">
    <w:name w:val="Table Grid"/>
    <w:aliases w:val="方欣网格型,表格样式,方欣网格型1,表格样式1,定制网格型,标书网格型表格正文,方欣网格型2,自定网格"/>
    <w:basedOn w:val="a1"/>
    <w:uiPriority w:val="59"/>
    <w:rsid w:val="0013670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2">
    <w:name w:val="B表格编号"/>
    <w:basedOn w:val="B0"/>
    <w:qFormat/>
    <w:rsid w:val="00950416"/>
    <w:pPr>
      <w:jc w:val="center"/>
    </w:pPr>
    <w:rPr>
      <w:sz w:val="24"/>
    </w:rPr>
  </w:style>
  <w:style w:type="paragraph" w:customStyle="1" w:styleId="M">
    <w:name w:val="M目录名称"/>
    <w:basedOn w:val="a"/>
    <w:next w:val="a"/>
    <w:rsid w:val="00711811"/>
    <w:pPr>
      <w:widowControl/>
      <w:adjustRightInd w:val="0"/>
      <w:snapToGrid w:val="0"/>
      <w:ind w:firstLineChars="0" w:firstLine="0"/>
      <w:jc w:val="center"/>
    </w:pPr>
    <w:rPr>
      <w:rFonts w:ascii="黑体" w:eastAsia="黑体" w:hAnsi="黑体" w:cs="Times New Roman"/>
      <w:b/>
      <w:bCs/>
      <w:snapToGrid w:val="0"/>
      <w:color w:val="000000"/>
      <w:spacing w:val="60"/>
      <w:kern w:val="0"/>
      <w:sz w:val="44"/>
      <w:szCs w:val="30"/>
    </w:rPr>
  </w:style>
  <w:style w:type="paragraph" w:styleId="20">
    <w:name w:val="toc 2"/>
    <w:next w:val="a"/>
    <w:autoRedefine/>
    <w:uiPriority w:val="39"/>
    <w:unhideWhenUsed/>
    <w:rsid w:val="00547266"/>
    <w:pPr>
      <w:tabs>
        <w:tab w:val="right" w:leader="dot" w:pos="8296"/>
      </w:tabs>
      <w:ind w:leftChars="100" w:left="100"/>
    </w:pPr>
    <w:rPr>
      <w:noProof/>
      <w:sz w:val="18"/>
    </w:rPr>
  </w:style>
  <w:style w:type="paragraph" w:styleId="30">
    <w:name w:val="toc 3"/>
    <w:next w:val="a"/>
    <w:autoRedefine/>
    <w:uiPriority w:val="39"/>
    <w:unhideWhenUsed/>
    <w:rsid w:val="00711811"/>
    <w:pPr>
      <w:tabs>
        <w:tab w:val="right" w:leader="dot" w:pos="8296"/>
      </w:tabs>
      <w:ind w:leftChars="200" w:left="200"/>
    </w:pPr>
    <w:rPr>
      <w:noProof/>
      <w:sz w:val="18"/>
    </w:rPr>
  </w:style>
  <w:style w:type="paragraph" w:styleId="40">
    <w:name w:val="toc 4"/>
    <w:next w:val="a"/>
    <w:autoRedefine/>
    <w:uiPriority w:val="39"/>
    <w:unhideWhenUsed/>
    <w:rsid w:val="00622B08"/>
    <w:pPr>
      <w:tabs>
        <w:tab w:val="right" w:leader="dot" w:pos="8296"/>
      </w:tabs>
      <w:ind w:leftChars="300" w:left="720"/>
    </w:pPr>
    <w:rPr>
      <w:noProof/>
      <w:sz w:val="18"/>
    </w:rPr>
  </w:style>
  <w:style w:type="paragraph" w:styleId="a6">
    <w:name w:val="List Paragraph"/>
    <w:basedOn w:val="a"/>
    <w:uiPriority w:val="35"/>
    <w:semiHidden/>
    <w:rsid w:val="001D2DFF"/>
    <w:pPr>
      <w:ind w:firstLine="420"/>
    </w:pPr>
  </w:style>
  <w:style w:type="character" w:styleId="a7">
    <w:name w:val="Hyperlink"/>
    <w:basedOn w:val="a0"/>
    <w:uiPriority w:val="99"/>
    <w:rsid w:val="00BC35E2"/>
    <w:rPr>
      <w:color w:val="0000FF"/>
      <w:u w:val="single"/>
    </w:rPr>
  </w:style>
  <w:style w:type="paragraph" w:styleId="a8">
    <w:name w:val="header"/>
    <w:basedOn w:val="a"/>
    <w:link w:val="Char1"/>
    <w:uiPriority w:val="99"/>
    <w:unhideWhenUsed/>
    <w:rsid w:val="0054726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547266"/>
    <w:rPr>
      <w:sz w:val="18"/>
      <w:szCs w:val="18"/>
    </w:rPr>
  </w:style>
  <w:style w:type="paragraph" w:styleId="a9">
    <w:name w:val="footer"/>
    <w:basedOn w:val="a"/>
    <w:link w:val="Char2"/>
    <w:uiPriority w:val="99"/>
    <w:unhideWhenUsed/>
    <w:rsid w:val="00547266"/>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547266"/>
    <w:rPr>
      <w:sz w:val="18"/>
      <w:szCs w:val="18"/>
    </w:rPr>
  </w:style>
  <w:style w:type="paragraph" w:styleId="aa">
    <w:name w:val="table of figures"/>
    <w:next w:val="a"/>
    <w:uiPriority w:val="99"/>
    <w:unhideWhenUsed/>
    <w:rsid w:val="00E34EA4"/>
    <w:pPr>
      <w:tabs>
        <w:tab w:val="left" w:pos="0"/>
      </w:tabs>
    </w:pPr>
    <w:rPr>
      <w:sz w:val="18"/>
    </w:rPr>
  </w:style>
  <w:style w:type="paragraph" w:customStyle="1" w:styleId="Z0">
    <w:name w:val="Z正文强调"/>
    <w:basedOn w:val="a"/>
    <w:qFormat/>
    <w:rsid w:val="00011342"/>
    <w:pPr>
      <w:spacing w:afterLines="50"/>
    </w:pPr>
    <w:rPr>
      <w:b/>
      <w:u w:val="single"/>
    </w:rPr>
  </w:style>
  <w:style w:type="paragraph" w:styleId="ab">
    <w:name w:val="No Spacing"/>
    <w:uiPriority w:val="1"/>
    <w:qFormat/>
    <w:rsid w:val="00964404"/>
    <w:pPr>
      <w:widowControl w:val="0"/>
      <w:jc w:val="both"/>
    </w:pPr>
    <w:rPr>
      <w:szCs w:val="22"/>
    </w:rPr>
  </w:style>
  <w:style w:type="character" w:styleId="ac">
    <w:name w:val="annotation reference"/>
    <w:basedOn w:val="a0"/>
    <w:uiPriority w:val="99"/>
    <w:semiHidden/>
    <w:unhideWhenUsed/>
    <w:rsid w:val="001714D6"/>
    <w:rPr>
      <w:sz w:val="21"/>
      <w:szCs w:val="21"/>
    </w:rPr>
  </w:style>
  <w:style w:type="paragraph" w:styleId="ad">
    <w:name w:val="annotation text"/>
    <w:basedOn w:val="a"/>
    <w:link w:val="Char3"/>
    <w:uiPriority w:val="99"/>
    <w:semiHidden/>
    <w:unhideWhenUsed/>
    <w:rsid w:val="001714D6"/>
    <w:pPr>
      <w:jc w:val="left"/>
    </w:pPr>
  </w:style>
  <w:style w:type="character" w:customStyle="1" w:styleId="Char3">
    <w:name w:val="批注文字 Char"/>
    <w:basedOn w:val="a0"/>
    <w:link w:val="ad"/>
    <w:uiPriority w:val="99"/>
    <w:semiHidden/>
    <w:rsid w:val="001714D6"/>
    <w:rPr>
      <w:sz w:val="24"/>
    </w:rPr>
  </w:style>
  <w:style w:type="paragraph" w:styleId="ae">
    <w:name w:val="annotation subject"/>
    <w:basedOn w:val="ad"/>
    <w:next w:val="ad"/>
    <w:link w:val="Char4"/>
    <w:uiPriority w:val="99"/>
    <w:semiHidden/>
    <w:unhideWhenUsed/>
    <w:rsid w:val="001714D6"/>
    <w:rPr>
      <w:b/>
      <w:bCs/>
    </w:rPr>
  </w:style>
  <w:style w:type="character" w:customStyle="1" w:styleId="Char4">
    <w:name w:val="批注主题 Char"/>
    <w:basedOn w:val="Char3"/>
    <w:link w:val="ae"/>
    <w:uiPriority w:val="99"/>
    <w:semiHidden/>
    <w:rsid w:val="001714D6"/>
    <w:rPr>
      <w:b/>
      <w:bCs/>
      <w:sz w:val="24"/>
    </w:rPr>
  </w:style>
  <w:style w:type="character" w:customStyle="1" w:styleId="Char5">
    <w:name w:val="纯文本 Char"/>
    <w:basedOn w:val="a0"/>
    <w:uiPriority w:val="99"/>
    <w:semiHidden/>
    <w:rsid w:val="0087617E"/>
    <w:rPr>
      <w:rFonts w:ascii="宋体" w:eastAsia="宋体" w:hAnsi="Courier New" w:cs="Courier New"/>
    </w:rPr>
  </w:style>
  <w:style w:type="character" w:customStyle="1" w:styleId="Char6">
    <w:name w:val="日期 Char"/>
    <w:basedOn w:val="a0"/>
    <w:link w:val="af"/>
    <w:uiPriority w:val="99"/>
    <w:semiHidden/>
    <w:rsid w:val="00CA2AF6"/>
    <w:rPr>
      <w:sz w:val="24"/>
    </w:rPr>
  </w:style>
  <w:style w:type="paragraph" w:styleId="af">
    <w:name w:val="Date"/>
    <w:basedOn w:val="a"/>
    <w:next w:val="a"/>
    <w:link w:val="Char6"/>
    <w:uiPriority w:val="99"/>
    <w:semiHidden/>
    <w:unhideWhenUsed/>
    <w:rsid w:val="00CA2AF6"/>
    <w:pPr>
      <w:ind w:leftChars="2500" w:left="100"/>
    </w:pPr>
  </w:style>
  <w:style w:type="table" w:customStyle="1" w:styleId="11">
    <w:name w:val="网格型1"/>
    <w:basedOn w:val="a1"/>
    <w:next w:val="a5"/>
    <w:uiPriority w:val="59"/>
    <w:rsid w:val="00B25A8C"/>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0">
    <w:name w:val="纯文本 Char1"/>
    <w:link w:val="af0"/>
    <w:uiPriority w:val="99"/>
    <w:rsid w:val="00AF6D84"/>
    <w:rPr>
      <w:rFonts w:ascii="宋体" w:eastAsia="宋体" w:hAnsi="Courier New"/>
    </w:rPr>
  </w:style>
  <w:style w:type="paragraph" w:styleId="af0">
    <w:name w:val="Plain Text"/>
    <w:basedOn w:val="a"/>
    <w:link w:val="Char10"/>
    <w:uiPriority w:val="99"/>
    <w:rsid w:val="00AF6D84"/>
    <w:pPr>
      <w:spacing w:line="240" w:lineRule="auto"/>
      <w:ind w:firstLineChars="0" w:firstLine="0"/>
    </w:pPr>
    <w:rPr>
      <w:rFonts w:ascii="宋体" w:eastAsia="宋体" w:hAnsi="Courier New"/>
      <w:sz w:val="21"/>
    </w:rPr>
  </w:style>
  <w:style w:type="character" w:customStyle="1" w:styleId="Char20">
    <w:name w:val="纯文本 Char2"/>
    <w:basedOn w:val="a0"/>
    <w:semiHidden/>
    <w:rsid w:val="00AF6D84"/>
    <w:rPr>
      <w:rFonts w:ascii="宋体" w:eastAsia="宋体" w:hAnsi="Courier New" w:cs="Courier New"/>
    </w:rPr>
  </w:style>
  <w:style w:type="character" w:customStyle="1" w:styleId="Char7">
    <w:name w:val="正文缩进 Char"/>
    <w:aliases w:val="表正文 Char,正文非缩进 Char,段1 Char,特点 Char,四号 Char,正文（首行缩进两字） Char1,正文（首行缩进两字） Char Char1,正文（首行缩进两字） Char Char Char Char Char Char,正文（首行缩进两字） Char Char Char Char1,正文（首行缩进两字） Char Char Char Char Char1,正文（首行缩进两字） Char Char Char1,正文双线 Char,正文不缩进 Char"/>
    <w:link w:val="af1"/>
    <w:rsid w:val="006F3FB2"/>
    <w:rPr>
      <w:rFonts w:ascii="宋体"/>
      <w:sz w:val="24"/>
    </w:rPr>
  </w:style>
  <w:style w:type="paragraph" w:styleId="af1">
    <w:name w:val="Normal Indent"/>
    <w:aliases w:val="表正文,正文非缩进,段1,特点,四号,正文（首行缩进两字）,正文（首行缩进两字） Char,正文（首行缩进两字） Char Char Char Char Char,正文（首行缩进两字） Char Char Char,正文（首行缩进两字） Char Char Char Char,正文（首行缩进两字） Char Char,正文双线,正文不缩进,ALT+Z,水上软件,正文缩进William,标题4,缩进,段1 + 黑体,(符号) 宋体,蓝色,左侧:  2.59 厘米,加宽...,标"/>
    <w:basedOn w:val="a"/>
    <w:link w:val="Char7"/>
    <w:qFormat/>
    <w:rsid w:val="006F3FB2"/>
    <w:pPr>
      <w:autoSpaceDE w:val="0"/>
      <w:autoSpaceDN w:val="0"/>
      <w:adjustRightInd w:val="0"/>
      <w:spacing w:line="240" w:lineRule="auto"/>
      <w:ind w:firstLineChars="0" w:firstLine="420"/>
      <w:jc w:val="left"/>
    </w:pPr>
    <w:rPr>
      <w:rFonts w:ascii="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166973">
      <w:bodyDiv w:val="1"/>
      <w:marLeft w:val="0"/>
      <w:marRight w:val="0"/>
      <w:marTop w:val="0"/>
      <w:marBottom w:val="0"/>
      <w:divBdr>
        <w:top w:val="none" w:sz="0" w:space="0" w:color="auto"/>
        <w:left w:val="none" w:sz="0" w:space="0" w:color="auto"/>
        <w:bottom w:val="none" w:sz="0" w:space="0" w:color="auto"/>
        <w:right w:val="none" w:sz="0" w:space="0" w:color="auto"/>
      </w:divBdr>
    </w:div>
    <w:div w:id="252208860">
      <w:bodyDiv w:val="1"/>
      <w:marLeft w:val="0"/>
      <w:marRight w:val="0"/>
      <w:marTop w:val="0"/>
      <w:marBottom w:val="0"/>
      <w:divBdr>
        <w:top w:val="none" w:sz="0" w:space="0" w:color="auto"/>
        <w:left w:val="none" w:sz="0" w:space="0" w:color="auto"/>
        <w:bottom w:val="none" w:sz="0" w:space="0" w:color="auto"/>
        <w:right w:val="none" w:sz="0" w:space="0" w:color="auto"/>
      </w:divBdr>
    </w:div>
    <w:div w:id="342321655">
      <w:bodyDiv w:val="1"/>
      <w:marLeft w:val="0"/>
      <w:marRight w:val="0"/>
      <w:marTop w:val="0"/>
      <w:marBottom w:val="0"/>
      <w:divBdr>
        <w:top w:val="none" w:sz="0" w:space="0" w:color="auto"/>
        <w:left w:val="none" w:sz="0" w:space="0" w:color="auto"/>
        <w:bottom w:val="none" w:sz="0" w:space="0" w:color="auto"/>
        <w:right w:val="none" w:sz="0" w:space="0" w:color="auto"/>
      </w:divBdr>
    </w:div>
    <w:div w:id="422529573">
      <w:bodyDiv w:val="1"/>
      <w:marLeft w:val="0"/>
      <w:marRight w:val="0"/>
      <w:marTop w:val="0"/>
      <w:marBottom w:val="0"/>
      <w:divBdr>
        <w:top w:val="none" w:sz="0" w:space="0" w:color="auto"/>
        <w:left w:val="none" w:sz="0" w:space="0" w:color="auto"/>
        <w:bottom w:val="none" w:sz="0" w:space="0" w:color="auto"/>
        <w:right w:val="none" w:sz="0" w:space="0" w:color="auto"/>
      </w:divBdr>
    </w:div>
    <w:div w:id="532033491">
      <w:bodyDiv w:val="1"/>
      <w:marLeft w:val="0"/>
      <w:marRight w:val="0"/>
      <w:marTop w:val="0"/>
      <w:marBottom w:val="0"/>
      <w:divBdr>
        <w:top w:val="none" w:sz="0" w:space="0" w:color="auto"/>
        <w:left w:val="none" w:sz="0" w:space="0" w:color="auto"/>
        <w:bottom w:val="none" w:sz="0" w:space="0" w:color="auto"/>
        <w:right w:val="none" w:sz="0" w:space="0" w:color="auto"/>
      </w:divBdr>
    </w:div>
    <w:div w:id="540749507">
      <w:bodyDiv w:val="1"/>
      <w:marLeft w:val="0"/>
      <w:marRight w:val="0"/>
      <w:marTop w:val="0"/>
      <w:marBottom w:val="0"/>
      <w:divBdr>
        <w:top w:val="none" w:sz="0" w:space="0" w:color="auto"/>
        <w:left w:val="none" w:sz="0" w:space="0" w:color="auto"/>
        <w:bottom w:val="none" w:sz="0" w:space="0" w:color="auto"/>
        <w:right w:val="none" w:sz="0" w:space="0" w:color="auto"/>
      </w:divBdr>
    </w:div>
    <w:div w:id="697773927">
      <w:bodyDiv w:val="1"/>
      <w:marLeft w:val="0"/>
      <w:marRight w:val="0"/>
      <w:marTop w:val="0"/>
      <w:marBottom w:val="0"/>
      <w:divBdr>
        <w:top w:val="none" w:sz="0" w:space="0" w:color="auto"/>
        <w:left w:val="none" w:sz="0" w:space="0" w:color="auto"/>
        <w:bottom w:val="none" w:sz="0" w:space="0" w:color="auto"/>
        <w:right w:val="none" w:sz="0" w:space="0" w:color="auto"/>
      </w:divBdr>
    </w:div>
    <w:div w:id="801456767">
      <w:bodyDiv w:val="1"/>
      <w:marLeft w:val="0"/>
      <w:marRight w:val="0"/>
      <w:marTop w:val="0"/>
      <w:marBottom w:val="0"/>
      <w:divBdr>
        <w:top w:val="none" w:sz="0" w:space="0" w:color="auto"/>
        <w:left w:val="none" w:sz="0" w:space="0" w:color="auto"/>
        <w:bottom w:val="none" w:sz="0" w:space="0" w:color="auto"/>
        <w:right w:val="none" w:sz="0" w:space="0" w:color="auto"/>
      </w:divBdr>
    </w:div>
    <w:div w:id="826676603">
      <w:bodyDiv w:val="1"/>
      <w:marLeft w:val="0"/>
      <w:marRight w:val="0"/>
      <w:marTop w:val="0"/>
      <w:marBottom w:val="0"/>
      <w:divBdr>
        <w:top w:val="none" w:sz="0" w:space="0" w:color="auto"/>
        <w:left w:val="none" w:sz="0" w:space="0" w:color="auto"/>
        <w:bottom w:val="none" w:sz="0" w:space="0" w:color="auto"/>
        <w:right w:val="none" w:sz="0" w:space="0" w:color="auto"/>
      </w:divBdr>
    </w:div>
    <w:div w:id="1003557069">
      <w:bodyDiv w:val="1"/>
      <w:marLeft w:val="0"/>
      <w:marRight w:val="0"/>
      <w:marTop w:val="0"/>
      <w:marBottom w:val="0"/>
      <w:divBdr>
        <w:top w:val="none" w:sz="0" w:space="0" w:color="auto"/>
        <w:left w:val="none" w:sz="0" w:space="0" w:color="auto"/>
        <w:bottom w:val="none" w:sz="0" w:space="0" w:color="auto"/>
        <w:right w:val="none" w:sz="0" w:space="0" w:color="auto"/>
      </w:divBdr>
    </w:div>
    <w:div w:id="1201555216">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56666627">
      <w:bodyDiv w:val="1"/>
      <w:marLeft w:val="0"/>
      <w:marRight w:val="0"/>
      <w:marTop w:val="0"/>
      <w:marBottom w:val="0"/>
      <w:divBdr>
        <w:top w:val="none" w:sz="0" w:space="0" w:color="auto"/>
        <w:left w:val="none" w:sz="0" w:space="0" w:color="auto"/>
        <w:bottom w:val="none" w:sz="0" w:space="0" w:color="auto"/>
        <w:right w:val="none" w:sz="0" w:space="0" w:color="auto"/>
      </w:divBdr>
    </w:div>
    <w:div w:id="1398439151">
      <w:bodyDiv w:val="1"/>
      <w:marLeft w:val="0"/>
      <w:marRight w:val="0"/>
      <w:marTop w:val="0"/>
      <w:marBottom w:val="0"/>
      <w:divBdr>
        <w:top w:val="none" w:sz="0" w:space="0" w:color="auto"/>
        <w:left w:val="none" w:sz="0" w:space="0" w:color="auto"/>
        <w:bottom w:val="none" w:sz="0" w:space="0" w:color="auto"/>
        <w:right w:val="none" w:sz="0" w:space="0" w:color="auto"/>
      </w:divBdr>
    </w:div>
    <w:div w:id="1502355581">
      <w:bodyDiv w:val="1"/>
      <w:marLeft w:val="0"/>
      <w:marRight w:val="0"/>
      <w:marTop w:val="0"/>
      <w:marBottom w:val="0"/>
      <w:divBdr>
        <w:top w:val="none" w:sz="0" w:space="0" w:color="auto"/>
        <w:left w:val="none" w:sz="0" w:space="0" w:color="auto"/>
        <w:bottom w:val="none" w:sz="0" w:space="0" w:color="auto"/>
        <w:right w:val="none" w:sz="0" w:space="0" w:color="auto"/>
      </w:divBdr>
    </w:div>
    <w:div w:id="1603490509">
      <w:bodyDiv w:val="1"/>
      <w:marLeft w:val="0"/>
      <w:marRight w:val="0"/>
      <w:marTop w:val="0"/>
      <w:marBottom w:val="0"/>
      <w:divBdr>
        <w:top w:val="none" w:sz="0" w:space="0" w:color="auto"/>
        <w:left w:val="none" w:sz="0" w:space="0" w:color="auto"/>
        <w:bottom w:val="none" w:sz="0" w:space="0" w:color="auto"/>
        <w:right w:val="none" w:sz="0" w:space="0" w:color="auto"/>
      </w:divBdr>
    </w:div>
    <w:div w:id="1784106139">
      <w:bodyDiv w:val="1"/>
      <w:marLeft w:val="0"/>
      <w:marRight w:val="0"/>
      <w:marTop w:val="0"/>
      <w:marBottom w:val="0"/>
      <w:divBdr>
        <w:top w:val="none" w:sz="0" w:space="0" w:color="auto"/>
        <w:left w:val="none" w:sz="0" w:space="0" w:color="auto"/>
        <w:bottom w:val="none" w:sz="0" w:space="0" w:color="auto"/>
        <w:right w:val="none" w:sz="0" w:space="0" w:color="auto"/>
      </w:divBdr>
    </w:div>
    <w:div w:id="1813212931">
      <w:bodyDiv w:val="1"/>
      <w:marLeft w:val="0"/>
      <w:marRight w:val="0"/>
      <w:marTop w:val="0"/>
      <w:marBottom w:val="0"/>
      <w:divBdr>
        <w:top w:val="none" w:sz="0" w:space="0" w:color="auto"/>
        <w:left w:val="none" w:sz="0" w:space="0" w:color="auto"/>
        <w:bottom w:val="none" w:sz="0" w:space="0" w:color="auto"/>
        <w:right w:val="none" w:sz="0" w:space="0" w:color="auto"/>
      </w:divBdr>
    </w:div>
    <w:div w:id="1964075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oleObject" Target="embeddings/oleObject21.bin"/><Relationship Id="rId21" Type="http://schemas.openxmlformats.org/officeDocument/2006/relationships/image" Target="media/image4.png"/><Relationship Id="rId42" Type="http://schemas.openxmlformats.org/officeDocument/2006/relationships/hyperlink" Target="http://wiki.pinggu.org/index.php?doc-innerlink-%E4%BA%BA%E5%8A%9B%E8%B5%84%E6%BA%90" TargetMode="External"/><Relationship Id="rId47" Type="http://schemas.openxmlformats.org/officeDocument/2006/relationships/hyperlink" Target="http://wiki.pinggu.org/index.php?doc-innerlink-%E4%BA%BA%E5%8A%9B%E8%B5%84%E6%BA%90%E8%AE%A1%E5%88%92" TargetMode="External"/><Relationship Id="rId63" Type="http://schemas.openxmlformats.org/officeDocument/2006/relationships/oleObject" Target="embeddings/oleObject6.bin"/><Relationship Id="rId68" Type="http://schemas.openxmlformats.org/officeDocument/2006/relationships/image" Target="media/image29.emf"/><Relationship Id="rId84" Type="http://schemas.openxmlformats.org/officeDocument/2006/relationships/image" Target="media/image42.png"/><Relationship Id="rId89" Type="http://schemas.openxmlformats.org/officeDocument/2006/relationships/image" Target="media/image47.png"/><Relationship Id="rId112" Type="http://schemas.openxmlformats.org/officeDocument/2006/relationships/image" Target="media/image62.emf"/><Relationship Id="rId133" Type="http://schemas.openxmlformats.org/officeDocument/2006/relationships/image" Target="media/image78.png"/><Relationship Id="rId138" Type="http://schemas.openxmlformats.org/officeDocument/2006/relationships/image" Target="media/image83.png"/><Relationship Id="rId154" Type="http://schemas.openxmlformats.org/officeDocument/2006/relationships/footer" Target="footer5.xml"/><Relationship Id="rId16" Type="http://schemas.openxmlformats.org/officeDocument/2006/relationships/hyperlink" Target="mailto:&#22522;&#20110;I@Report&#20570;&#30340;&#39033;&#30446;&#65292;&#34920;&#21333;&#37319;&#38598;&#12290;" TargetMode="External"/><Relationship Id="rId107" Type="http://schemas.openxmlformats.org/officeDocument/2006/relationships/oleObject" Target="embeddings/oleObject16.bin"/><Relationship Id="rId11" Type="http://schemas.openxmlformats.org/officeDocument/2006/relationships/footer" Target="footer1.xml"/><Relationship Id="rId32" Type="http://schemas.openxmlformats.org/officeDocument/2006/relationships/image" Target="media/image14.emf"/><Relationship Id="rId37" Type="http://schemas.openxmlformats.org/officeDocument/2006/relationships/diagramData" Target="diagrams/data1.xml"/><Relationship Id="rId53" Type="http://schemas.openxmlformats.org/officeDocument/2006/relationships/image" Target="media/image20.png"/><Relationship Id="rId58" Type="http://schemas.openxmlformats.org/officeDocument/2006/relationships/image" Target="media/image24.emf"/><Relationship Id="rId74" Type="http://schemas.openxmlformats.org/officeDocument/2006/relationships/image" Target="media/image33.png"/><Relationship Id="rId79" Type="http://schemas.openxmlformats.org/officeDocument/2006/relationships/image" Target="media/image37.png"/><Relationship Id="rId102" Type="http://schemas.openxmlformats.org/officeDocument/2006/relationships/image" Target="media/image57.emf"/><Relationship Id="rId123" Type="http://schemas.openxmlformats.org/officeDocument/2006/relationships/image" Target="media/image69.emf"/><Relationship Id="rId128" Type="http://schemas.openxmlformats.org/officeDocument/2006/relationships/image" Target="media/image73.png"/><Relationship Id="rId144" Type="http://schemas.openxmlformats.org/officeDocument/2006/relationships/image" Target="media/image89.png"/><Relationship Id="rId149" Type="http://schemas.openxmlformats.org/officeDocument/2006/relationships/image" Target="media/image94.png"/><Relationship Id="rId5" Type="http://schemas.openxmlformats.org/officeDocument/2006/relationships/settings" Target="settings.xml"/><Relationship Id="rId90" Type="http://schemas.openxmlformats.org/officeDocument/2006/relationships/image" Target="media/image48.png"/><Relationship Id="rId95" Type="http://schemas.openxmlformats.org/officeDocument/2006/relationships/image" Target="media/image53.png"/><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hyperlink" Target="http://wiki.pinggu.org/index.php?doc-innerlink-%E7%BB%84%E7%BB%87%E7%9B%AE%E6%A0%87" TargetMode="External"/><Relationship Id="rId48" Type="http://schemas.openxmlformats.org/officeDocument/2006/relationships/hyperlink" Target="http://wiki.pinggu.org/index.php?doc-innerlink-%E4%BA%BA%E5%91%98%E5%9F%B9%E8%AE%AD" TargetMode="External"/><Relationship Id="rId64" Type="http://schemas.openxmlformats.org/officeDocument/2006/relationships/image" Target="media/image27.emf"/><Relationship Id="rId69" Type="http://schemas.openxmlformats.org/officeDocument/2006/relationships/oleObject" Target="embeddings/oleObject9.bin"/><Relationship Id="rId113" Type="http://schemas.openxmlformats.org/officeDocument/2006/relationships/oleObject" Target="embeddings/oleObject19.bin"/><Relationship Id="rId118" Type="http://schemas.openxmlformats.org/officeDocument/2006/relationships/image" Target="media/image65.png"/><Relationship Id="rId134" Type="http://schemas.openxmlformats.org/officeDocument/2006/relationships/image" Target="media/image79.png"/><Relationship Id="rId139" Type="http://schemas.openxmlformats.org/officeDocument/2006/relationships/image" Target="media/image84.png"/><Relationship Id="rId80" Type="http://schemas.openxmlformats.org/officeDocument/2006/relationships/image" Target="media/image38.png"/><Relationship Id="rId85" Type="http://schemas.openxmlformats.org/officeDocument/2006/relationships/image" Target="media/image43.png"/><Relationship Id="rId150" Type="http://schemas.openxmlformats.org/officeDocument/2006/relationships/image" Target="media/image95.png"/><Relationship Id="rId155"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hyperlink" Target="mailto:&#22522;&#20110;I@Report&#20570;&#30340;&#39033;&#30446;&#65292;&#34920;&#21333;&#37319;&#38598;&#12290;" TargetMode="External"/><Relationship Id="rId25"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diagramLayout" Target="diagrams/layout1.xml"/><Relationship Id="rId46" Type="http://schemas.openxmlformats.org/officeDocument/2006/relationships/hyperlink" Target="http://wiki.pinggu.org/index.php?doc-innerlink-%E4%BA%BA%E5%8A%9B%E8%B5%84%E6%BA%90%E8%AE%A1%E5%88%92" TargetMode="External"/><Relationship Id="rId59" Type="http://schemas.openxmlformats.org/officeDocument/2006/relationships/oleObject" Target="embeddings/oleObject4.bin"/><Relationship Id="rId67" Type="http://schemas.openxmlformats.org/officeDocument/2006/relationships/oleObject" Target="embeddings/oleObject8.bin"/><Relationship Id="rId103" Type="http://schemas.openxmlformats.org/officeDocument/2006/relationships/oleObject" Target="embeddings/oleObject14.bin"/><Relationship Id="rId108" Type="http://schemas.openxmlformats.org/officeDocument/2006/relationships/image" Target="media/image60.emf"/><Relationship Id="rId116" Type="http://schemas.openxmlformats.org/officeDocument/2006/relationships/image" Target="media/image64.emf"/><Relationship Id="rId124" Type="http://schemas.openxmlformats.org/officeDocument/2006/relationships/oleObject" Target="embeddings/oleObject23.bin"/><Relationship Id="rId129" Type="http://schemas.openxmlformats.org/officeDocument/2006/relationships/image" Target="media/image74.png"/><Relationship Id="rId137" Type="http://schemas.openxmlformats.org/officeDocument/2006/relationships/image" Target="media/image82.png"/><Relationship Id="rId20" Type="http://schemas.openxmlformats.org/officeDocument/2006/relationships/image" Target="media/image3.png"/><Relationship Id="rId41" Type="http://schemas.microsoft.com/office/2007/relationships/diagramDrawing" Target="diagrams/drawing1.xml"/><Relationship Id="rId54" Type="http://schemas.openxmlformats.org/officeDocument/2006/relationships/image" Target="media/image21.png"/><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image" Target="media/image34.jpeg"/><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image" Target="media/image54.png"/><Relationship Id="rId111" Type="http://schemas.openxmlformats.org/officeDocument/2006/relationships/oleObject" Target="embeddings/oleObject18.bin"/><Relationship Id="rId132" Type="http://schemas.openxmlformats.org/officeDocument/2006/relationships/image" Target="media/image77.png"/><Relationship Id="rId140" Type="http://schemas.openxmlformats.org/officeDocument/2006/relationships/image" Target="media/image85.png"/><Relationship Id="rId145" Type="http://schemas.openxmlformats.org/officeDocument/2006/relationships/image" Target="media/image90.png"/><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hyperlink" Target="http://wiki.pinggu.org/index.php?doc-innerlink-%E6%BF%80%E5%8A%B1" TargetMode="External"/><Relationship Id="rId57" Type="http://schemas.openxmlformats.org/officeDocument/2006/relationships/image" Target="media/image23.png"/><Relationship Id="rId106" Type="http://schemas.openxmlformats.org/officeDocument/2006/relationships/image" Target="media/image59.emf"/><Relationship Id="rId114" Type="http://schemas.openxmlformats.org/officeDocument/2006/relationships/image" Target="media/image63.emf"/><Relationship Id="rId119" Type="http://schemas.openxmlformats.org/officeDocument/2006/relationships/image" Target="media/image66.png"/><Relationship Id="rId127" Type="http://schemas.openxmlformats.org/officeDocument/2006/relationships/image" Target="media/image72.png"/><Relationship Id="rId10" Type="http://schemas.openxmlformats.org/officeDocument/2006/relationships/header" Target="header2.xml"/><Relationship Id="rId31" Type="http://schemas.openxmlformats.org/officeDocument/2006/relationships/oleObject" Target="embeddings/oleObject1.bin"/><Relationship Id="rId44" Type="http://schemas.openxmlformats.org/officeDocument/2006/relationships/hyperlink" Target="http://wiki.pinggu.org/index.php?doc-innerlink-%E7%BB%84%E7%BB%87" TargetMode="External"/><Relationship Id="rId52" Type="http://schemas.openxmlformats.org/officeDocument/2006/relationships/image" Target="media/image19.png"/><Relationship Id="rId60" Type="http://schemas.openxmlformats.org/officeDocument/2006/relationships/image" Target="media/image25.emf"/><Relationship Id="rId65" Type="http://schemas.openxmlformats.org/officeDocument/2006/relationships/oleObject" Target="embeddings/oleObject7.bin"/><Relationship Id="rId73" Type="http://schemas.openxmlformats.org/officeDocument/2006/relationships/image" Target="media/image32.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4.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chart" Target="charts/chart1.xml"/><Relationship Id="rId122" Type="http://schemas.openxmlformats.org/officeDocument/2006/relationships/image" Target="media/image68.png"/><Relationship Id="rId130" Type="http://schemas.openxmlformats.org/officeDocument/2006/relationships/image" Target="media/image75.png"/><Relationship Id="rId135" Type="http://schemas.openxmlformats.org/officeDocument/2006/relationships/image" Target="media/image80.png"/><Relationship Id="rId143" Type="http://schemas.openxmlformats.org/officeDocument/2006/relationships/image" Target="media/image88.png"/><Relationship Id="rId148" Type="http://schemas.openxmlformats.org/officeDocument/2006/relationships/image" Target="media/image93.png"/><Relationship Id="rId151" Type="http://schemas.openxmlformats.org/officeDocument/2006/relationships/header" Target="header4.xml"/><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mailto:&#22522;&#20110;I@Report&#20570;&#30340;&#39033;&#30446;&#65292;&#34920;&#21333;&#37319;&#38598;&#12290;" TargetMode="External"/><Relationship Id="rId39" Type="http://schemas.openxmlformats.org/officeDocument/2006/relationships/diagramQuickStyle" Target="diagrams/quickStyle1.xml"/><Relationship Id="rId109" Type="http://schemas.openxmlformats.org/officeDocument/2006/relationships/oleObject" Target="embeddings/oleObject17.bin"/><Relationship Id="rId34"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image" Target="media/image35.emf"/><Relationship Id="rId97" Type="http://schemas.openxmlformats.org/officeDocument/2006/relationships/image" Target="media/image55.emf"/><Relationship Id="rId104" Type="http://schemas.openxmlformats.org/officeDocument/2006/relationships/image" Target="media/image58.emf"/><Relationship Id="rId120" Type="http://schemas.openxmlformats.org/officeDocument/2006/relationships/image" Target="media/image67.emf"/><Relationship Id="rId125" Type="http://schemas.openxmlformats.org/officeDocument/2006/relationships/image" Target="media/image70.jpeg"/><Relationship Id="rId141" Type="http://schemas.openxmlformats.org/officeDocument/2006/relationships/image" Target="media/image86.png"/><Relationship Id="rId146" Type="http://schemas.openxmlformats.org/officeDocument/2006/relationships/image" Target="media/image91.png"/><Relationship Id="rId7" Type="http://schemas.openxmlformats.org/officeDocument/2006/relationships/footnotes" Target="footnotes.xml"/><Relationship Id="rId71" Type="http://schemas.openxmlformats.org/officeDocument/2006/relationships/oleObject" Target="embeddings/oleObject10.bin"/><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diagramColors" Target="diagrams/colors1.xml"/><Relationship Id="rId45" Type="http://schemas.openxmlformats.org/officeDocument/2006/relationships/hyperlink" Target="http://wiki.pinggu.org/index.php?doc-innerlink-%E7%BB%84%E7%BB%87%E7%9B%AE%E6%A0%87" TargetMode="External"/><Relationship Id="rId66" Type="http://schemas.openxmlformats.org/officeDocument/2006/relationships/image" Target="media/image28.emf"/><Relationship Id="rId87" Type="http://schemas.openxmlformats.org/officeDocument/2006/relationships/image" Target="media/image45.png"/><Relationship Id="rId110" Type="http://schemas.openxmlformats.org/officeDocument/2006/relationships/image" Target="media/image61.emf"/><Relationship Id="rId115" Type="http://schemas.openxmlformats.org/officeDocument/2006/relationships/oleObject" Target="embeddings/oleObject20.bin"/><Relationship Id="rId131" Type="http://schemas.openxmlformats.org/officeDocument/2006/relationships/image" Target="media/image76.png"/><Relationship Id="rId136" Type="http://schemas.openxmlformats.org/officeDocument/2006/relationships/image" Target="media/image81.png"/><Relationship Id="rId61" Type="http://schemas.openxmlformats.org/officeDocument/2006/relationships/oleObject" Target="embeddings/oleObject5.bin"/><Relationship Id="rId82" Type="http://schemas.openxmlformats.org/officeDocument/2006/relationships/image" Target="media/image40.png"/><Relationship Id="rId152" Type="http://schemas.openxmlformats.org/officeDocument/2006/relationships/footer" Target="footer4.xml"/><Relationship Id="rId19" Type="http://schemas.openxmlformats.org/officeDocument/2006/relationships/image" Target="media/image2.png"/><Relationship Id="rId14" Type="http://schemas.openxmlformats.org/officeDocument/2006/relationships/footer" Target="footer3.xml"/><Relationship Id="rId30" Type="http://schemas.openxmlformats.org/officeDocument/2006/relationships/image" Target="media/image13.emf"/><Relationship Id="rId35" Type="http://schemas.openxmlformats.org/officeDocument/2006/relationships/oleObject" Target="embeddings/oleObject3.bin"/><Relationship Id="rId56" Type="http://schemas.openxmlformats.org/officeDocument/2006/relationships/hyperlink" Target="http://baike.baidu.com/view/1659.htm" TargetMode="External"/><Relationship Id="rId77" Type="http://schemas.openxmlformats.org/officeDocument/2006/relationships/oleObject" Target="embeddings/oleObject11.bin"/><Relationship Id="rId100" Type="http://schemas.openxmlformats.org/officeDocument/2006/relationships/oleObject" Target="embeddings/oleObject13.bin"/><Relationship Id="rId105" Type="http://schemas.openxmlformats.org/officeDocument/2006/relationships/oleObject" Target="embeddings/oleObject15.bin"/><Relationship Id="rId126" Type="http://schemas.openxmlformats.org/officeDocument/2006/relationships/image" Target="media/image71.png"/><Relationship Id="rId147" Type="http://schemas.openxmlformats.org/officeDocument/2006/relationships/image" Target="media/image92.png"/><Relationship Id="rId8" Type="http://schemas.openxmlformats.org/officeDocument/2006/relationships/endnotes" Target="endnotes.xml"/><Relationship Id="rId51" Type="http://schemas.openxmlformats.org/officeDocument/2006/relationships/image" Target="media/image18.jpeg"/><Relationship Id="rId72" Type="http://schemas.openxmlformats.org/officeDocument/2006/relationships/image" Target="media/image31.png"/><Relationship Id="rId93" Type="http://schemas.openxmlformats.org/officeDocument/2006/relationships/image" Target="media/image51.png"/><Relationship Id="rId98" Type="http://schemas.openxmlformats.org/officeDocument/2006/relationships/oleObject" Target="embeddings/oleObject12.bin"/><Relationship Id="rId121" Type="http://schemas.openxmlformats.org/officeDocument/2006/relationships/oleObject" Target="embeddings/oleObject22.bin"/><Relationship Id="rId142" Type="http://schemas.openxmlformats.org/officeDocument/2006/relationships/image" Target="media/image87.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zhangsheng\Desktop\&#22823;&#36816;&#32500;&#25307;&#25237;&#26631;\&#39033;&#30446;&#36153;&#29992;&#35745;&#3163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C$1</c:f>
              <c:strCache>
                <c:ptCount val="1"/>
                <c:pt idx="0">
                  <c:v>金额</c:v>
                </c:pt>
              </c:strCache>
            </c:strRef>
          </c:tx>
          <c:dLbls>
            <c:showLegendKey val="0"/>
            <c:showVal val="0"/>
            <c:showCatName val="0"/>
            <c:showSerName val="0"/>
            <c:showPercent val="1"/>
            <c:showBubbleSize val="0"/>
            <c:showLeaderLines val="1"/>
          </c:dLbls>
          <c:cat>
            <c:multiLvlStrRef>
              <c:f>Sheet1!$A$2:$B$8</c:f>
              <c:multiLvlStrCache>
                <c:ptCount val="7"/>
                <c:lvl>
                  <c:pt idx="0">
                    <c:v>驻场餐费补贴</c:v>
                  </c:pt>
                  <c:pt idx="1">
                    <c:v>加班餐费及交通费用</c:v>
                  </c:pt>
                  <c:pt idx="2">
                    <c:v>干系人员的通讯费</c:v>
                  </c:pt>
                  <c:pt idx="3">
                    <c:v>办公用品费用</c:v>
                  </c:pt>
                  <c:pt idx="4">
                    <c:v>团队建设费用</c:v>
                  </c:pt>
                  <c:pt idx="5">
                    <c:v>其他杂项费用</c:v>
                  </c:pt>
                  <c:pt idx="6">
                    <c:v>项目备用金</c:v>
                  </c:pt>
                </c:lvl>
                <c:lvl>
                  <c:pt idx="0">
                    <c:v>1</c:v>
                  </c:pt>
                  <c:pt idx="1">
                    <c:v>2</c:v>
                  </c:pt>
                  <c:pt idx="2">
                    <c:v>3</c:v>
                  </c:pt>
                  <c:pt idx="3">
                    <c:v>4</c:v>
                  </c:pt>
                  <c:pt idx="4">
                    <c:v>5</c:v>
                  </c:pt>
                  <c:pt idx="5">
                    <c:v>6</c:v>
                  </c:pt>
                  <c:pt idx="6">
                    <c:v>7</c:v>
                  </c:pt>
                </c:lvl>
              </c:multiLvlStrCache>
            </c:multiLvlStrRef>
          </c:cat>
          <c:val>
            <c:numRef>
              <c:f>Sheet1!$C$2:$C$8</c:f>
              <c:numCache>
                <c:formatCode>General</c:formatCode>
                <c:ptCount val="7"/>
                <c:pt idx="0">
                  <c:v>126000</c:v>
                </c:pt>
                <c:pt idx="1">
                  <c:v>134500</c:v>
                </c:pt>
                <c:pt idx="2">
                  <c:v>24000</c:v>
                </c:pt>
                <c:pt idx="3">
                  <c:v>20000</c:v>
                </c:pt>
                <c:pt idx="4">
                  <c:v>27000</c:v>
                </c:pt>
                <c:pt idx="5">
                  <c:v>20000</c:v>
                </c:pt>
                <c:pt idx="6">
                  <c:v>10000</c:v>
                </c:pt>
              </c:numCache>
            </c:numRef>
          </c:val>
        </c:ser>
        <c:dLbls>
          <c:showLegendKey val="0"/>
          <c:showVal val="0"/>
          <c:showCatName val="0"/>
          <c:showSerName val="0"/>
          <c:showPercent val="1"/>
          <c:showBubbleSize val="0"/>
          <c:showLeaderLines val="1"/>
        </c:dLbls>
      </c:pie3DChart>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65EFE1-E52E-4A24-8E99-00EE0193A058}"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81EED610-E725-4A10-844A-281933728922}">
      <dgm:prSet phldrT="[文本]" custT="1"/>
      <dgm:spPr>
        <a:xfrm>
          <a:off x="726247" y="225"/>
          <a:ext cx="1091946" cy="54597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zh-CN" altLang="en-US" sz="1000" dirty="0">
              <a:solidFill>
                <a:sysClr val="window" lastClr="FFFFFF"/>
              </a:solidFill>
              <a:latin typeface="微软雅黑" pitchFamily="34" charset="-122"/>
              <a:ea typeface="微软雅黑" pitchFamily="34" charset="-122"/>
              <a:cs typeface="+mn-cs"/>
            </a:rPr>
            <a:t>新员工</a:t>
          </a:r>
          <a:endParaRPr lang="en-US" altLang="zh-CN" sz="1000" dirty="0">
            <a:solidFill>
              <a:sysClr val="window" lastClr="FFFFFF"/>
            </a:solidFill>
            <a:latin typeface="微软雅黑" pitchFamily="34" charset="-122"/>
            <a:ea typeface="微软雅黑" pitchFamily="34" charset="-122"/>
            <a:cs typeface="+mn-cs"/>
          </a:endParaRPr>
        </a:p>
        <a:p>
          <a:pPr algn="ctr"/>
          <a:r>
            <a:rPr lang="zh-CN" altLang="en-US" sz="1000" dirty="0">
              <a:solidFill>
                <a:sysClr val="window" lastClr="FFFFFF"/>
              </a:solidFill>
              <a:latin typeface="微软雅黑" pitchFamily="34" charset="-122"/>
              <a:ea typeface="微软雅黑" pitchFamily="34" charset="-122"/>
              <a:cs typeface="+mn-cs"/>
            </a:rPr>
            <a:t>培训课程</a:t>
          </a:r>
        </a:p>
      </dgm:t>
    </dgm:pt>
    <dgm:pt modelId="{5A5D4155-E5B7-4697-9CFF-43FEC4B8B25C}" type="parTrans" cxnId="{3D19AEA6-C6BC-4944-A49A-53A75479E78D}">
      <dgm:prSet/>
      <dgm:spPr/>
      <dgm:t>
        <a:bodyPr/>
        <a:lstStyle/>
        <a:p>
          <a:pPr algn="ctr"/>
          <a:endParaRPr lang="zh-CN" altLang="en-US" sz="1000">
            <a:latin typeface="微软雅黑" pitchFamily="34" charset="-122"/>
            <a:ea typeface="微软雅黑" pitchFamily="34" charset="-122"/>
          </a:endParaRPr>
        </a:p>
      </dgm:t>
    </dgm:pt>
    <dgm:pt modelId="{2190A063-9EFD-4769-B151-9477950B134F}" type="sibTrans" cxnId="{3D19AEA6-C6BC-4944-A49A-53A75479E78D}">
      <dgm:prSet/>
      <dgm:spPr/>
      <dgm:t>
        <a:bodyPr/>
        <a:lstStyle/>
        <a:p>
          <a:pPr algn="ctr"/>
          <a:endParaRPr lang="zh-CN" altLang="en-US" sz="1000">
            <a:latin typeface="微软雅黑" pitchFamily="34" charset="-122"/>
            <a:ea typeface="微软雅黑" pitchFamily="34" charset="-122"/>
          </a:endParaRPr>
        </a:p>
      </dgm:t>
    </dgm:pt>
    <dgm:pt modelId="{1B8DDFAD-A205-45F9-A5FD-49164D4CE8D9}">
      <dgm:prSet phldrT="[文本]" custT="1"/>
      <dgm:spPr>
        <a:xfrm>
          <a:off x="944637" y="682692"/>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数据库基础</a:t>
          </a:r>
        </a:p>
      </dgm:t>
    </dgm:pt>
    <dgm:pt modelId="{0675F347-5C08-4C48-87AC-1221AB3A8EE4}" type="parTrans" cxnId="{C85A5785-B71E-4568-A01A-A36040E7CC1E}">
      <dgm:prSet/>
      <dgm:spPr>
        <a:xfrm>
          <a:off x="835442" y="546199"/>
          <a:ext cx="109194" cy="409480"/>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797F7BBB-063F-47D7-9516-EC641430E2C7}" type="sibTrans" cxnId="{C85A5785-B71E-4568-A01A-A36040E7CC1E}">
      <dgm:prSet/>
      <dgm:spPr/>
      <dgm:t>
        <a:bodyPr/>
        <a:lstStyle/>
        <a:p>
          <a:pPr algn="ctr"/>
          <a:endParaRPr lang="zh-CN" altLang="en-US" sz="1000">
            <a:latin typeface="微软雅黑" pitchFamily="34" charset="-122"/>
            <a:ea typeface="微软雅黑" pitchFamily="34" charset="-122"/>
          </a:endParaRPr>
        </a:p>
      </dgm:t>
    </dgm:pt>
    <dgm:pt modelId="{688625AB-B7A0-4A30-965B-59471D986033}">
      <dgm:prSet phldrT="[文本]" custT="1"/>
      <dgm:spPr>
        <a:xfrm>
          <a:off x="944637" y="1365159"/>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en-US" altLang="zh-CN" sz="1000" dirty="0">
              <a:solidFill>
                <a:sysClr val="windowText" lastClr="000000">
                  <a:hueOff val="0"/>
                  <a:satOff val="0"/>
                  <a:lumOff val="0"/>
                  <a:alphaOff val="0"/>
                </a:sysClr>
              </a:solidFill>
              <a:latin typeface="微软雅黑" pitchFamily="34" charset="-122"/>
              <a:ea typeface="微软雅黑" pitchFamily="34" charset="-122"/>
              <a:cs typeface="+mn-cs"/>
            </a:rPr>
            <a:t>UNIX</a:t>
          </a: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设计基础</a:t>
          </a:r>
        </a:p>
      </dgm:t>
    </dgm:pt>
    <dgm:pt modelId="{68310D2E-440A-4108-86AF-8A4ED32AB242}" type="parTrans" cxnId="{17C6CEFF-28CB-4F84-B477-8C37E7B8B566}">
      <dgm:prSet/>
      <dgm:spPr>
        <a:xfrm>
          <a:off x="835442" y="546199"/>
          <a:ext cx="109194" cy="1091946"/>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2FBD9815-12A1-4F68-9071-E867BFEFD6E2}" type="sibTrans" cxnId="{17C6CEFF-28CB-4F84-B477-8C37E7B8B566}">
      <dgm:prSet/>
      <dgm:spPr/>
      <dgm:t>
        <a:bodyPr/>
        <a:lstStyle/>
        <a:p>
          <a:pPr algn="ctr"/>
          <a:endParaRPr lang="zh-CN" altLang="en-US" sz="1000">
            <a:latin typeface="微软雅黑" pitchFamily="34" charset="-122"/>
            <a:ea typeface="微软雅黑" pitchFamily="34" charset="-122"/>
          </a:endParaRPr>
        </a:p>
      </dgm:t>
    </dgm:pt>
    <dgm:pt modelId="{ABD2FDE3-8604-4ECB-863A-C60B7301A073}">
      <dgm:prSet phldrT="[文本]" custT="1"/>
      <dgm:spPr>
        <a:xfrm>
          <a:off x="2091181" y="225"/>
          <a:ext cx="1091946" cy="54597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zh-CN" altLang="en-US" sz="1000" dirty="0">
              <a:solidFill>
                <a:sysClr val="window" lastClr="FFFFFF"/>
              </a:solidFill>
              <a:latin typeface="微软雅黑" pitchFamily="34" charset="-122"/>
              <a:ea typeface="微软雅黑" pitchFamily="34" charset="-122"/>
              <a:cs typeface="+mn-cs"/>
            </a:rPr>
            <a:t>初级技术</a:t>
          </a:r>
          <a:endParaRPr lang="en-US" altLang="zh-CN" sz="1000" dirty="0">
            <a:solidFill>
              <a:sysClr val="window" lastClr="FFFFFF"/>
            </a:solidFill>
            <a:latin typeface="微软雅黑" pitchFamily="34" charset="-122"/>
            <a:ea typeface="微软雅黑" pitchFamily="34" charset="-122"/>
            <a:cs typeface="+mn-cs"/>
          </a:endParaRPr>
        </a:p>
        <a:p>
          <a:pPr algn="ctr"/>
          <a:r>
            <a:rPr lang="zh-CN" altLang="en-US" sz="1000" dirty="0">
              <a:solidFill>
                <a:sysClr val="window" lastClr="FFFFFF"/>
              </a:solidFill>
              <a:latin typeface="微软雅黑" pitchFamily="34" charset="-122"/>
              <a:ea typeface="微软雅黑" pitchFamily="34" charset="-122"/>
              <a:cs typeface="+mn-cs"/>
            </a:rPr>
            <a:t>培训课程</a:t>
          </a:r>
        </a:p>
      </dgm:t>
    </dgm:pt>
    <dgm:pt modelId="{0B6DCAFE-0EA3-4680-B7F3-C63D837E0487}" type="parTrans" cxnId="{4AD1FDD3-1523-47FC-B6C0-640384FBDC68}">
      <dgm:prSet/>
      <dgm:spPr/>
      <dgm:t>
        <a:bodyPr/>
        <a:lstStyle/>
        <a:p>
          <a:pPr algn="ctr"/>
          <a:endParaRPr lang="zh-CN" altLang="en-US" sz="1000">
            <a:latin typeface="微软雅黑" pitchFamily="34" charset="-122"/>
            <a:ea typeface="微软雅黑" pitchFamily="34" charset="-122"/>
          </a:endParaRPr>
        </a:p>
      </dgm:t>
    </dgm:pt>
    <dgm:pt modelId="{104BEED7-999E-4CCF-A313-0B53CDADE4F6}" type="sibTrans" cxnId="{4AD1FDD3-1523-47FC-B6C0-640384FBDC68}">
      <dgm:prSet/>
      <dgm:spPr/>
      <dgm:t>
        <a:bodyPr/>
        <a:lstStyle/>
        <a:p>
          <a:pPr algn="ctr"/>
          <a:endParaRPr lang="zh-CN" altLang="en-US" sz="1000">
            <a:latin typeface="微软雅黑" pitchFamily="34" charset="-122"/>
            <a:ea typeface="微软雅黑" pitchFamily="34" charset="-122"/>
          </a:endParaRPr>
        </a:p>
      </dgm:t>
    </dgm:pt>
    <dgm:pt modelId="{FBF6D164-E6CB-46DB-8B0A-EF5DA92B4F60}">
      <dgm:prSet phldrT="[文本]" custT="1"/>
      <dgm:spPr>
        <a:xfrm>
          <a:off x="2309570" y="682692"/>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系统类</a:t>
          </a:r>
        </a:p>
      </dgm:t>
    </dgm:pt>
    <dgm:pt modelId="{E6E5BAE0-6FBD-46F0-A2FF-969ED790806E}" type="parTrans" cxnId="{F1264624-264A-4EB0-860A-C5C34E7A446A}">
      <dgm:prSet/>
      <dgm:spPr>
        <a:xfrm>
          <a:off x="2200376" y="546199"/>
          <a:ext cx="109194" cy="409480"/>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8B091083-7FC2-433E-BF62-4A86D3297B12}" type="sibTrans" cxnId="{F1264624-264A-4EB0-860A-C5C34E7A446A}">
      <dgm:prSet/>
      <dgm:spPr/>
      <dgm:t>
        <a:bodyPr/>
        <a:lstStyle/>
        <a:p>
          <a:pPr algn="ctr"/>
          <a:endParaRPr lang="zh-CN" altLang="en-US" sz="1000">
            <a:latin typeface="微软雅黑" pitchFamily="34" charset="-122"/>
            <a:ea typeface="微软雅黑" pitchFamily="34" charset="-122"/>
          </a:endParaRPr>
        </a:p>
      </dgm:t>
    </dgm:pt>
    <dgm:pt modelId="{D581959E-4685-40FF-8104-7D56864B12A0}">
      <dgm:prSet phldrT="[文本]" custT="1"/>
      <dgm:spPr>
        <a:xfrm>
          <a:off x="2309570" y="1365159"/>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开发类</a:t>
          </a:r>
        </a:p>
      </dgm:t>
    </dgm:pt>
    <dgm:pt modelId="{C6AEE95A-2A0D-4305-BA24-0011B1E7EA9F}" type="parTrans" cxnId="{96ECA7AE-B095-4858-89B6-B3E6ADBC97E7}">
      <dgm:prSet/>
      <dgm:spPr>
        <a:xfrm>
          <a:off x="2200376" y="546199"/>
          <a:ext cx="109194" cy="1091946"/>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67317F13-38F5-461B-B5EA-D97F384AA376}" type="sibTrans" cxnId="{96ECA7AE-B095-4858-89B6-B3E6ADBC97E7}">
      <dgm:prSet/>
      <dgm:spPr/>
      <dgm:t>
        <a:bodyPr/>
        <a:lstStyle/>
        <a:p>
          <a:pPr algn="ctr"/>
          <a:endParaRPr lang="zh-CN" altLang="en-US" sz="1000">
            <a:latin typeface="微软雅黑" pitchFamily="34" charset="-122"/>
            <a:ea typeface="微软雅黑" pitchFamily="34" charset="-122"/>
          </a:endParaRPr>
        </a:p>
      </dgm:t>
    </dgm:pt>
    <dgm:pt modelId="{C82C5831-00A8-4323-850A-3AF278DC346D}">
      <dgm:prSet custT="1"/>
      <dgm:spPr>
        <a:xfrm>
          <a:off x="3456115" y="225"/>
          <a:ext cx="1091946" cy="54597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zh-CN" altLang="en-US" sz="1000" dirty="0">
              <a:solidFill>
                <a:sysClr val="window" lastClr="FFFFFF"/>
              </a:solidFill>
              <a:latin typeface="微软雅黑" pitchFamily="34" charset="-122"/>
              <a:ea typeface="微软雅黑" pitchFamily="34" charset="-122"/>
              <a:cs typeface="+mn-cs"/>
            </a:rPr>
            <a:t>高级技术</a:t>
          </a:r>
          <a:endParaRPr lang="en-US" altLang="zh-CN" sz="1000" dirty="0">
            <a:solidFill>
              <a:sysClr val="window" lastClr="FFFFFF"/>
            </a:solidFill>
            <a:latin typeface="微软雅黑" pitchFamily="34" charset="-122"/>
            <a:ea typeface="微软雅黑" pitchFamily="34" charset="-122"/>
            <a:cs typeface="+mn-cs"/>
          </a:endParaRPr>
        </a:p>
        <a:p>
          <a:pPr algn="ctr"/>
          <a:r>
            <a:rPr lang="zh-CN" altLang="en-US" sz="1000" dirty="0">
              <a:solidFill>
                <a:sysClr val="window" lastClr="FFFFFF"/>
              </a:solidFill>
              <a:latin typeface="微软雅黑" pitchFamily="34" charset="-122"/>
              <a:ea typeface="微软雅黑" pitchFamily="34" charset="-122"/>
              <a:cs typeface="+mn-cs"/>
            </a:rPr>
            <a:t>培训课程</a:t>
          </a:r>
        </a:p>
      </dgm:t>
    </dgm:pt>
    <dgm:pt modelId="{5523D3CB-6986-459C-830B-5EB6D279B43E}" type="parTrans" cxnId="{919EC26B-2865-4895-B0F6-1CEC4CBCCFE0}">
      <dgm:prSet/>
      <dgm:spPr/>
      <dgm:t>
        <a:bodyPr/>
        <a:lstStyle/>
        <a:p>
          <a:pPr algn="ctr"/>
          <a:endParaRPr lang="zh-CN" altLang="en-US" sz="1000">
            <a:latin typeface="微软雅黑" pitchFamily="34" charset="-122"/>
            <a:ea typeface="微软雅黑" pitchFamily="34" charset="-122"/>
          </a:endParaRPr>
        </a:p>
      </dgm:t>
    </dgm:pt>
    <dgm:pt modelId="{98B9EB37-33EA-4CD9-9172-DBE250E5AB15}" type="sibTrans" cxnId="{919EC26B-2865-4895-B0F6-1CEC4CBCCFE0}">
      <dgm:prSet/>
      <dgm:spPr/>
      <dgm:t>
        <a:bodyPr/>
        <a:lstStyle/>
        <a:p>
          <a:pPr algn="ctr"/>
          <a:endParaRPr lang="zh-CN" altLang="en-US" sz="1000">
            <a:latin typeface="微软雅黑" pitchFamily="34" charset="-122"/>
            <a:ea typeface="微软雅黑" pitchFamily="34" charset="-122"/>
          </a:endParaRPr>
        </a:p>
      </dgm:t>
    </dgm:pt>
    <dgm:pt modelId="{DF5CF19C-3D5D-476B-B13C-F7A57B1697A8}">
      <dgm:prSet custT="1"/>
      <dgm:spPr>
        <a:xfrm>
          <a:off x="3674504" y="682692"/>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敏捷开发</a:t>
          </a:r>
        </a:p>
      </dgm:t>
    </dgm:pt>
    <dgm:pt modelId="{AA4C3322-6927-4C49-99EC-B56142EC7D5F}" type="parTrans" cxnId="{784DD9AB-0CE4-45AF-A7BE-6417A38698A3}">
      <dgm:prSet/>
      <dgm:spPr>
        <a:xfrm>
          <a:off x="3565309" y="546199"/>
          <a:ext cx="109194" cy="409480"/>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D8B05CCE-A948-4573-87C7-977570D7919A}" type="sibTrans" cxnId="{784DD9AB-0CE4-45AF-A7BE-6417A38698A3}">
      <dgm:prSet/>
      <dgm:spPr/>
      <dgm:t>
        <a:bodyPr/>
        <a:lstStyle/>
        <a:p>
          <a:pPr algn="ctr"/>
          <a:endParaRPr lang="zh-CN" altLang="en-US" sz="1000">
            <a:latin typeface="微软雅黑" pitchFamily="34" charset="-122"/>
            <a:ea typeface="微软雅黑" pitchFamily="34" charset="-122"/>
          </a:endParaRPr>
        </a:p>
      </dgm:t>
    </dgm:pt>
    <dgm:pt modelId="{170E90F6-6B60-4056-AC62-7476AE469392}">
      <dgm:prSet custT="1"/>
      <dgm:spPr>
        <a:xfrm>
          <a:off x="3674504" y="1365159"/>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架构设计</a:t>
          </a:r>
        </a:p>
      </dgm:t>
    </dgm:pt>
    <dgm:pt modelId="{B4033259-A5B8-42EA-A556-F9620D62632A}" type="parTrans" cxnId="{A806AF51-228B-41AD-B849-DF1EDA95ED40}">
      <dgm:prSet/>
      <dgm:spPr>
        <a:xfrm>
          <a:off x="3565309" y="546199"/>
          <a:ext cx="109194" cy="1091946"/>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4C7634EC-4FF8-4C8C-AB38-815E47759778}" type="sibTrans" cxnId="{A806AF51-228B-41AD-B849-DF1EDA95ED40}">
      <dgm:prSet/>
      <dgm:spPr/>
      <dgm:t>
        <a:bodyPr/>
        <a:lstStyle/>
        <a:p>
          <a:pPr algn="ctr"/>
          <a:endParaRPr lang="zh-CN" altLang="en-US" sz="1000">
            <a:latin typeface="微软雅黑" pitchFamily="34" charset="-122"/>
            <a:ea typeface="微软雅黑" pitchFamily="34" charset="-122"/>
          </a:endParaRPr>
        </a:p>
      </dgm:t>
    </dgm:pt>
    <dgm:pt modelId="{22A842E4-1C71-4423-A551-42BBC73C763D}">
      <dgm:prSet custT="1"/>
      <dgm:spPr>
        <a:xfrm>
          <a:off x="3674504" y="2047626"/>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云计算类</a:t>
          </a:r>
        </a:p>
      </dgm:t>
    </dgm:pt>
    <dgm:pt modelId="{5837B561-F2BA-4035-92F1-A7947203DF9C}" type="parTrans" cxnId="{A1BA58A2-1B0D-4D5E-B585-DE12CE238A0E}">
      <dgm:prSet/>
      <dgm:spPr>
        <a:xfrm>
          <a:off x="3565309" y="546199"/>
          <a:ext cx="109194" cy="1774413"/>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AEAC8A8D-CDF0-4FBF-9ABA-F49087434DE0}" type="sibTrans" cxnId="{A1BA58A2-1B0D-4D5E-B585-DE12CE238A0E}">
      <dgm:prSet/>
      <dgm:spPr/>
      <dgm:t>
        <a:bodyPr/>
        <a:lstStyle/>
        <a:p>
          <a:pPr algn="ctr"/>
          <a:endParaRPr lang="zh-CN" altLang="en-US" sz="1000">
            <a:latin typeface="微软雅黑" pitchFamily="34" charset="-122"/>
            <a:ea typeface="微软雅黑" pitchFamily="34" charset="-122"/>
          </a:endParaRPr>
        </a:p>
      </dgm:t>
    </dgm:pt>
    <dgm:pt modelId="{504F3818-5836-4EEC-A9BE-5F6917C7DFC0}">
      <dgm:prSet custT="1"/>
      <dgm:spPr>
        <a:xfrm>
          <a:off x="2309570" y="2047626"/>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测试类</a:t>
          </a:r>
        </a:p>
      </dgm:t>
    </dgm:pt>
    <dgm:pt modelId="{09204DA0-5F13-4EEA-8CC8-C46275688F06}" type="parTrans" cxnId="{2A75132A-FC9E-40D7-AB3A-1B5C48C73C76}">
      <dgm:prSet/>
      <dgm:spPr>
        <a:xfrm>
          <a:off x="2200376" y="546199"/>
          <a:ext cx="109194" cy="1774413"/>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8CE537FB-52A3-4837-A9C3-8021F00CB553}" type="sibTrans" cxnId="{2A75132A-FC9E-40D7-AB3A-1B5C48C73C76}">
      <dgm:prSet/>
      <dgm:spPr/>
      <dgm:t>
        <a:bodyPr/>
        <a:lstStyle/>
        <a:p>
          <a:pPr algn="ctr"/>
          <a:endParaRPr lang="zh-CN" altLang="en-US" sz="1000">
            <a:latin typeface="微软雅黑" pitchFamily="34" charset="-122"/>
            <a:ea typeface="微软雅黑" pitchFamily="34" charset="-122"/>
          </a:endParaRPr>
        </a:p>
      </dgm:t>
    </dgm:pt>
    <dgm:pt modelId="{D55A0FCF-2474-4330-A4AF-2A8A498ADE99}">
      <dgm:prSet custT="1"/>
      <dgm:spPr>
        <a:xfrm>
          <a:off x="944637" y="2047626"/>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en-US" altLang="zh-CN" sz="1000" dirty="0">
              <a:solidFill>
                <a:sysClr val="windowText" lastClr="000000">
                  <a:hueOff val="0"/>
                  <a:satOff val="0"/>
                  <a:lumOff val="0"/>
                  <a:alphaOff val="0"/>
                </a:sysClr>
              </a:solidFill>
              <a:latin typeface="微软雅黑" pitchFamily="34" charset="-122"/>
              <a:ea typeface="微软雅黑" pitchFamily="34" charset="-122"/>
              <a:cs typeface="+mn-cs"/>
            </a:rPr>
            <a:t>C++</a:t>
          </a: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开发基础</a:t>
          </a:r>
        </a:p>
      </dgm:t>
    </dgm:pt>
    <dgm:pt modelId="{E4C1C4FF-1A6C-49F1-A131-36FF19FA8D87}" type="parTrans" cxnId="{473EC3E0-4F75-4EC9-8A29-604B727445CE}">
      <dgm:prSet/>
      <dgm:spPr>
        <a:xfrm>
          <a:off x="835442" y="546199"/>
          <a:ext cx="109194" cy="1774413"/>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AFEC3541-E02F-4EB2-8438-9DAC440641C5}" type="sibTrans" cxnId="{473EC3E0-4F75-4EC9-8A29-604B727445CE}">
      <dgm:prSet/>
      <dgm:spPr/>
      <dgm:t>
        <a:bodyPr/>
        <a:lstStyle/>
        <a:p>
          <a:pPr algn="ctr"/>
          <a:endParaRPr lang="zh-CN" altLang="en-US" sz="1000">
            <a:latin typeface="微软雅黑" pitchFamily="34" charset="-122"/>
            <a:ea typeface="微软雅黑" pitchFamily="34" charset="-122"/>
          </a:endParaRPr>
        </a:p>
      </dgm:t>
    </dgm:pt>
    <dgm:pt modelId="{628C5698-66AA-4ADE-9717-2A68B06EDC6F}">
      <dgm:prSet custT="1"/>
      <dgm:spPr>
        <a:xfrm>
          <a:off x="2309570" y="2730092"/>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设计类</a:t>
          </a:r>
        </a:p>
      </dgm:t>
    </dgm:pt>
    <dgm:pt modelId="{9EABD7A7-87BB-4907-992A-C21AD4B93547}" type="parTrans" cxnId="{8810E15E-43EA-4C6D-85A9-640260ACD3E1}">
      <dgm:prSet/>
      <dgm:spPr>
        <a:xfrm>
          <a:off x="2200376" y="546199"/>
          <a:ext cx="109194" cy="2456880"/>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6D6E2F8B-6A70-4109-87C2-DD1F999C99D5}" type="sibTrans" cxnId="{8810E15E-43EA-4C6D-85A9-640260ACD3E1}">
      <dgm:prSet/>
      <dgm:spPr/>
      <dgm:t>
        <a:bodyPr/>
        <a:lstStyle/>
        <a:p>
          <a:pPr algn="ctr"/>
          <a:endParaRPr lang="zh-CN" altLang="en-US" sz="1000">
            <a:latin typeface="微软雅黑" pitchFamily="34" charset="-122"/>
            <a:ea typeface="微软雅黑" pitchFamily="34" charset="-122"/>
          </a:endParaRPr>
        </a:p>
      </dgm:t>
    </dgm:pt>
    <dgm:pt modelId="{4999AD61-C435-4F59-9FA7-6AF88126B61A}">
      <dgm:prSet custT="1"/>
      <dgm:spPr>
        <a:xfrm>
          <a:off x="3674504" y="2730092"/>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大数据类</a:t>
          </a:r>
        </a:p>
      </dgm:t>
    </dgm:pt>
    <dgm:pt modelId="{3B12D3D9-E8C3-481A-A4C6-B135EDB4A8F7}" type="parTrans" cxnId="{3F2730E7-C889-4330-8F22-EADD65D1645B}">
      <dgm:prSet/>
      <dgm:spPr>
        <a:xfrm>
          <a:off x="3565309" y="546199"/>
          <a:ext cx="109194" cy="2456880"/>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C9058ADD-65CC-44AC-9B0D-4E38F8ADE950}" type="sibTrans" cxnId="{3F2730E7-C889-4330-8F22-EADD65D1645B}">
      <dgm:prSet/>
      <dgm:spPr/>
      <dgm:t>
        <a:bodyPr/>
        <a:lstStyle/>
        <a:p>
          <a:pPr algn="ctr"/>
          <a:endParaRPr lang="zh-CN" altLang="en-US" sz="1000">
            <a:latin typeface="微软雅黑" pitchFamily="34" charset="-122"/>
            <a:ea typeface="微软雅黑" pitchFamily="34" charset="-122"/>
          </a:endParaRPr>
        </a:p>
      </dgm:t>
    </dgm:pt>
    <dgm:pt modelId="{F85502A2-BC3E-422F-A26D-4AB98A815433}">
      <dgm:prSet custT="1"/>
      <dgm:spPr>
        <a:xfrm>
          <a:off x="944637" y="2730092"/>
          <a:ext cx="873557" cy="545973"/>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lgn="ctr"/>
          <a:r>
            <a:rPr lang="en-US" altLang="zh-CN" sz="1000" dirty="0">
              <a:solidFill>
                <a:sysClr val="windowText" lastClr="000000">
                  <a:hueOff val="0"/>
                  <a:satOff val="0"/>
                  <a:lumOff val="0"/>
                  <a:alphaOff val="0"/>
                </a:sysClr>
              </a:solidFill>
              <a:latin typeface="微软雅黑" pitchFamily="34" charset="-122"/>
              <a:ea typeface="微软雅黑" pitchFamily="34" charset="-122"/>
              <a:cs typeface="+mn-cs"/>
            </a:rPr>
            <a:t>JAVA</a:t>
          </a:r>
          <a:r>
            <a:rPr lang="zh-CN" altLang="en-US" sz="1000" dirty="0">
              <a:solidFill>
                <a:sysClr val="windowText" lastClr="000000">
                  <a:hueOff val="0"/>
                  <a:satOff val="0"/>
                  <a:lumOff val="0"/>
                  <a:alphaOff val="0"/>
                </a:sysClr>
              </a:solidFill>
              <a:latin typeface="微软雅黑" pitchFamily="34" charset="-122"/>
              <a:ea typeface="微软雅黑" pitchFamily="34" charset="-122"/>
              <a:cs typeface="+mn-cs"/>
            </a:rPr>
            <a:t>开发基础</a:t>
          </a:r>
        </a:p>
      </dgm:t>
    </dgm:pt>
    <dgm:pt modelId="{A928415A-3545-41B0-981E-CBC227FC9F92}" type="parTrans" cxnId="{13196971-1985-47B6-A0BA-C0E61B68F1B1}">
      <dgm:prSet/>
      <dgm:spPr>
        <a:xfrm>
          <a:off x="835442" y="546199"/>
          <a:ext cx="109194" cy="2456880"/>
        </a:xfrm>
        <a:noFill/>
        <a:ln w="25400" cap="flat" cmpd="sng" algn="ctr">
          <a:solidFill>
            <a:srgbClr val="4F81BD">
              <a:shade val="60000"/>
              <a:hueOff val="0"/>
              <a:satOff val="0"/>
              <a:lumOff val="0"/>
              <a:alphaOff val="0"/>
            </a:srgbClr>
          </a:solidFill>
          <a:prstDash val="solid"/>
        </a:ln>
        <a:effectLst/>
      </dgm:spPr>
      <dgm:t>
        <a:bodyPr/>
        <a:lstStyle/>
        <a:p>
          <a:pPr algn="ctr"/>
          <a:endParaRPr lang="zh-CN" altLang="en-US" sz="1000">
            <a:latin typeface="微软雅黑" pitchFamily="34" charset="-122"/>
            <a:ea typeface="微软雅黑" pitchFamily="34" charset="-122"/>
          </a:endParaRPr>
        </a:p>
      </dgm:t>
    </dgm:pt>
    <dgm:pt modelId="{AC1585A5-A7F1-4EAC-A36F-4BA99511B6CE}" type="sibTrans" cxnId="{13196971-1985-47B6-A0BA-C0E61B68F1B1}">
      <dgm:prSet/>
      <dgm:spPr/>
      <dgm:t>
        <a:bodyPr/>
        <a:lstStyle/>
        <a:p>
          <a:pPr algn="ctr"/>
          <a:endParaRPr lang="zh-CN" altLang="en-US" sz="1000">
            <a:latin typeface="微软雅黑" pitchFamily="34" charset="-122"/>
            <a:ea typeface="微软雅黑" pitchFamily="34" charset="-122"/>
          </a:endParaRPr>
        </a:p>
      </dgm:t>
    </dgm:pt>
    <dgm:pt modelId="{0591819B-59FC-42FD-92F1-E393D03D25A9}" type="pres">
      <dgm:prSet presAssocID="{0A65EFE1-E52E-4A24-8E99-00EE0193A058}" presName="diagram" presStyleCnt="0">
        <dgm:presLayoutVars>
          <dgm:chPref val="1"/>
          <dgm:dir/>
          <dgm:animOne val="branch"/>
          <dgm:animLvl val="lvl"/>
          <dgm:resizeHandles/>
        </dgm:presLayoutVars>
      </dgm:prSet>
      <dgm:spPr/>
      <dgm:t>
        <a:bodyPr/>
        <a:lstStyle/>
        <a:p>
          <a:endParaRPr lang="zh-CN" altLang="en-US"/>
        </a:p>
      </dgm:t>
    </dgm:pt>
    <dgm:pt modelId="{DFF53D94-ED23-433D-8EEA-D99B367DFF11}" type="pres">
      <dgm:prSet presAssocID="{81EED610-E725-4A10-844A-281933728922}" presName="root" presStyleCnt="0"/>
      <dgm:spPr/>
    </dgm:pt>
    <dgm:pt modelId="{10EB4489-1DA0-4B45-90BF-336F85920940}" type="pres">
      <dgm:prSet presAssocID="{81EED610-E725-4A10-844A-281933728922}" presName="rootComposite" presStyleCnt="0"/>
      <dgm:spPr/>
    </dgm:pt>
    <dgm:pt modelId="{958FB3CA-522C-4562-9854-4C8E0B5F1E0A}" type="pres">
      <dgm:prSet presAssocID="{81EED610-E725-4A10-844A-281933728922}" presName="rootText" presStyleLbl="node1" presStyleIdx="0" presStyleCnt="3"/>
      <dgm:spPr>
        <a:prstGeom prst="roundRect">
          <a:avLst>
            <a:gd name="adj" fmla="val 10000"/>
          </a:avLst>
        </a:prstGeom>
      </dgm:spPr>
      <dgm:t>
        <a:bodyPr/>
        <a:lstStyle/>
        <a:p>
          <a:endParaRPr lang="zh-CN" altLang="en-US"/>
        </a:p>
      </dgm:t>
    </dgm:pt>
    <dgm:pt modelId="{F9255349-2B72-4F6A-931A-7F9553BCF9BC}" type="pres">
      <dgm:prSet presAssocID="{81EED610-E725-4A10-844A-281933728922}" presName="rootConnector" presStyleLbl="node1" presStyleIdx="0" presStyleCnt="3"/>
      <dgm:spPr/>
      <dgm:t>
        <a:bodyPr/>
        <a:lstStyle/>
        <a:p>
          <a:endParaRPr lang="zh-CN" altLang="en-US"/>
        </a:p>
      </dgm:t>
    </dgm:pt>
    <dgm:pt modelId="{6669F702-1FB7-4274-B266-8E264897BA1F}" type="pres">
      <dgm:prSet presAssocID="{81EED610-E725-4A10-844A-281933728922}" presName="childShape" presStyleCnt="0"/>
      <dgm:spPr/>
    </dgm:pt>
    <dgm:pt modelId="{7DC87BC9-C52A-445C-BD48-5E193A83A5E4}" type="pres">
      <dgm:prSet presAssocID="{0675F347-5C08-4C48-87AC-1221AB3A8EE4}" presName="Name13" presStyleLbl="parChTrans1D2" presStyleIdx="0" presStyleCnt="12"/>
      <dgm:spPr>
        <a:custGeom>
          <a:avLst/>
          <a:gdLst/>
          <a:ahLst/>
          <a:cxnLst/>
          <a:rect l="0" t="0" r="0" b="0"/>
          <a:pathLst>
            <a:path>
              <a:moveTo>
                <a:pt x="0" y="0"/>
              </a:moveTo>
              <a:lnTo>
                <a:pt x="0" y="409962"/>
              </a:lnTo>
              <a:lnTo>
                <a:pt x="109323" y="409962"/>
              </a:lnTo>
            </a:path>
          </a:pathLst>
        </a:custGeom>
      </dgm:spPr>
      <dgm:t>
        <a:bodyPr/>
        <a:lstStyle/>
        <a:p>
          <a:endParaRPr lang="zh-CN" altLang="en-US"/>
        </a:p>
      </dgm:t>
    </dgm:pt>
    <dgm:pt modelId="{C865050B-508B-4FDD-A24F-13AB461AB4DE}" type="pres">
      <dgm:prSet presAssocID="{1B8DDFAD-A205-45F9-A5FD-49164D4CE8D9}" presName="childText" presStyleLbl="bgAcc1" presStyleIdx="0" presStyleCnt="12">
        <dgm:presLayoutVars>
          <dgm:bulletEnabled val="1"/>
        </dgm:presLayoutVars>
      </dgm:prSet>
      <dgm:spPr>
        <a:prstGeom prst="roundRect">
          <a:avLst>
            <a:gd name="adj" fmla="val 10000"/>
          </a:avLst>
        </a:prstGeom>
      </dgm:spPr>
      <dgm:t>
        <a:bodyPr/>
        <a:lstStyle/>
        <a:p>
          <a:endParaRPr lang="zh-CN" altLang="en-US"/>
        </a:p>
      </dgm:t>
    </dgm:pt>
    <dgm:pt modelId="{0563C4A7-9C34-4E82-A6FC-0BD588E68C5F}" type="pres">
      <dgm:prSet presAssocID="{68310D2E-440A-4108-86AF-8A4ED32AB242}" presName="Name13" presStyleLbl="parChTrans1D2" presStyleIdx="1" presStyleCnt="12"/>
      <dgm:spPr>
        <a:custGeom>
          <a:avLst/>
          <a:gdLst/>
          <a:ahLst/>
          <a:cxnLst/>
          <a:rect l="0" t="0" r="0" b="0"/>
          <a:pathLst>
            <a:path>
              <a:moveTo>
                <a:pt x="0" y="0"/>
              </a:moveTo>
              <a:lnTo>
                <a:pt x="0" y="1093234"/>
              </a:lnTo>
              <a:lnTo>
                <a:pt x="109323" y="1093234"/>
              </a:lnTo>
            </a:path>
          </a:pathLst>
        </a:custGeom>
      </dgm:spPr>
      <dgm:t>
        <a:bodyPr/>
        <a:lstStyle/>
        <a:p>
          <a:endParaRPr lang="zh-CN" altLang="en-US"/>
        </a:p>
      </dgm:t>
    </dgm:pt>
    <dgm:pt modelId="{7104490C-2603-42C7-A429-D9C9AFADA5D4}" type="pres">
      <dgm:prSet presAssocID="{688625AB-B7A0-4A30-965B-59471D986033}" presName="childText" presStyleLbl="bgAcc1" presStyleIdx="1" presStyleCnt="12">
        <dgm:presLayoutVars>
          <dgm:bulletEnabled val="1"/>
        </dgm:presLayoutVars>
      </dgm:prSet>
      <dgm:spPr>
        <a:prstGeom prst="roundRect">
          <a:avLst>
            <a:gd name="adj" fmla="val 10000"/>
          </a:avLst>
        </a:prstGeom>
      </dgm:spPr>
      <dgm:t>
        <a:bodyPr/>
        <a:lstStyle/>
        <a:p>
          <a:endParaRPr lang="zh-CN" altLang="en-US"/>
        </a:p>
      </dgm:t>
    </dgm:pt>
    <dgm:pt modelId="{20059779-B01D-40ED-9750-BDB75043B1B4}" type="pres">
      <dgm:prSet presAssocID="{E4C1C4FF-1A6C-49F1-A131-36FF19FA8D87}" presName="Name13" presStyleLbl="parChTrans1D2" presStyleIdx="2" presStyleCnt="12"/>
      <dgm:spPr>
        <a:custGeom>
          <a:avLst/>
          <a:gdLst/>
          <a:ahLst/>
          <a:cxnLst/>
          <a:rect l="0" t="0" r="0" b="0"/>
          <a:pathLst>
            <a:path>
              <a:moveTo>
                <a:pt x="0" y="0"/>
              </a:moveTo>
              <a:lnTo>
                <a:pt x="0" y="1776506"/>
              </a:lnTo>
              <a:lnTo>
                <a:pt x="109323" y="1776506"/>
              </a:lnTo>
            </a:path>
          </a:pathLst>
        </a:custGeom>
      </dgm:spPr>
      <dgm:t>
        <a:bodyPr/>
        <a:lstStyle/>
        <a:p>
          <a:endParaRPr lang="zh-CN" altLang="en-US"/>
        </a:p>
      </dgm:t>
    </dgm:pt>
    <dgm:pt modelId="{C25E81E6-2C64-4757-8C18-5016D1E7530F}" type="pres">
      <dgm:prSet presAssocID="{D55A0FCF-2474-4330-A4AF-2A8A498ADE99}" presName="childText" presStyleLbl="bgAcc1" presStyleIdx="2" presStyleCnt="12">
        <dgm:presLayoutVars>
          <dgm:bulletEnabled val="1"/>
        </dgm:presLayoutVars>
      </dgm:prSet>
      <dgm:spPr>
        <a:prstGeom prst="roundRect">
          <a:avLst>
            <a:gd name="adj" fmla="val 10000"/>
          </a:avLst>
        </a:prstGeom>
      </dgm:spPr>
      <dgm:t>
        <a:bodyPr/>
        <a:lstStyle/>
        <a:p>
          <a:endParaRPr lang="zh-CN" altLang="en-US"/>
        </a:p>
      </dgm:t>
    </dgm:pt>
    <dgm:pt modelId="{9530FE30-E04F-45D9-A0F9-DD855E36B73E}" type="pres">
      <dgm:prSet presAssocID="{A928415A-3545-41B0-981E-CBC227FC9F92}" presName="Name13" presStyleLbl="parChTrans1D2" presStyleIdx="3" presStyleCnt="12"/>
      <dgm:spPr>
        <a:custGeom>
          <a:avLst/>
          <a:gdLst/>
          <a:ahLst/>
          <a:cxnLst/>
          <a:rect l="0" t="0" r="0" b="0"/>
          <a:pathLst>
            <a:path>
              <a:moveTo>
                <a:pt x="0" y="0"/>
              </a:moveTo>
              <a:lnTo>
                <a:pt x="0" y="2459777"/>
              </a:lnTo>
              <a:lnTo>
                <a:pt x="109323" y="2459777"/>
              </a:lnTo>
            </a:path>
          </a:pathLst>
        </a:custGeom>
      </dgm:spPr>
      <dgm:t>
        <a:bodyPr/>
        <a:lstStyle/>
        <a:p>
          <a:endParaRPr lang="zh-CN" altLang="en-US"/>
        </a:p>
      </dgm:t>
    </dgm:pt>
    <dgm:pt modelId="{20410563-A140-4E53-95CF-776F0BF9E6FD}" type="pres">
      <dgm:prSet presAssocID="{F85502A2-BC3E-422F-A26D-4AB98A815433}" presName="childText" presStyleLbl="bgAcc1" presStyleIdx="3" presStyleCnt="12">
        <dgm:presLayoutVars>
          <dgm:bulletEnabled val="1"/>
        </dgm:presLayoutVars>
      </dgm:prSet>
      <dgm:spPr>
        <a:prstGeom prst="roundRect">
          <a:avLst>
            <a:gd name="adj" fmla="val 10000"/>
          </a:avLst>
        </a:prstGeom>
      </dgm:spPr>
      <dgm:t>
        <a:bodyPr/>
        <a:lstStyle/>
        <a:p>
          <a:endParaRPr lang="zh-CN" altLang="en-US"/>
        </a:p>
      </dgm:t>
    </dgm:pt>
    <dgm:pt modelId="{506895A7-A6C7-4E4B-8E54-BFD34CD90A77}" type="pres">
      <dgm:prSet presAssocID="{ABD2FDE3-8604-4ECB-863A-C60B7301A073}" presName="root" presStyleCnt="0"/>
      <dgm:spPr/>
    </dgm:pt>
    <dgm:pt modelId="{20F1FE05-2F61-4192-A4E7-8EF7B125066F}" type="pres">
      <dgm:prSet presAssocID="{ABD2FDE3-8604-4ECB-863A-C60B7301A073}" presName="rootComposite" presStyleCnt="0"/>
      <dgm:spPr/>
    </dgm:pt>
    <dgm:pt modelId="{6160E6C0-2E55-4959-9D17-9F3046C6A52F}" type="pres">
      <dgm:prSet presAssocID="{ABD2FDE3-8604-4ECB-863A-C60B7301A073}" presName="rootText" presStyleLbl="node1" presStyleIdx="1" presStyleCnt="3"/>
      <dgm:spPr>
        <a:prstGeom prst="roundRect">
          <a:avLst>
            <a:gd name="adj" fmla="val 10000"/>
          </a:avLst>
        </a:prstGeom>
      </dgm:spPr>
      <dgm:t>
        <a:bodyPr/>
        <a:lstStyle/>
        <a:p>
          <a:endParaRPr lang="zh-CN" altLang="en-US"/>
        </a:p>
      </dgm:t>
    </dgm:pt>
    <dgm:pt modelId="{28BAC32C-BC3D-4CC3-AEDF-4886D643132C}" type="pres">
      <dgm:prSet presAssocID="{ABD2FDE3-8604-4ECB-863A-C60B7301A073}" presName="rootConnector" presStyleLbl="node1" presStyleIdx="1" presStyleCnt="3"/>
      <dgm:spPr/>
      <dgm:t>
        <a:bodyPr/>
        <a:lstStyle/>
        <a:p>
          <a:endParaRPr lang="zh-CN" altLang="en-US"/>
        </a:p>
      </dgm:t>
    </dgm:pt>
    <dgm:pt modelId="{90469778-4CF1-4968-A4C9-B3B7B6D86327}" type="pres">
      <dgm:prSet presAssocID="{ABD2FDE3-8604-4ECB-863A-C60B7301A073}" presName="childShape" presStyleCnt="0"/>
      <dgm:spPr/>
    </dgm:pt>
    <dgm:pt modelId="{0731F66B-2DCD-4166-BB56-A6F0D311E461}" type="pres">
      <dgm:prSet presAssocID="{E6E5BAE0-6FBD-46F0-A2FF-969ED790806E}" presName="Name13" presStyleLbl="parChTrans1D2" presStyleIdx="4" presStyleCnt="12"/>
      <dgm:spPr>
        <a:custGeom>
          <a:avLst/>
          <a:gdLst/>
          <a:ahLst/>
          <a:cxnLst/>
          <a:rect l="0" t="0" r="0" b="0"/>
          <a:pathLst>
            <a:path>
              <a:moveTo>
                <a:pt x="0" y="0"/>
              </a:moveTo>
              <a:lnTo>
                <a:pt x="0" y="409962"/>
              </a:lnTo>
              <a:lnTo>
                <a:pt x="109323" y="409962"/>
              </a:lnTo>
            </a:path>
          </a:pathLst>
        </a:custGeom>
      </dgm:spPr>
      <dgm:t>
        <a:bodyPr/>
        <a:lstStyle/>
        <a:p>
          <a:endParaRPr lang="zh-CN" altLang="en-US"/>
        </a:p>
      </dgm:t>
    </dgm:pt>
    <dgm:pt modelId="{7A7EA5B9-2F83-4A61-ABAF-BF7056F0B1B1}" type="pres">
      <dgm:prSet presAssocID="{FBF6D164-E6CB-46DB-8B0A-EF5DA92B4F60}" presName="childText" presStyleLbl="bgAcc1" presStyleIdx="4" presStyleCnt="12">
        <dgm:presLayoutVars>
          <dgm:bulletEnabled val="1"/>
        </dgm:presLayoutVars>
      </dgm:prSet>
      <dgm:spPr>
        <a:prstGeom prst="roundRect">
          <a:avLst>
            <a:gd name="adj" fmla="val 10000"/>
          </a:avLst>
        </a:prstGeom>
      </dgm:spPr>
      <dgm:t>
        <a:bodyPr/>
        <a:lstStyle/>
        <a:p>
          <a:endParaRPr lang="zh-CN" altLang="en-US"/>
        </a:p>
      </dgm:t>
    </dgm:pt>
    <dgm:pt modelId="{FE15441A-6358-4C2E-B6D9-DD2BFE5D5FF0}" type="pres">
      <dgm:prSet presAssocID="{C6AEE95A-2A0D-4305-BA24-0011B1E7EA9F}" presName="Name13" presStyleLbl="parChTrans1D2" presStyleIdx="5" presStyleCnt="12"/>
      <dgm:spPr>
        <a:custGeom>
          <a:avLst/>
          <a:gdLst/>
          <a:ahLst/>
          <a:cxnLst/>
          <a:rect l="0" t="0" r="0" b="0"/>
          <a:pathLst>
            <a:path>
              <a:moveTo>
                <a:pt x="0" y="0"/>
              </a:moveTo>
              <a:lnTo>
                <a:pt x="0" y="1093234"/>
              </a:lnTo>
              <a:lnTo>
                <a:pt x="109323" y="1093234"/>
              </a:lnTo>
            </a:path>
          </a:pathLst>
        </a:custGeom>
      </dgm:spPr>
      <dgm:t>
        <a:bodyPr/>
        <a:lstStyle/>
        <a:p>
          <a:endParaRPr lang="zh-CN" altLang="en-US"/>
        </a:p>
      </dgm:t>
    </dgm:pt>
    <dgm:pt modelId="{4BCAADFB-62B4-4E16-9C17-D8697DC2790D}" type="pres">
      <dgm:prSet presAssocID="{D581959E-4685-40FF-8104-7D56864B12A0}" presName="childText" presStyleLbl="bgAcc1" presStyleIdx="5" presStyleCnt="12">
        <dgm:presLayoutVars>
          <dgm:bulletEnabled val="1"/>
        </dgm:presLayoutVars>
      </dgm:prSet>
      <dgm:spPr>
        <a:prstGeom prst="roundRect">
          <a:avLst>
            <a:gd name="adj" fmla="val 10000"/>
          </a:avLst>
        </a:prstGeom>
      </dgm:spPr>
      <dgm:t>
        <a:bodyPr/>
        <a:lstStyle/>
        <a:p>
          <a:endParaRPr lang="zh-CN" altLang="en-US"/>
        </a:p>
      </dgm:t>
    </dgm:pt>
    <dgm:pt modelId="{A76D2C93-7546-425A-8C59-CA74836CCFF6}" type="pres">
      <dgm:prSet presAssocID="{09204DA0-5F13-4EEA-8CC8-C46275688F06}" presName="Name13" presStyleLbl="parChTrans1D2" presStyleIdx="6" presStyleCnt="12"/>
      <dgm:spPr>
        <a:custGeom>
          <a:avLst/>
          <a:gdLst/>
          <a:ahLst/>
          <a:cxnLst/>
          <a:rect l="0" t="0" r="0" b="0"/>
          <a:pathLst>
            <a:path>
              <a:moveTo>
                <a:pt x="0" y="0"/>
              </a:moveTo>
              <a:lnTo>
                <a:pt x="0" y="1776506"/>
              </a:lnTo>
              <a:lnTo>
                <a:pt x="109323" y="1776506"/>
              </a:lnTo>
            </a:path>
          </a:pathLst>
        </a:custGeom>
      </dgm:spPr>
      <dgm:t>
        <a:bodyPr/>
        <a:lstStyle/>
        <a:p>
          <a:endParaRPr lang="zh-CN" altLang="en-US"/>
        </a:p>
      </dgm:t>
    </dgm:pt>
    <dgm:pt modelId="{9C7C843B-8910-4E9D-BECA-8E208577CDEA}" type="pres">
      <dgm:prSet presAssocID="{504F3818-5836-4EEC-A9BE-5F6917C7DFC0}" presName="childText" presStyleLbl="bgAcc1" presStyleIdx="6" presStyleCnt="12">
        <dgm:presLayoutVars>
          <dgm:bulletEnabled val="1"/>
        </dgm:presLayoutVars>
      </dgm:prSet>
      <dgm:spPr>
        <a:prstGeom prst="roundRect">
          <a:avLst>
            <a:gd name="adj" fmla="val 10000"/>
          </a:avLst>
        </a:prstGeom>
      </dgm:spPr>
      <dgm:t>
        <a:bodyPr/>
        <a:lstStyle/>
        <a:p>
          <a:endParaRPr lang="zh-CN" altLang="en-US"/>
        </a:p>
      </dgm:t>
    </dgm:pt>
    <dgm:pt modelId="{C0AA8A9A-BA42-4185-8726-033CBF94BD03}" type="pres">
      <dgm:prSet presAssocID="{9EABD7A7-87BB-4907-992A-C21AD4B93547}" presName="Name13" presStyleLbl="parChTrans1D2" presStyleIdx="7" presStyleCnt="12"/>
      <dgm:spPr>
        <a:custGeom>
          <a:avLst/>
          <a:gdLst/>
          <a:ahLst/>
          <a:cxnLst/>
          <a:rect l="0" t="0" r="0" b="0"/>
          <a:pathLst>
            <a:path>
              <a:moveTo>
                <a:pt x="0" y="0"/>
              </a:moveTo>
              <a:lnTo>
                <a:pt x="0" y="2459777"/>
              </a:lnTo>
              <a:lnTo>
                <a:pt x="109323" y="2459777"/>
              </a:lnTo>
            </a:path>
          </a:pathLst>
        </a:custGeom>
      </dgm:spPr>
      <dgm:t>
        <a:bodyPr/>
        <a:lstStyle/>
        <a:p>
          <a:endParaRPr lang="zh-CN" altLang="en-US"/>
        </a:p>
      </dgm:t>
    </dgm:pt>
    <dgm:pt modelId="{B4391BFE-9CF7-4EF0-A216-F54D25B74359}" type="pres">
      <dgm:prSet presAssocID="{628C5698-66AA-4ADE-9717-2A68B06EDC6F}" presName="childText" presStyleLbl="bgAcc1" presStyleIdx="7" presStyleCnt="12">
        <dgm:presLayoutVars>
          <dgm:bulletEnabled val="1"/>
        </dgm:presLayoutVars>
      </dgm:prSet>
      <dgm:spPr>
        <a:prstGeom prst="roundRect">
          <a:avLst>
            <a:gd name="adj" fmla="val 10000"/>
          </a:avLst>
        </a:prstGeom>
      </dgm:spPr>
      <dgm:t>
        <a:bodyPr/>
        <a:lstStyle/>
        <a:p>
          <a:endParaRPr lang="zh-CN" altLang="en-US"/>
        </a:p>
      </dgm:t>
    </dgm:pt>
    <dgm:pt modelId="{BEE351B0-A0B6-4A3F-941E-6EB23F1DB4BA}" type="pres">
      <dgm:prSet presAssocID="{C82C5831-00A8-4323-850A-3AF278DC346D}" presName="root" presStyleCnt="0"/>
      <dgm:spPr/>
    </dgm:pt>
    <dgm:pt modelId="{70C4C132-9598-41DF-88A9-C242CAC60C1F}" type="pres">
      <dgm:prSet presAssocID="{C82C5831-00A8-4323-850A-3AF278DC346D}" presName="rootComposite" presStyleCnt="0"/>
      <dgm:spPr/>
    </dgm:pt>
    <dgm:pt modelId="{98ADCDAF-4C4D-430E-A475-E2A2BFC0AA3F}" type="pres">
      <dgm:prSet presAssocID="{C82C5831-00A8-4323-850A-3AF278DC346D}" presName="rootText" presStyleLbl="node1" presStyleIdx="2" presStyleCnt="3"/>
      <dgm:spPr>
        <a:prstGeom prst="roundRect">
          <a:avLst>
            <a:gd name="adj" fmla="val 10000"/>
          </a:avLst>
        </a:prstGeom>
      </dgm:spPr>
      <dgm:t>
        <a:bodyPr/>
        <a:lstStyle/>
        <a:p>
          <a:endParaRPr lang="zh-CN" altLang="en-US"/>
        </a:p>
      </dgm:t>
    </dgm:pt>
    <dgm:pt modelId="{C502BFA7-E5B2-452B-8476-82A90C053B8D}" type="pres">
      <dgm:prSet presAssocID="{C82C5831-00A8-4323-850A-3AF278DC346D}" presName="rootConnector" presStyleLbl="node1" presStyleIdx="2" presStyleCnt="3"/>
      <dgm:spPr/>
      <dgm:t>
        <a:bodyPr/>
        <a:lstStyle/>
        <a:p>
          <a:endParaRPr lang="zh-CN" altLang="en-US"/>
        </a:p>
      </dgm:t>
    </dgm:pt>
    <dgm:pt modelId="{B7B26384-F8C3-44DD-9CA9-C605878DF977}" type="pres">
      <dgm:prSet presAssocID="{C82C5831-00A8-4323-850A-3AF278DC346D}" presName="childShape" presStyleCnt="0"/>
      <dgm:spPr/>
    </dgm:pt>
    <dgm:pt modelId="{2ADA3B3A-CB3D-4AE8-A0CF-9E5261770C06}" type="pres">
      <dgm:prSet presAssocID="{AA4C3322-6927-4C49-99EC-B56142EC7D5F}" presName="Name13" presStyleLbl="parChTrans1D2" presStyleIdx="8" presStyleCnt="12"/>
      <dgm:spPr>
        <a:custGeom>
          <a:avLst/>
          <a:gdLst/>
          <a:ahLst/>
          <a:cxnLst/>
          <a:rect l="0" t="0" r="0" b="0"/>
          <a:pathLst>
            <a:path>
              <a:moveTo>
                <a:pt x="0" y="0"/>
              </a:moveTo>
              <a:lnTo>
                <a:pt x="0" y="409962"/>
              </a:lnTo>
              <a:lnTo>
                <a:pt x="109323" y="409962"/>
              </a:lnTo>
            </a:path>
          </a:pathLst>
        </a:custGeom>
      </dgm:spPr>
      <dgm:t>
        <a:bodyPr/>
        <a:lstStyle/>
        <a:p>
          <a:endParaRPr lang="zh-CN" altLang="en-US"/>
        </a:p>
      </dgm:t>
    </dgm:pt>
    <dgm:pt modelId="{377031F3-EBA1-4ECE-AA3C-7279E85D6647}" type="pres">
      <dgm:prSet presAssocID="{DF5CF19C-3D5D-476B-B13C-F7A57B1697A8}" presName="childText" presStyleLbl="bgAcc1" presStyleIdx="8" presStyleCnt="12">
        <dgm:presLayoutVars>
          <dgm:bulletEnabled val="1"/>
        </dgm:presLayoutVars>
      </dgm:prSet>
      <dgm:spPr>
        <a:prstGeom prst="roundRect">
          <a:avLst>
            <a:gd name="adj" fmla="val 10000"/>
          </a:avLst>
        </a:prstGeom>
      </dgm:spPr>
      <dgm:t>
        <a:bodyPr/>
        <a:lstStyle/>
        <a:p>
          <a:endParaRPr lang="zh-CN" altLang="en-US"/>
        </a:p>
      </dgm:t>
    </dgm:pt>
    <dgm:pt modelId="{3500103A-58A8-4536-8C2F-BCFF852448A4}" type="pres">
      <dgm:prSet presAssocID="{B4033259-A5B8-42EA-A556-F9620D62632A}" presName="Name13" presStyleLbl="parChTrans1D2" presStyleIdx="9" presStyleCnt="12"/>
      <dgm:spPr>
        <a:custGeom>
          <a:avLst/>
          <a:gdLst/>
          <a:ahLst/>
          <a:cxnLst/>
          <a:rect l="0" t="0" r="0" b="0"/>
          <a:pathLst>
            <a:path>
              <a:moveTo>
                <a:pt x="0" y="0"/>
              </a:moveTo>
              <a:lnTo>
                <a:pt x="0" y="1093234"/>
              </a:lnTo>
              <a:lnTo>
                <a:pt x="109323" y="1093234"/>
              </a:lnTo>
            </a:path>
          </a:pathLst>
        </a:custGeom>
      </dgm:spPr>
      <dgm:t>
        <a:bodyPr/>
        <a:lstStyle/>
        <a:p>
          <a:endParaRPr lang="zh-CN" altLang="en-US"/>
        </a:p>
      </dgm:t>
    </dgm:pt>
    <dgm:pt modelId="{EBF49B37-D063-4453-ADEA-39BAEB21E9B9}" type="pres">
      <dgm:prSet presAssocID="{170E90F6-6B60-4056-AC62-7476AE469392}" presName="childText" presStyleLbl="bgAcc1" presStyleIdx="9" presStyleCnt="12">
        <dgm:presLayoutVars>
          <dgm:bulletEnabled val="1"/>
        </dgm:presLayoutVars>
      </dgm:prSet>
      <dgm:spPr>
        <a:prstGeom prst="roundRect">
          <a:avLst>
            <a:gd name="adj" fmla="val 10000"/>
          </a:avLst>
        </a:prstGeom>
      </dgm:spPr>
      <dgm:t>
        <a:bodyPr/>
        <a:lstStyle/>
        <a:p>
          <a:endParaRPr lang="zh-CN" altLang="en-US"/>
        </a:p>
      </dgm:t>
    </dgm:pt>
    <dgm:pt modelId="{DAF9A77D-DA9A-4142-B107-778841E20D99}" type="pres">
      <dgm:prSet presAssocID="{5837B561-F2BA-4035-92F1-A7947203DF9C}" presName="Name13" presStyleLbl="parChTrans1D2" presStyleIdx="10" presStyleCnt="12"/>
      <dgm:spPr>
        <a:custGeom>
          <a:avLst/>
          <a:gdLst/>
          <a:ahLst/>
          <a:cxnLst/>
          <a:rect l="0" t="0" r="0" b="0"/>
          <a:pathLst>
            <a:path>
              <a:moveTo>
                <a:pt x="0" y="0"/>
              </a:moveTo>
              <a:lnTo>
                <a:pt x="0" y="1776506"/>
              </a:lnTo>
              <a:lnTo>
                <a:pt x="109323" y="1776506"/>
              </a:lnTo>
            </a:path>
          </a:pathLst>
        </a:custGeom>
      </dgm:spPr>
      <dgm:t>
        <a:bodyPr/>
        <a:lstStyle/>
        <a:p>
          <a:endParaRPr lang="zh-CN" altLang="en-US"/>
        </a:p>
      </dgm:t>
    </dgm:pt>
    <dgm:pt modelId="{88B324B4-8563-4E7D-A9F3-4E40CBDA744B}" type="pres">
      <dgm:prSet presAssocID="{22A842E4-1C71-4423-A551-42BBC73C763D}" presName="childText" presStyleLbl="bgAcc1" presStyleIdx="10" presStyleCnt="12">
        <dgm:presLayoutVars>
          <dgm:bulletEnabled val="1"/>
        </dgm:presLayoutVars>
      </dgm:prSet>
      <dgm:spPr>
        <a:prstGeom prst="roundRect">
          <a:avLst>
            <a:gd name="adj" fmla="val 10000"/>
          </a:avLst>
        </a:prstGeom>
      </dgm:spPr>
      <dgm:t>
        <a:bodyPr/>
        <a:lstStyle/>
        <a:p>
          <a:endParaRPr lang="zh-CN" altLang="en-US"/>
        </a:p>
      </dgm:t>
    </dgm:pt>
    <dgm:pt modelId="{9D15FE7D-A665-4A53-A507-C8DF4C3C841F}" type="pres">
      <dgm:prSet presAssocID="{3B12D3D9-E8C3-481A-A4C6-B135EDB4A8F7}" presName="Name13" presStyleLbl="parChTrans1D2" presStyleIdx="11" presStyleCnt="12"/>
      <dgm:spPr>
        <a:custGeom>
          <a:avLst/>
          <a:gdLst/>
          <a:ahLst/>
          <a:cxnLst/>
          <a:rect l="0" t="0" r="0" b="0"/>
          <a:pathLst>
            <a:path>
              <a:moveTo>
                <a:pt x="0" y="0"/>
              </a:moveTo>
              <a:lnTo>
                <a:pt x="0" y="2459777"/>
              </a:lnTo>
              <a:lnTo>
                <a:pt x="109323" y="2459777"/>
              </a:lnTo>
            </a:path>
          </a:pathLst>
        </a:custGeom>
      </dgm:spPr>
      <dgm:t>
        <a:bodyPr/>
        <a:lstStyle/>
        <a:p>
          <a:endParaRPr lang="zh-CN" altLang="en-US"/>
        </a:p>
      </dgm:t>
    </dgm:pt>
    <dgm:pt modelId="{CF64B4C9-3AE2-46F8-BE32-8B7C68C1D5FF}" type="pres">
      <dgm:prSet presAssocID="{4999AD61-C435-4F59-9FA7-6AF88126B61A}" presName="childText" presStyleLbl="bgAcc1" presStyleIdx="11" presStyleCnt="12">
        <dgm:presLayoutVars>
          <dgm:bulletEnabled val="1"/>
        </dgm:presLayoutVars>
      </dgm:prSet>
      <dgm:spPr>
        <a:prstGeom prst="roundRect">
          <a:avLst>
            <a:gd name="adj" fmla="val 10000"/>
          </a:avLst>
        </a:prstGeom>
      </dgm:spPr>
      <dgm:t>
        <a:bodyPr/>
        <a:lstStyle/>
        <a:p>
          <a:endParaRPr lang="zh-CN" altLang="en-US"/>
        </a:p>
      </dgm:t>
    </dgm:pt>
  </dgm:ptLst>
  <dgm:cxnLst>
    <dgm:cxn modelId="{C9DE2F6D-DA08-4316-8702-16FB081A5B1B}" type="presOf" srcId="{170E90F6-6B60-4056-AC62-7476AE469392}" destId="{EBF49B37-D063-4453-ADEA-39BAEB21E9B9}" srcOrd="0" destOrd="0" presId="urn:microsoft.com/office/officeart/2005/8/layout/hierarchy3"/>
    <dgm:cxn modelId="{A534A2F8-5AB4-4F16-ABBC-CE2A412AA07E}" type="presOf" srcId="{1B8DDFAD-A205-45F9-A5FD-49164D4CE8D9}" destId="{C865050B-508B-4FDD-A24F-13AB461AB4DE}" srcOrd="0" destOrd="0" presId="urn:microsoft.com/office/officeart/2005/8/layout/hierarchy3"/>
    <dgm:cxn modelId="{9E755056-557B-414A-A9A4-5EA74892E36C}" type="presOf" srcId="{0A65EFE1-E52E-4A24-8E99-00EE0193A058}" destId="{0591819B-59FC-42FD-92F1-E393D03D25A9}" srcOrd="0" destOrd="0" presId="urn:microsoft.com/office/officeart/2005/8/layout/hierarchy3"/>
    <dgm:cxn modelId="{7906B08C-2692-450F-95F9-9D83C4C61B47}" type="presOf" srcId="{81EED610-E725-4A10-844A-281933728922}" destId="{958FB3CA-522C-4562-9854-4C8E0B5F1E0A}" srcOrd="0" destOrd="0" presId="urn:microsoft.com/office/officeart/2005/8/layout/hierarchy3"/>
    <dgm:cxn modelId="{3D19AEA6-C6BC-4944-A49A-53A75479E78D}" srcId="{0A65EFE1-E52E-4A24-8E99-00EE0193A058}" destId="{81EED610-E725-4A10-844A-281933728922}" srcOrd="0" destOrd="0" parTransId="{5A5D4155-E5B7-4697-9CFF-43FEC4B8B25C}" sibTransId="{2190A063-9EFD-4769-B151-9477950B134F}"/>
    <dgm:cxn modelId="{139359CD-BDB4-409E-BD75-7845355E972F}" type="presOf" srcId="{ABD2FDE3-8604-4ECB-863A-C60B7301A073}" destId="{6160E6C0-2E55-4959-9D17-9F3046C6A52F}" srcOrd="0" destOrd="0" presId="urn:microsoft.com/office/officeart/2005/8/layout/hierarchy3"/>
    <dgm:cxn modelId="{8BE0F48F-7A68-48B6-BD63-D5402AE9DA7C}" type="presOf" srcId="{C6AEE95A-2A0D-4305-BA24-0011B1E7EA9F}" destId="{FE15441A-6358-4C2E-B6D9-DD2BFE5D5FF0}" srcOrd="0" destOrd="0" presId="urn:microsoft.com/office/officeart/2005/8/layout/hierarchy3"/>
    <dgm:cxn modelId="{0AF92A3E-AFB2-42D4-96C2-7D7A0193776C}" type="presOf" srcId="{D55A0FCF-2474-4330-A4AF-2A8A498ADE99}" destId="{C25E81E6-2C64-4757-8C18-5016D1E7530F}" srcOrd="0" destOrd="0" presId="urn:microsoft.com/office/officeart/2005/8/layout/hierarchy3"/>
    <dgm:cxn modelId="{A9E75FE5-6294-439B-A378-E9FE0109B6CF}" type="presOf" srcId="{AA4C3322-6927-4C49-99EC-B56142EC7D5F}" destId="{2ADA3B3A-CB3D-4AE8-A0CF-9E5261770C06}" srcOrd="0" destOrd="0" presId="urn:microsoft.com/office/officeart/2005/8/layout/hierarchy3"/>
    <dgm:cxn modelId="{13196971-1985-47B6-A0BA-C0E61B68F1B1}" srcId="{81EED610-E725-4A10-844A-281933728922}" destId="{F85502A2-BC3E-422F-A26D-4AB98A815433}" srcOrd="3" destOrd="0" parTransId="{A928415A-3545-41B0-981E-CBC227FC9F92}" sibTransId="{AC1585A5-A7F1-4EAC-A36F-4BA99511B6CE}"/>
    <dgm:cxn modelId="{95CC399E-9856-40AC-A245-059B9AC6F46E}" type="presOf" srcId="{B4033259-A5B8-42EA-A556-F9620D62632A}" destId="{3500103A-58A8-4536-8C2F-BCFF852448A4}" srcOrd="0" destOrd="0" presId="urn:microsoft.com/office/officeart/2005/8/layout/hierarchy3"/>
    <dgm:cxn modelId="{4AD1FDD3-1523-47FC-B6C0-640384FBDC68}" srcId="{0A65EFE1-E52E-4A24-8E99-00EE0193A058}" destId="{ABD2FDE3-8604-4ECB-863A-C60B7301A073}" srcOrd="1" destOrd="0" parTransId="{0B6DCAFE-0EA3-4680-B7F3-C63D837E0487}" sibTransId="{104BEED7-999E-4CCF-A313-0B53CDADE4F6}"/>
    <dgm:cxn modelId="{BE7F172E-4981-4999-B3CB-A3A10EC66130}" type="presOf" srcId="{5837B561-F2BA-4035-92F1-A7947203DF9C}" destId="{DAF9A77D-DA9A-4142-B107-778841E20D99}" srcOrd="0" destOrd="0" presId="urn:microsoft.com/office/officeart/2005/8/layout/hierarchy3"/>
    <dgm:cxn modelId="{13A7C570-390D-457B-A878-2D08C69D4CE8}" type="presOf" srcId="{09204DA0-5F13-4EEA-8CC8-C46275688F06}" destId="{A76D2C93-7546-425A-8C59-CA74836CCFF6}" srcOrd="0" destOrd="0" presId="urn:microsoft.com/office/officeart/2005/8/layout/hierarchy3"/>
    <dgm:cxn modelId="{C85A5785-B71E-4568-A01A-A36040E7CC1E}" srcId="{81EED610-E725-4A10-844A-281933728922}" destId="{1B8DDFAD-A205-45F9-A5FD-49164D4CE8D9}" srcOrd="0" destOrd="0" parTransId="{0675F347-5C08-4C48-87AC-1221AB3A8EE4}" sibTransId="{797F7BBB-063F-47D7-9516-EC641430E2C7}"/>
    <dgm:cxn modelId="{F1264624-264A-4EB0-860A-C5C34E7A446A}" srcId="{ABD2FDE3-8604-4ECB-863A-C60B7301A073}" destId="{FBF6D164-E6CB-46DB-8B0A-EF5DA92B4F60}" srcOrd="0" destOrd="0" parTransId="{E6E5BAE0-6FBD-46F0-A2FF-969ED790806E}" sibTransId="{8B091083-7FC2-433E-BF62-4A86D3297B12}"/>
    <dgm:cxn modelId="{CBB814B0-14C4-4B46-BB8F-DA50CFCD34B0}" type="presOf" srcId="{81EED610-E725-4A10-844A-281933728922}" destId="{F9255349-2B72-4F6A-931A-7F9553BCF9BC}" srcOrd="1" destOrd="0" presId="urn:microsoft.com/office/officeart/2005/8/layout/hierarchy3"/>
    <dgm:cxn modelId="{30F67011-923B-43C2-A3EA-5E6A8F5E501A}" type="presOf" srcId="{D581959E-4685-40FF-8104-7D56864B12A0}" destId="{4BCAADFB-62B4-4E16-9C17-D8697DC2790D}" srcOrd="0" destOrd="0" presId="urn:microsoft.com/office/officeart/2005/8/layout/hierarchy3"/>
    <dgm:cxn modelId="{8668DC2E-1FE2-419B-8E3E-DACE3C6C691C}" type="presOf" srcId="{C82C5831-00A8-4323-850A-3AF278DC346D}" destId="{98ADCDAF-4C4D-430E-A475-E2A2BFC0AA3F}" srcOrd="0" destOrd="0" presId="urn:microsoft.com/office/officeart/2005/8/layout/hierarchy3"/>
    <dgm:cxn modelId="{A806AF51-228B-41AD-B849-DF1EDA95ED40}" srcId="{C82C5831-00A8-4323-850A-3AF278DC346D}" destId="{170E90F6-6B60-4056-AC62-7476AE469392}" srcOrd="1" destOrd="0" parTransId="{B4033259-A5B8-42EA-A556-F9620D62632A}" sibTransId="{4C7634EC-4FF8-4C8C-AB38-815E47759778}"/>
    <dgm:cxn modelId="{F92FE87C-80BB-4049-A814-D3ED6DC25CE0}" type="presOf" srcId="{C82C5831-00A8-4323-850A-3AF278DC346D}" destId="{C502BFA7-E5B2-452B-8476-82A90C053B8D}" srcOrd="1" destOrd="0" presId="urn:microsoft.com/office/officeart/2005/8/layout/hierarchy3"/>
    <dgm:cxn modelId="{75F6AA74-5DF6-4E12-8E59-3A3E95763E5F}" type="presOf" srcId="{0675F347-5C08-4C48-87AC-1221AB3A8EE4}" destId="{7DC87BC9-C52A-445C-BD48-5E193A83A5E4}" srcOrd="0" destOrd="0" presId="urn:microsoft.com/office/officeart/2005/8/layout/hierarchy3"/>
    <dgm:cxn modelId="{DBAF02AB-6FAD-4600-9E46-F1AE310BEDE1}" type="presOf" srcId="{E4C1C4FF-1A6C-49F1-A131-36FF19FA8D87}" destId="{20059779-B01D-40ED-9750-BDB75043B1B4}" srcOrd="0" destOrd="0" presId="urn:microsoft.com/office/officeart/2005/8/layout/hierarchy3"/>
    <dgm:cxn modelId="{861091B9-C094-4CF7-9566-84DCD04BE90D}" type="presOf" srcId="{A928415A-3545-41B0-981E-CBC227FC9F92}" destId="{9530FE30-E04F-45D9-A0F9-DD855E36B73E}" srcOrd="0" destOrd="0" presId="urn:microsoft.com/office/officeart/2005/8/layout/hierarchy3"/>
    <dgm:cxn modelId="{784DD9AB-0CE4-45AF-A7BE-6417A38698A3}" srcId="{C82C5831-00A8-4323-850A-3AF278DC346D}" destId="{DF5CF19C-3D5D-476B-B13C-F7A57B1697A8}" srcOrd="0" destOrd="0" parTransId="{AA4C3322-6927-4C49-99EC-B56142EC7D5F}" sibTransId="{D8B05CCE-A948-4573-87C7-977570D7919A}"/>
    <dgm:cxn modelId="{96ECA7AE-B095-4858-89B6-B3E6ADBC97E7}" srcId="{ABD2FDE3-8604-4ECB-863A-C60B7301A073}" destId="{D581959E-4685-40FF-8104-7D56864B12A0}" srcOrd="1" destOrd="0" parTransId="{C6AEE95A-2A0D-4305-BA24-0011B1E7EA9F}" sibTransId="{67317F13-38F5-461B-B5EA-D97F384AA376}"/>
    <dgm:cxn modelId="{919EC26B-2865-4895-B0F6-1CEC4CBCCFE0}" srcId="{0A65EFE1-E52E-4A24-8E99-00EE0193A058}" destId="{C82C5831-00A8-4323-850A-3AF278DC346D}" srcOrd="2" destOrd="0" parTransId="{5523D3CB-6986-459C-830B-5EB6D279B43E}" sibTransId="{98B9EB37-33EA-4CD9-9172-DBE250E5AB15}"/>
    <dgm:cxn modelId="{F85A6C9C-B676-482F-9068-14A479EDE21A}" type="presOf" srcId="{4999AD61-C435-4F59-9FA7-6AF88126B61A}" destId="{CF64B4C9-3AE2-46F8-BE32-8B7C68C1D5FF}" srcOrd="0" destOrd="0" presId="urn:microsoft.com/office/officeart/2005/8/layout/hierarchy3"/>
    <dgm:cxn modelId="{EC5BD912-3A4D-42D7-AEB7-B73857C8F8EA}" type="presOf" srcId="{68310D2E-440A-4108-86AF-8A4ED32AB242}" destId="{0563C4A7-9C34-4E82-A6FC-0BD588E68C5F}" srcOrd="0" destOrd="0" presId="urn:microsoft.com/office/officeart/2005/8/layout/hierarchy3"/>
    <dgm:cxn modelId="{803B7D85-9119-48C8-8F3B-5361685A64FD}" type="presOf" srcId="{DF5CF19C-3D5D-476B-B13C-F7A57B1697A8}" destId="{377031F3-EBA1-4ECE-AA3C-7279E85D6647}" srcOrd="0" destOrd="0" presId="urn:microsoft.com/office/officeart/2005/8/layout/hierarchy3"/>
    <dgm:cxn modelId="{7ABD7A4D-27E2-4D5B-ABA9-23696AB94458}" type="presOf" srcId="{ABD2FDE3-8604-4ECB-863A-C60B7301A073}" destId="{28BAC32C-BC3D-4CC3-AEDF-4886D643132C}" srcOrd="1" destOrd="0" presId="urn:microsoft.com/office/officeart/2005/8/layout/hierarchy3"/>
    <dgm:cxn modelId="{A1BA58A2-1B0D-4D5E-B585-DE12CE238A0E}" srcId="{C82C5831-00A8-4323-850A-3AF278DC346D}" destId="{22A842E4-1C71-4423-A551-42BBC73C763D}" srcOrd="2" destOrd="0" parTransId="{5837B561-F2BA-4035-92F1-A7947203DF9C}" sibTransId="{AEAC8A8D-CDF0-4FBF-9ABA-F49087434DE0}"/>
    <dgm:cxn modelId="{E8DC683C-C960-4C3C-898D-B72F16FB4B10}" type="presOf" srcId="{688625AB-B7A0-4A30-965B-59471D986033}" destId="{7104490C-2603-42C7-A429-D9C9AFADA5D4}" srcOrd="0" destOrd="0" presId="urn:microsoft.com/office/officeart/2005/8/layout/hierarchy3"/>
    <dgm:cxn modelId="{ED8C05F2-FD7E-4962-AFDE-B2D640007D4C}" type="presOf" srcId="{9EABD7A7-87BB-4907-992A-C21AD4B93547}" destId="{C0AA8A9A-BA42-4185-8726-033CBF94BD03}" srcOrd="0" destOrd="0" presId="urn:microsoft.com/office/officeart/2005/8/layout/hierarchy3"/>
    <dgm:cxn modelId="{A3D2CEC1-85BC-4631-94E7-68FD5247DDDC}" type="presOf" srcId="{FBF6D164-E6CB-46DB-8B0A-EF5DA92B4F60}" destId="{7A7EA5B9-2F83-4A61-ABAF-BF7056F0B1B1}" srcOrd="0" destOrd="0" presId="urn:microsoft.com/office/officeart/2005/8/layout/hierarchy3"/>
    <dgm:cxn modelId="{E408743D-6DDA-40B7-B1F7-1D8D17BF108E}" type="presOf" srcId="{F85502A2-BC3E-422F-A26D-4AB98A815433}" destId="{20410563-A140-4E53-95CF-776F0BF9E6FD}" srcOrd="0" destOrd="0" presId="urn:microsoft.com/office/officeart/2005/8/layout/hierarchy3"/>
    <dgm:cxn modelId="{D2D88AF8-B282-489A-A674-6B49E933ECA8}" type="presOf" srcId="{3B12D3D9-E8C3-481A-A4C6-B135EDB4A8F7}" destId="{9D15FE7D-A665-4A53-A507-C8DF4C3C841F}" srcOrd="0" destOrd="0" presId="urn:microsoft.com/office/officeart/2005/8/layout/hierarchy3"/>
    <dgm:cxn modelId="{3F2730E7-C889-4330-8F22-EADD65D1645B}" srcId="{C82C5831-00A8-4323-850A-3AF278DC346D}" destId="{4999AD61-C435-4F59-9FA7-6AF88126B61A}" srcOrd="3" destOrd="0" parTransId="{3B12D3D9-E8C3-481A-A4C6-B135EDB4A8F7}" sibTransId="{C9058ADD-65CC-44AC-9B0D-4E38F8ADE950}"/>
    <dgm:cxn modelId="{7C4D3B8B-7226-4627-A13A-A7899E68BD50}" type="presOf" srcId="{504F3818-5836-4EEC-A9BE-5F6917C7DFC0}" destId="{9C7C843B-8910-4E9D-BECA-8E208577CDEA}" srcOrd="0" destOrd="0" presId="urn:microsoft.com/office/officeart/2005/8/layout/hierarchy3"/>
    <dgm:cxn modelId="{8810E15E-43EA-4C6D-85A9-640260ACD3E1}" srcId="{ABD2FDE3-8604-4ECB-863A-C60B7301A073}" destId="{628C5698-66AA-4ADE-9717-2A68B06EDC6F}" srcOrd="3" destOrd="0" parTransId="{9EABD7A7-87BB-4907-992A-C21AD4B93547}" sibTransId="{6D6E2F8B-6A70-4109-87C2-DD1F999C99D5}"/>
    <dgm:cxn modelId="{17C6CEFF-28CB-4F84-B477-8C37E7B8B566}" srcId="{81EED610-E725-4A10-844A-281933728922}" destId="{688625AB-B7A0-4A30-965B-59471D986033}" srcOrd="1" destOrd="0" parTransId="{68310D2E-440A-4108-86AF-8A4ED32AB242}" sibTransId="{2FBD9815-12A1-4F68-9071-E867BFEFD6E2}"/>
    <dgm:cxn modelId="{B255C007-64E9-47F3-8CF9-2C053861752F}" type="presOf" srcId="{22A842E4-1C71-4423-A551-42BBC73C763D}" destId="{88B324B4-8563-4E7D-A9F3-4E40CBDA744B}" srcOrd="0" destOrd="0" presId="urn:microsoft.com/office/officeart/2005/8/layout/hierarchy3"/>
    <dgm:cxn modelId="{CA109BF4-A2DE-462B-B848-3B24CC659E11}" type="presOf" srcId="{628C5698-66AA-4ADE-9717-2A68B06EDC6F}" destId="{B4391BFE-9CF7-4EF0-A216-F54D25B74359}" srcOrd="0" destOrd="0" presId="urn:microsoft.com/office/officeart/2005/8/layout/hierarchy3"/>
    <dgm:cxn modelId="{473EC3E0-4F75-4EC9-8A29-604B727445CE}" srcId="{81EED610-E725-4A10-844A-281933728922}" destId="{D55A0FCF-2474-4330-A4AF-2A8A498ADE99}" srcOrd="2" destOrd="0" parTransId="{E4C1C4FF-1A6C-49F1-A131-36FF19FA8D87}" sibTransId="{AFEC3541-E02F-4EB2-8438-9DAC440641C5}"/>
    <dgm:cxn modelId="{952DAF79-8613-47F5-8C4B-F7DE1F344AA5}" type="presOf" srcId="{E6E5BAE0-6FBD-46F0-A2FF-969ED790806E}" destId="{0731F66B-2DCD-4166-BB56-A6F0D311E461}" srcOrd="0" destOrd="0" presId="urn:microsoft.com/office/officeart/2005/8/layout/hierarchy3"/>
    <dgm:cxn modelId="{2A75132A-FC9E-40D7-AB3A-1B5C48C73C76}" srcId="{ABD2FDE3-8604-4ECB-863A-C60B7301A073}" destId="{504F3818-5836-4EEC-A9BE-5F6917C7DFC0}" srcOrd="2" destOrd="0" parTransId="{09204DA0-5F13-4EEA-8CC8-C46275688F06}" sibTransId="{8CE537FB-52A3-4837-A9C3-8021F00CB553}"/>
    <dgm:cxn modelId="{76C0E3EF-37BC-4251-AF62-93919A269EA5}" type="presParOf" srcId="{0591819B-59FC-42FD-92F1-E393D03D25A9}" destId="{DFF53D94-ED23-433D-8EEA-D99B367DFF11}" srcOrd="0" destOrd="0" presId="urn:microsoft.com/office/officeart/2005/8/layout/hierarchy3"/>
    <dgm:cxn modelId="{5F6FF783-2B96-419E-9140-2B10743AAB4E}" type="presParOf" srcId="{DFF53D94-ED23-433D-8EEA-D99B367DFF11}" destId="{10EB4489-1DA0-4B45-90BF-336F85920940}" srcOrd="0" destOrd="0" presId="urn:microsoft.com/office/officeart/2005/8/layout/hierarchy3"/>
    <dgm:cxn modelId="{97190937-9201-429B-B080-CA177FD60DFE}" type="presParOf" srcId="{10EB4489-1DA0-4B45-90BF-336F85920940}" destId="{958FB3CA-522C-4562-9854-4C8E0B5F1E0A}" srcOrd="0" destOrd="0" presId="urn:microsoft.com/office/officeart/2005/8/layout/hierarchy3"/>
    <dgm:cxn modelId="{3B7C2634-CEA0-4FA4-AE1E-0F237AC5574C}" type="presParOf" srcId="{10EB4489-1DA0-4B45-90BF-336F85920940}" destId="{F9255349-2B72-4F6A-931A-7F9553BCF9BC}" srcOrd="1" destOrd="0" presId="urn:microsoft.com/office/officeart/2005/8/layout/hierarchy3"/>
    <dgm:cxn modelId="{7CA853F6-DA48-4999-B6CA-E05E6B4B80FA}" type="presParOf" srcId="{DFF53D94-ED23-433D-8EEA-D99B367DFF11}" destId="{6669F702-1FB7-4274-B266-8E264897BA1F}" srcOrd="1" destOrd="0" presId="urn:microsoft.com/office/officeart/2005/8/layout/hierarchy3"/>
    <dgm:cxn modelId="{F401B5F1-91D6-4EA7-9881-1EB7050876D6}" type="presParOf" srcId="{6669F702-1FB7-4274-B266-8E264897BA1F}" destId="{7DC87BC9-C52A-445C-BD48-5E193A83A5E4}" srcOrd="0" destOrd="0" presId="urn:microsoft.com/office/officeart/2005/8/layout/hierarchy3"/>
    <dgm:cxn modelId="{47EB4F32-4C9E-4F67-BED8-2E4EB6AEFBEF}" type="presParOf" srcId="{6669F702-1FB7-4274-B266-8E264897BA1F}" destId="{C865050B-508B-4FDD-A24F-13AB461AB4DE}" srcOrd="1" destOrd="0" presId="urn:microsoft.com/office/officeart/2005/8/layout/hierarchy3"/>
    <dgm:cxn modelId="{4752C8B7-5732-4EA5-96C5-99B7E619FCDA}" type="presParOf" srcId="{6669F702-1FB7-4274-B266-8E264897BA1F}" destId="{0563C4A7-9C34-4E82-A6FC-0BD588E68C5F}" srcOrd="2" destOrd="0" presId="urn:microsoft.com/office/officeart/2005/8/layout/hierarchy3"/>
    <dgm:cxn modelId="{4FF5941E-47F5-4C40-88E8-6BF134416B3D}" type="presParOf" srcId="{6669F702-1FB7-4274-B266-8E264897BA1F}" destId="{7104490C-2603-42C7-A429-D9C9AFADA5D4}" srcOrd="3" destOrd="0" presId="urn:microsoft.com/office/officeart/2005/8/layout/hierarchy3"/>
    <dgm:cxn modelId="{AC42AAE6-EA5C-4E8F-A19C-234E41B2BD83}" type="presParOf" srcId="{6669F702-1FB7-4274-B266-8E264897BA1F}" destId="{20059779-B01D-40ED-9750-BDB75043B1B4}" srcOrd="4" destOrd="0" presId="urn:microsoft.com/office/officeart/2005/8/layout/hierarchy3"/>
    <dgm:cxn modelId="{4B7625F1-A149-4685-9BD1-8DDE305A3349}" type="presParOf" srcId="{6669F702-1FB7-4274-B266-8E264897BA1F}" destId="{C25E81E6-2C64-4757-8C18-5016D1E7530F}" srcOrd="5" destOrd="0" presId="urn:microsoft.com/office/officeart/2005/8/layout/hierarchy3"/>
    <dgm:cxn modelId="{0F2369C2-90CC-4AF6-8A01-E10B51F9731A}" type="presParOf" srcId="{6669F702-1FB7-4274-B266-8E264897BA1F}" destId="{9530FE30-E04F-45D9-A0F9-DD855E36B73E}" srcOrd="6" destOrd="0" presId="urn:microsoft.com/office/officeart/2005/8/layout/hierarchy3"/>
    <dgm:cxn modelId="{14638245-5625-4DE5-9E2B-5DD5879C817D}" type="presParOf" srcId="{6669F702-1FB7-4274-B266-8E264897BA1F}" destId="{20410563-A140-4E53-95CF-776F0BF9E6FD}" srcOrd="7" destOrd="0" presId="urn:microsoft.com/office/officeart/2005/8/layout/hierarchy3"/>
    <dgm:cxn modelId="{9658752B-EFD4-4E5C-B8C2-14E1F4BEBB40}" type="presParOf" srcId="{0591819B-59FC-42FD-92F1-E393D03D25A9}" destId="{506895A7-A6C7-4E4B-8E54-BFD34CD90A77}" srcOrd="1" destOrd="0" presId="urn:microsoft.com/office/officeart/2005/8/layout/hierarchy3"/>
    <dgm:cxn modelId="{EC68CEAA-9EA3-4C92-93AC-AC535C6B8614}" type="presParOf" srcId="{506895A7-A6C7-4E4B-8E54-BFD34CD90A77}" destId="{20F1FE05-2F61-4192-A4E7-8EF7B125066F}" srcOrd="0" destOrd="0" presId="urn:microsoft.com/office/officeart/2005/8/layout/hierarchy3"/>
    <dgm:cxn modelId="{35FD86A3-0BBB-465B-8197-04AF9E429393}" type="presParOf" srcId="{20F1FE05-2F61-4192-A4E7-8EF7B125066F}" destId="{6160E6C0-2E55-4959-9D17-9F3046C6A52F}" srcOrd="0" destOrd="0" presId="urn:microsoft.com/office/officeart/2005/8/layout/hierarchy3"/>
    <dgm:cxn modelId="{E9ED6B1F-901C-4C63-9E43-58BCF08053E1}" type="presParOf" srcId="{20F1FE05-2F61-4192-A4E7-8EF7B125066F}" destId="{28BAC32C-BC3D-4CC3-AEDF-4886D643132C}" srcOrd="1" destOrd="0" presId="urn:microsoft.com/office/officeart/2005/8/layout/hierarchy3"/>
    <dgm:cxn modelId="{5708D674-4BEF-41E0-BA54-713459F2DE84}" type="presParOf" srcId="{506895A7-A6C7-4E4B-8E54-BFD34CD90A77}" destId="{90469778-4CF1-4968-A4C9-B3B7B6D86327}" srcOrd="1" destOrd="0" presId="urn:microsoft.com/office/officeart/2005/8/layout/hierarchy3"/>
    <dgm:cxn modelId="{342BA5AD-7F0B-4EF2-94AD-A355B96DA73F}" type="presParOf" srcId="{90469778-4CF1-4968-A4C9-B3B7B6D86327}" destId="{0731F66B-2DCD-4166-BB56-A6F0D311E461}" srcOrd="0" destOrd="0" presId="urn:microsoft.com/office/officeart/2005/8/layout/hierarchy3"/>
    <dgm:cxn modelId="{C5590EBD-8478-494A-A59B-D3756A3D71D3}" type="presParOf" srcId="{90469778-4CF1-4968-A4C9-B3B7B6D86327}" destId="{7A7EA5B9-2F83-4A61-ABAF-BF7056F0B1B1}" srcOrd="1" destOrd="0" presId="urn:microsoft.com/office/officeart/2005/8/layout/hierarchy3"/>
    <dgm:cxn modelId="{D05DE666-EF56-4C7A-8AD4-19DE6D0DF01E}" type="presParOf" srcId="{90469778-4CF1-4968-A4C9-B3B7B6D86327}" destId="{FE15441A-6358-4C2E-B6D9-DD2BFE5D5FF0}" srcOrd="2" destOrd="0" presId="urn:microsoft.com/office/officeart/2005/8/layout/hierarchy3"/>
    <dgm:cxn modelId="{3FEF81FB-4783-4DAE-ABAE-CFB4F6EEEDCC}" type="presParOf" srcId="{90469778-4CF1-4968-A4C9-B3B7B6D86327}" destId="{4BCAADFB-62B4-4E16-9C17-D8697DC2790D}" srcOrd="3" destOrd="0" presId="urn:microsoft.com/office/officeart/2005/8/layout/hierarchy3"/>
    <dgm:cxn modelId="{3D6B6885-9F8C-4248-925B-67A5221CA6CB}" type="presParOf" srcId="{90469778-4CF1-4968-A4C9-B3B7B6D86327}" destId="{A76D2C93-7546-425A-8C59-CA74836CCFF6}" srcOrd="4" destOrd="0" presId="urn:microsoft.com/office/officeart/2005/8/layout/hierarchy3"/>
    <dgm:cxn modelId="{3FC78536-0D46-48B6-8945-1121C306D8CE}" type="presParOf" srcId="{90469778-4CF1-4968-A4C9-B3B7B6D86327}" destId="{9C7C843B-8910-4E9D-BECA-8E208577CDEA}" srcOrd="5" destOrd="0" presId="urn:microsoft.com/office/officeart/2005/8/layout/hierarchy3"/>
    <dgm:cxn modelId="{F90022E9-B745-41DA-8FDF-CF97C6CC90A7}" type="presParOf" srcId="{90469778-4CF1-4968-A4C9-B3B7B6D86327}" destId="{C0AA8A9A-BA42-4185-8726-033CBF94BD03}" srcOrd="6" destOrd="0" presId="urn:microsoft.com/office/officeart/2005/8/layout/hierarchy3"/>
    <dgm:cxn modelId="{EBEF5864-6D84-47CF-B243-35AA3872019A}" type="presParOf" srcId="{90469778-4CF1-4968-A4C9-B3B7B6D86327}" destId="{B4391BFE-9CF7-4EF0-A216-F54D25B74359}" srcOrd="7" destOrd="0" presId="urn:microsoft.com/office/officeart/2005/8/layout/hierarchy3"/>
    <dgm:cxn modelId="{584B38D7-984F-481C-98A1-60CCA7050F87}" type="presParOf" srcId="{0591819B-59FC-42FD-92F1-E393D03D25A9}" destId="{BEE351B0-A0B6-4A3F-941E-6EB23F1DB4BA}" srcOrd="2" destOrd="0" presId="urn:microsoft.com/office/officeart/2005/8/layout/hierarchy3"/>
    <dgm:cxn modelId="{D68502CA-D71B-4B8A-917A-B43057150B7A}" type="presParOf" srcId="{BEE351B0-A0B6-4A3F-941E-6EB23F1DB4BA}" destId="{70C4C132-9598-41DF-88A9-C242CAC60C1F}" srcOrd="0" destOrd="0" presId="urn:microsoft.com/office/officeart/2005/8/layout/hierarchy3"/>
    <dgm:cxn modelId="{83672A67-DE79-4838-B767-E2E5A2FA424A}" type="presParOf" srcId="{70C4C132-9598-41DF-88A9-C242CAC60C1F}" destId="{98ADCDAF-4C4D-430E-A475-E2A2BFC0AA3F}" srcOrd="0" destOrd="0" presId="urn:microsoft.com/office/officeart/2005/8/layout/hierarchy3"/>
    <dgm:cxn modelId="{9EAD4A15-D6F0-4EE7-BF05-DC772C3D0FB4}" type="presParOf" srcId="{70C4C132-9598-41DF-88A9-C242CAC60C1F}" destId="{C502BFA7-E5B2-452B-8476-82A90C053B8D}" srcOrd="1" destOrd="0" presId="urn:microsoft.com/office/officeart/2005/8/layout/hierarchy3"/>
    <dgm:cxn modelId="{0C51011A-5960-4211-ACBA-A806BCCC6A5C}" type="presParOf" srcId="{BEE351B0-A0B6-4A3F-941E-6EB23F1DB4BA}" destId="{B7B26384-F8C3-44DD-9CA9-C605878DF977}" srcOrd="1" destOrd="0" presId="urn:microsoft.com/office/officeart/2005/8/layout/hierarchy3"/>
    <dgm:cxn modelId="{AA5F78AF-CD02-48BC-B085-78644BC12E3E}" type="presParOf" srcId="{B7B26384-F8C3-44DD-9CA9-C605878DF977}" destId="{2ADA3B3A-CB3D-4AE8-A0CF-9E5261770C06}" srcOrd="0" destOrd="0" presId="urn:microsoft.com/office/officeart/2005/8/layout/hierarchy3"/>
    <dgm:cxn modelId="{156D2958-E836-4000-BB24-CA37C7DF2B56}" type="presParOf" srcId="{B7B26384-F8C3-44DD-9CA9-C605878DF977}" destId="{377031F3-EBA1-4ECE-AA3C-7279E85D6647}" srcOrd="1" destOrd="0" presId="urn:microsoft.com/office/officeart/2005/8/layout/hierarchy3"/>
    <dgm:cxn modelId="{F79E157E-B8B4-4441-8CF4-25D586A3D87F}" type="presParOf" srcId="{B7B26384-F8C3-44DD-9CA9-C605878DF977}" destId="{3500103A-58A8-4536-8C2F-BCFF852448A4}" srcOrd="2" destOrd="0" presId="urn:microsoft.com/office/officeart/2005/8/layout/hierarchy3"/>
    <dgm:cxn modelId="{AEB15378-F541-4B08-AE3F-5F0F25D38276}" type="presParOf" srcId="{B7B26384-F8C3-44DD-9CA9-C605878DF977}" destId="{EBF49B37-D063-4453-ADEA-39BAEB21E9B9}" srcOrd="3" destOrd="0" presId="urn:microsoft.com/office/officeart/2005/8/layout/hierarchy3"/>
    <dgm:cxn modelId="{80242D45-57EF-40FE-8603-CF00EA922712}" type="presParOf" srcId="{B7B26384-F8C3-44DD-9CA9-C605878DF977}" destId="{DAF9A77D-DA9A-4142-B107-778841E20D99}" srcOrd="4" destOrd="0" presId="urn:microsoft.com/office/officeart/2005/8/layout/hierarchy3"/>
    <dgm:cxn modelId="{ECFCC13F-51EA-4647-84CC-F51697E63A0D}" type="presParOf" srcId="{B7B26384-F8C3-44DD-9CA9-C605878DF977}" destId="{88B324B4-8563-4E7D-A9F3-4E40CBDA744B}" srcOrd="5" destOrd="0" presId="urn:microsoft.com/office/officeart/2005/8/layout/hierarchy3"/>
    <dgm:cxn modelId="{6FDA99BC-09E1-4BAE-AF03-E382B55215C9}" type="presParOf" srcId="{B7B26384-F8C3-44DD-9CA9-C605878DF977}" destId="{9D15FE7D-A665-4A53-A507-C8DF4C3C841F}" srcOrd="6" destOrd="0" presId="urn:microsoft.com/office/officeart/2005/8/layout/hierarchy3"/>
    <dgm:cxn modelId="{EBB93DFE-FD38-43AE-82DF-62659A84B93C}" type="presParOf" srcId="{B7B26384-F8C3-44DD-9CA9-C605878DF977}" destId="{CF64B4C9-3AE2-46F8-BE32-8B7C68C1D5FF}" srcOrd="7" destOrd="0" presId="urn:microsoft.com/office/officeart/2005/8/layout/hierarchy3"/>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8FB3CA-522C-4562-9854-4C8E0B5F1E0A}">
      <dsp:nvSpPr>
        <dsp:cNvPr id="0" name=""/>
        <dsp:cNvSpPr/>
      </dsp:nvSpPr>
      <dsp:spPr>
        <a:xfrm>
          <a:off x="725723" y="610"/>
          <a:ext cx="1091158" cy="54557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 lastClr="FFFFFF"/>
              </a:solidFill>
              <a:latin typeface="微软雅黑" pitchFamily="34" charset="-122"/>
              <a:ea typeface="微软雅黑" pitchFamily="34" charset="-122"/>
              <a:cs typeface="+mn-cs"/>
            </a:rPr>
            <a:t>新员工</a:t>
          </a:r>
          <a:endParaRPr lang="en-US" altLang="zh-CN" sz="1000" kern="1200" dirty="0">
            <a:solidFill>
              <a:sysClr val="window" lastClr="FFFFFF"/>
            </a:solidFill>
            <a:latin typeface="微软雅黑" pitchFamily="34" charset="-122"/>
            <a:ea typeface="微软雅黑" pitchFamily="34" charset="-122"/>
            <a:cs typeface="+mn-cs"/>
          </a:endParaRPr>
        </a:p>
        <a:p>
          <a:pPr lvl="0" algn="ctr" defTabSz="444500">
            <a:lnSpc>
              <a:spcPct val="90000"/>
            </a:lnSpc>
            <a:spcBef>
              <a:spcPct val="0"/>
            </a:spcBef>
            <a:spcAft>
              <a:spcPct val="35000"/>
            </a:spcAft>
          </a:pPr>
          <a:r>
            <a:rPr lang="zh-CN" altLang="en-US" sz="1000" kern="1200" dirty="0">
              <a:solidFill>
                <a:sysClr val="window" lastClr="FFFFFF"/>
              </a:solidFill>
              <a:latin typeface="微软雅黑" pitchFamily="34" charset="-122"/>
              <a:ea typeface="微软雅黑" pitchFamily="34" charset="-122"/>
              <a:cs typeface="+mn-cs"/>
            </a:rPr>
            <a:t>培训课程</a:t>
          </a:r>
        </a:p>
      </dsp:txBody>
      <dsp:txXfrm>
        <a:off x="741702" y="16589"/>
        <a:ext cx="1059200" cy="513621"/>
      </dsp:txXfrm>
    </dsp:sp>
    <dsp:sp modelId="{7DC87BC9-C52A-445C-BD48-5E193A83A5E4}">
      <dsp:nvSpPr>
        <dsp:cNvPr id="0" name=""/>
        <dsp:cNvSpPr/>
      </dsp:nvSpPr>
      <dsp:spPr>
        <a:xfrm>
          <a:off x="834838" y="546189"/>
          <a:ext cx="109115" cy="409184"/>
        </a:xfrm>
        <a:custGeom>
          <a:avLst/>
          <a:gdLst/>
          <a:ahLst/>
          <a:cxnLst/>
          <a:rect l="0" t="0" r="0" b="0"/>
          <a:pathLst>
            <a:path>
              <a:moveTo>
                <a:pt x="0" y="0"/>
              </a:moveTo>
              <a:lnTo>
                <a:pt x="0" y="409962"/>
              </a:lnTo>
              <a:lnTo>
                <a:pt x="109323" y="409962"/>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865050B-508B-4FDD-A24F-13AB461AB4DE}">
      <dsp:nvSpPr>
        <dsp:cNvPr id="0" name=""/>
        <dsp:cNvSpPr/>
      </dsp:nvSpPr>
      <dsp:spPr>
        <a:xfrm>
          <a:off x="943954" y="682584"/>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数据库基础</a:t>
          </a:r>
        </a:p>
      </dsp:txBody>
      <dsp:txXfrm>
        <a:off x="959933" y="698563"/>
        <a:ext cx="840968" cy="513621"/>
      </dsp:txXfrm>
    </dsp:sp>
    <dsp:sp modelId="{0563C4A7-9C34-4E82-A6FC-0BD588E68C5F}">
      <dsp:nvSpPr>
        <dsp:cNvPr id="0" name=""/>
        <dsp:cNvSpPr/>
      </dsp:nvSpPr>
      <dsp:spPr>
        <a:xfrm>
          <a:off x="834838" y="546189"/>
          <a:ext cx="109115" cy="1091158"/>
        </a:xfrm>
        <a:custGeom>
          <a:avLst/>
          <a:gdLst/>
          <a:ahLst/>
          <a:cxnLst/>
          <a:rect l="0" t="0" r="0" b="0"/>
          <a:pathLst>
            <a:path>
              <a:moveTo>
                <a:pt x="0" y="0"/>
              </a:moveTo>
              <a:lnTo>
                <a:pt x="0" y="1093234"/>
              </a:lnTo>
              <a:lnTo>
                <a:pt x="109323" y="1093234"/>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104490C-2603-42C7-A429-D9C9AFADA5D4}">
      <dsp:nvSpPr>
        <dsp:cNvPr id="0" name=""/>
        <dsp:cNvSpPr/>
      </dsp:nvSpPr>
      <dsp:spPr>
        <a:xfrm>
          <a:off x="943954" y="1364557"/>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altLang="zh-CN" sz="1000" kern="1200" dirty="0">
              <a:solidFill>
                <a:sysClr val="windowText" lastClr="000000">
                  <a:hueOff val="0"/>
                  <a:satOff val="0"/>
                  <a:lumOff val="0"/>
                  <a:alphaOff val="0"/>
                </a:sysClr>
              </a:solidFill>
              <a:latin typeface="微软雅黑" pitchFamily="34" charset="-122"/>
              <a:ea typeface="微软雅黑" pitchFamily="34" charset="-122"/>
              <a:cs typeface="+mn-cs"/>
            </a:rPr>
            <a:t>UNIX</a:t>
          </a: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设计基础</a:t>
          </a:r>
        </a:p>
      </dsp:txBody>
      <dsp:txXfrm>
        <a:off x="959933" y="1380536"/>
        <a:ext cx="840968" cy="513621"/>
      </dsp:txXfrm>
    </dsp:sp>
    <dsp:sp modelId="{20059779-B01D-40ED-9750-BDB75043B1B4}">
      <dsp:nvSpPr>
        <dsp:cNvPr id="0" name=""/>
        <dsp:cNvSpPr/>
      </dsp:nvSpPr>
      <dsp:spPr>
        <a:xfrm>
          <a:off x="834838" y="546189"/>
          <a:ext cx="109115" cy="1773132"/>
        </a:xfrm>
        <a:custGeom>
          <a:avLst/>
          <a:gdLst/>
          <a:ahLst/>
          <a:cxnLst/>
          <a:rect l="0" t="0" r="0" b="0"/>
          <a:pathLst>
            <a:path>
              <a:moveTo>
                <a:pt x="0" y="0"/>
              </a:moveTo>
              <a:lnTo>
                <a:pt x="0" y="1776506"/>
              </a:lnTo>
              <a:lnTo>
                <a:pt x="109323" y="1776506"/>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25E81E6-2C64-4757-8C18-5016D1E7530F}">
      <dsp:nvSpPr>
        <dsp:cNvPr id="0" name=""/>
        <dsp:cNvSpPr/>
      </dsp:nvSpPr>
      <dsp:spPr>
        <a:xfrm>
          <a:off x="943954" y="2046531"/>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altLang="zh-CN" sz="1000" kern="1200" dirty="0">
              <a:solidFill>
                <a:sysClr val="windowText" lastClr="000000">
                  <a:hueOff val="0"/>
                  <a:satOff val="0"/>
                  <a:lumOff val="0"/>
                  <a:alphaOff val="0"/>
                </a:sysClr>
              </a:solidFill>
              <a:latin typeface="微软雅黑" pitchFamily="34" charset="-122"/>
              <a:ea typeface="微软雅黑" pitchFamily="34" charset="-122"/>
              <a:cs typeface="+mn-cs"/>
            </a:rPr>
            <a:t>C++</a:t>
          </a: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开发基础</a:t>
          </a:r>
        </a:p>
      </dsp:txBody>
      <dsp:txXfrm>
        <a:off x="959933" y="2062510"/>
        <a:ext cx="840968" cy="513621"/>
      </dsp:txXfrm>
    </dsp:sp>
    <dsp:sp modelId="{9530FE30-E04F-45D9-A0F9-DD855E36B73E}">
      <dsp:nvSpPr>
        <dsp:cNvPr id="0" name=""/>
        <dsp:cNvSpPr/>
      </dsp:nvSpPr>
      <dsp:spPr>
        <a:xfrm>
          <a:off x="834838" y="546189"/>
          <a:ext cx="109115" cy="2455105"/>
        </a:xfrm>
        <a:custGeom>
          <a:avLst/>
          <a:gdLst/>
          <a:ahLst/>
          <a:cxnLst/>
          <a:rect l="0" t="0" r="0" b="0"/>
          <a:pathLst>
            <a:path>
              <a:moveTo>
                <a:pt x="0" y="0"/>
              </a:moveTo>
              <a:lnTo>
                <a:pt x="0" y="2459777"/>
              </a:lnTo>
              <a:lnTo>
                <a:pt x="109323" y="245977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0410563-A140-4E53-95CF-776F0BF9E6FD}">
      <dsp:nvSpPr>
        <dsp:cNvPr id="0" name=""/>
        <dsp:cNvSpPr/>
      </dsp:nvSpPr>
      <dsp:spPr>
        <a:xfrm>
          <a:off x="943954" y="2728505"/>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altLang="zh-CN" sz="1000" kern="1200" dirty="0">
              <a:solidFill>
                <a:sysClr val="windowText" lastClr="000000">
                  <a:hueOff val="0"/>
                  <a:satOff val="0"/>
                  <a:lumOff val="0"/>
                  <a:alphaOff val="0"/>
                </a:sysClr>
              </a:solidFill>
              <a:latin typeface="微软雅黑" pitchFamily="34" charset="-122"/>
              <a:ea typeface="微软雅黑" pitchFamily="34" charset="-122"/>
              <a:cs typeface="+mn-cs"/>
            </a:rPr>
            <a:t>JAVA</a:t>
          </a: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开发基础</a:t>
          </a:r>
        </a:p>
      </dsp:txBody>
      <dsp:txXfrm>
        <a:off x="959933" y="2744484"/>
        <a:ext cx="840968" cy="513621"/>
      </dsp:txXfrm>
    </dsp:sp>
    <dsp:sp modelId="{6160E6C0-2E55-4959-9D17-9F3046C6A52F}">
      <dsp:nvSpPr>
        <dsp:cNvPr id="0" name=""/>
        <dsp:cNvSpPr/>
      </dsp:nvSpPr>
      <dsp:spPr>
        <a:xfrm>
          <a:off x="2089670" y="610"/>
          <a:ext cx="1091158" cy="54557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 lastClr="FFFFFF"/>
              </a:solidFill>
              <a:latin typeface="微软雅黑" pitchFamily="34" charset="-122"/>
              <a:ea typeface="微软雅黑" pitchFamily="34" charset="-122"/>
              <a:cs typeface="+mn-cs"/>
            </a:rPr>
            <a:t>初级技术</a:t>
          </a:r>
          <a:endParaRPr lang="en-US" altLang="zh-CN" sz="1000" kern="1200" dirty="0">
            <a:solidFill>
              <a:sysClr val="window" lastClr="FFFFFF"/>
            </a:solidFill>
            <a:latin typeface="微软雅黑" pitchFamily="34" charset="-122"/>
            <a:ea typeface="微软雅黑" pitchFamily="34" charset="-122"/>
            <a:cs typeface="+mn-cs"/>
          </a:endParaRPr>
        </a:p>
        <a:p>
          <a:pPr lvl="0" algn="ctr" defTabSz="444500">
            <a:lnSpc>
              <a:spcPct val="90000"/>
            </a:lnSpc>
            <a:spcBef>
              <a:spcPct val="0"/>
            </a:spcBef>
            <a:spcAft>
              <a:spcPct val="35000"/>
            </a:spcAft>
          </a:pPr>
          <a:r>
            <a:rPr lang="zh-CN" altLang="en-US" sz="1000" kern="1200" dirty="0">
              <a:solidFill>
                <a:sysClr val="window" lastClr="FFFFFF"/>
              </a:solidFill>
              <a:latin typeface="微软雅黑" pitchFamily="34" charset="-122"/>
              <a:ea typeface="微软雅黑" pitchFamily="34" charset="-122"/>
              <a:cs typeface="+mn-cs"/>
            </a:rPr>
            <a:t>培训课程</a:t>
          </a:r>
        </a:p>
      </dsp:txBody>
      <dsp:txXfrm>
        <a:off x="2105649" y="16589"/>
        <a:ext cx="1059200" cy="513621"/>
      </dsp:txXfrm>
    </dsp:sp>
    <dsp:sp modelId="{0731F66B-2DCD-4166-BB56-A6F0D311E461}">
      <dsp:nvSpPr>
        <dsp:cNvPr id="0" name=""/>
        <dsp:cNvSpPr/>
      </dsp:nvSpPr>
      <dsp:spPr>
        <a:xfrm>
          <a:off x="2198786" y="546189"/>
          <a:ext cx="109115" cy="409184"/>
        </a:xfrm>
        <a:custGeom>
          <a:avLst/>
          <a:gdLst/>
          <a:ahLst/>
          <a:cxnLst/>
          <a:rect l="0" t="0" r="0" b="0"/>
          <a:pathLst>
            <a:path>
              <a:moveTo>
                <a:pt x="0" y="0"/>
              </a:moveTo>
              <a:lnTo>
                <a:pt x="0" y="409962"/>
              </a:lnTo>
              <a:lnTo>
                <a:pt x="109323" y="409962"/>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A7EA5B9-2F83-4A61-ABAF-BF7056F0B1B1}">
      <dsp:nvSpPr>
        <dsp:cNvPr id="0" name=""/>
        <dsp:cNvSpPr/>
      </dsp:nvSpPr>
      <dsp:spPr>
        <a:xfrm>
          <a:off x="2307902" y="682584"/>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系统类</a:t>
          </a:r>
        </a:p>
      </dsp:txBody>
      <dsp:txXfrm>
        <a:off x="2323881" y="698563"/>
        <a:ext cx="840968" cy="513621"/>
      </dsp:txXfrm>
    </dsp:sp>
    <dsp:sp modelId="{FE15441A-6358-4C2E-B6D9-DD2BFE5D5FF0}">
      <dsp:nvSpPr>
        <dsp:cNvPr id="0" name=""/>
        <dsp:cNvSpPr/>
      </dsp:nvSpPr>
      <dsp:spPr>
        <a:xfrm>
          <a:off x="2198786" y="546189"/>
          <a:ext cx="109115" cy="1091158"/>
        </a:xfrm>
        <a:custGeom>
          <a:avLst/>
          <a:gdLst/>
          <a:ahLst/>
          <a:cxnLst/>
          <a:rect l="0" t="0" r="0" b="0"/>
          <a:pathLst>
            <a:path>
              <a:moveTo>
                <a:pt x="0" y="0"/>
              </a:moveTo>
              <a:lnTo>
                <a:pt x="0" y="1093234"/>
              </a:lnTo>
              <a:lnTo>
                <a:pt x="109323" y="1093234"/>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4BCAADFB-62B4-4E16-9C17-D8697DC2790D}">
      <dsp:nvSpPr>
        <dsp:cNvPr id="0" name=""/>
        <dsp:cNvSpPr/>
      </dsp:nvSpPr>
      <dsp:spPr>
        <a:xfrm>
          <a:off x="2307902" y="1364557"/>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开发类</a:t>
          </a:r>
        </a:p>
      </dsp:txBody>
      <dsp:txXfrm>
        <a:off x="2323881" y="1380536"/>
        <a:ext cx="840968" cy="513621"/>
      </dsp:txXfrm>
    </dsp:sp>
    <dsp:sp modelId="{A76D2C93-7546-425A-8C59-CA74836CCFF6}">
      <dsp:nvSpPr>
        <dsp:cNvPr id="0" name=""/>
        <dsp:cNvSpPr/>
      </dsp:nvSpPr>
      <dsp:spPr>
        <a:xfrm>
          <a:off x="2198786" y="546189"/>
          <a:ext cx="109115" cy="1773132"/>
        </a:xfrm>
        <a:custGeom>
          <a:avLst/>
          <a:gdLst/>
          <a:ahLst/>
          <a:cxnLst/>
          <a:rect l="0" t="0" r="0" b="0"/>
          <a:pathLst>
            <a:path>
              <a:moveTo>
                <a:pt x="0" y="0"/>
              </a:moveTo>
              <a:lnTo>
                <a:pt x="0" y="1776506"/>
              </a:lnTo>
              <a:lnTo>
                <a:pt x="109323" y="1776506"/>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C7C843B-8910-4E9D-BECA-8E208577CDEA}">
      <dsp:nvSpPr>
        <dsp:cNvPr id="0" name=""/>
        <dsp:cNvSpPr/>
      </dsp:nvSpPr>
      <dsp:spPr>
        <a:xfrm>
          <a:off x="2307902" y="2046531"/>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测试类</a:t>
          </a:r>
        </a:p>
      </dsp:txBody>
      <dsp:txXfrm>
        <a:off x="2323881" y="2062510"/>
        <a:ext cx="840968" cy="513621"/>
      </dsp:txXfrm>
    </dsp:sp>
    <dsp:sp modelId="{C0AA8A9A-BA42-4185-8726-033CBF94BD03}">
      <dsp:nvSpPr>
        <dsp:cNvPr id="0" name=""/>
        <dsp:cNvSpPr/>
      </dsp:nvSpPr>
      <dsp:spPr>
        <a:xfrm>
          <a:off x="2198786" y="546189"/>
          <a:ext cx="109115" cy="2455105"/>
        </a:xfrm>
        <a:custGeom>
          <a:avLst/>
          <a:gdLst/>
          <a:ahLst/>
          <a:cxnLst/>
          <a:rect l="0" t="0" r="0" b="0"/>
          <a:pathLst>
            <a:path>
              <a:moveTo>
                <a:pt x="0" y="0"/>
              </a:moveTo>
              <a:lnTo>
                <a:pt x="0" y="2459777"/>
              </a:lnTo>
              <a:lnTo>
                <a:pt x="109323" y="245977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B4391BFE-9CF7-4EF0-A216-F54D25B74359}">
      <dsp:nvSpPr>
        <dsp:cNvPr id="0" name=""/>
        <dsp:cNvSpPr/>
      </dsp:nvSpPr>
      <dsp:spPr>
        <a:xfrm>
          <a:off x="2307902" y="2728505"/>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设计类</a:t>
          </a:r>
        </a:p>
      </dsp:txBody>
      <dsp:txXfrm>
        <a:off x="2323881" y="2744484"/>
        <a:ext cx="840968" cy="513621"/>
      </dsp:txXfrm>
    </dsp:sp>
    <dsp:sp modelId="{98ADCDAF-4C4D-430E-A475-E2A2BFC0AA3F}">
      <dsp:nvSpPr>
        <dsp:cNvPr id="0" name=""/>
        <dsp:cNvSpPr/>
      </dsp:nvSpPr>
      <dsp:spPr>
        <a:xfrm>
          <a:off x="3453618" y="610"/>
          <a:ext cx="1091158" cy="54557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 lastClr="FFFFFF"/>
              </a:solidFill>
              <a:latin typeface="微软雅黑" pitchFamily="34" charset="-122"/>
              <a:ea typeface="微软雅黑" pitchFamily="34" charset="-122"/>
              <a:cs typeface="+mn-cs"/>
            </a:rPr>
            <a:t>高级技术</a:t>
          </a:r>
          <a:endParaRPr lang="en-US" altLang="zh-CN" sz="1000" kern="1200" dirty="0">
            <a:solidFill>
              <a:sysClr val="window" lastClr="FFFFFF"/>
            </a:solidFill>
            <a:latin typeface="微软雅黑" pitchFamily="34" charset="-122"/>
            <a:ea typeface="微软雅黑" pitchFamily="34" charset="-122"/>
            <a:cs typeface="+mn-cs"/>
          </a:endParaRPr>
        </a:p>
        <a:p>
          <a:pPr lvl="0" algn="ctr" defTabSz="444500">
            <a:lnSpc>
              <a:spcPct val="90000"/>
            </a:lnSpc>
            <a:spcBef>
              <a:spcPct val="0"/>
            </a:spcBef>
            <a:spcAft>
              <a:spcPct val="35000"/>
            </a:spcAft>
          </a:pPr>
          <a:r>
            <a:rPr lang="zh-CN" altLang="en-US" sz="1000" kern="1200" dirty="0">
              <a:solidFill>
                <a:sysClr val="window" lastClr="FFFFFF"/>
              </a:solidFill>
              <a:latin typeface="微软雅黑" pitchFamily="34" charset="-122"/>
              <a:ea typeface="微软雅黑" pitchFamily="34" charset="-122"/>
              <a:cs typeface="+mn-cs"/>
            </a:rPr>
            <a:t>培训课程</a:t>
          </a:r>
        </a:p>
      </dsp:txBody>
      <dsp:txXfrm>
        <a:off x="3469597" y="16589"/>
        <a:ext cx="1059200" cy="513621"/>
      </dsp:txXfrm>
    </dsp:sp>
    <dsp:sp modelId="{2ADA3B3A-CB3D-4AE8-A0CF-9E5261770C06}">
      <dsp:nvSpPr>
        <dsp:cNvPr id="0" name=""/>
        <dsp:cNvSpPr/>
      </dsp:nvSpPr>
      <dsp:spPr>
        <a:xfrm>
          <a:off x="3562734" y="546189"/>
          <a:ext cx="109115" cy="409184"/>
        </a:xfrm>
        <a:custGeom>
          <a:avLst/>
          <a:gdLst/>
          <a:ahLst/>
          <a:cxnLst/>
          <a:rect l="0" t="0" r="0" b="0"/>
          <a:pathLst>
            <a:path>
              <a:moveTo>
                <a:pt x="0" y="0"/>
              </a:moveTo>
              <a:lnTo>
                <a:pt x="0" y="409962"/>
              </a:lnTo>
              <a:lnTo>
                <a:pt x="109323" y="409962"/>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377031F3-EBA1-4ECE-AA3C-7279E85D6647}">
      <dsp:nvSpPr>
        <dsp:cNvPr id="0" name=""/>
        <dsp:cNvSpPr/>
      </dsp:nvSpPr>
      <dsp:spPr>
        <a:xfrm>
          <a:off x="3671850" y="682584"/>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敏捷开发</a:t>
          </a:r>
        </a:p>
      </dsp:txBody>
      <dsp:txXfrm>
        <a:off x="3687829" y="698563"/>
        <a:ext cx="840968" cy="513621"/>
      </dsp:txXfrm>
    </dsp:sp>
    <dsp:sp modelId="{3500103A-58A8-4536-8C2F-BCFF852448A4}">
      <dsp:nvSpPr>
        <dsp:cNvPr id="0" name=""/>
        <dsp:cNvSpPr/>
      </dsp:nvSpPr>
      <dsp:spPr>
        <a:xfrm>
          <a:off x="3562734" y="546189"/>
          <a:ext cx="109115" cy="1091158"/>
        </a:xfrm>
        <a:custGeom>
          <a:avLst/>
          <a:gdLst/>
          <a:ahLst/>
          <a:cxnLst/>
          <a:rect l="0" t="0" r="0" b="0"/>
          <a:pathLst>
            <a:path>
              <a:moveTo>
                <a:pt x="0" y="0"/>
              </a:moveTo>
              <a:lnTo>
                <a:pt x="0" y="1093234"/>
              </a:lnTo>
              <a:lnTo>
                <a:pt x="109323" y="1093234"/>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EBF49B37-D063-4453-ADEA-39BAEB21E9B9}">
      <dsp:nvSpPr>
        <dsp:cNvPr id="0" name=""/>
        <dsp:cNvSpPr/>
      </dsp:nvSpPr>
      <dsp:spPr>
        <a:xfrm>
          <a:off x="3671850" y="1364557"/>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架构设计</a:t>
          </a:r>
        </a:p>
      </dsp:txBody>
      <dsp:txXfrm>
        <a:off x="3687829" y="1380536"/>
        <a:ext cx="840968" cy="513621"/>
      </dsp:txXfrm>
    </dsp:sp>
    <dsp:sp modelId="{DAF9A77D-DA9A-4142-B107-778841E20D99}">
      <dsp:nvSpPr>
        <dsp:cNvPr id="0" name=""/>
        <dsp:cNvSpPr/>
      </dsp:nvSpPr>
      <dsp:spPr>
        <a:xfrm>
          <a:off x="3562734" y="546189"/>
          <a:ext cx="109115" cy="1773132"/>
        </a:xfrm>
        <a:custGeom>
          <a:avLst/>
          <a:gdLst/>
          <a:ahLst/>
          <a:cxnLst/>
          <a:rect l="0" t="0" r="0" b="0"/>
          <a:pathLst>
            <a:path>
              <a:moveTo>
                <a:pt x="0" y="0"/>
              </a:moveTo>
              <a:lnTo>
                <a:pt x="0" y="1776506"/>
              </a:lnTo>
              <a:lnTo>
                <a:pt x="109323" y="1776506"/>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8B324B4-8563-4E7D-A9F3-4E40CBDA744B}">
      <dsp:nvSpPr>
        <dsp:cNvPr id="0" name=""/>
        <dsp:cNvSpPr/>
      </dsp:nvSpPr>
      <dsp:spPr>
        <a:xfrm>
          <a:off x="3671850" y="2046531"/>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云计算类</a:t>
          </a:r>
        </a:p>
      </dsp:txBody>
      <dsp:txXfrm>
        <a:off x="3687829" y="2062510"/>
        <a:ext cx="840968" cy="513621"/>
      </dsp:txXfrm>
    </dsp:sp>
    <dsp:sp modelId="{9D15FE7D-A665-4A53-A507-C8DF4C3C841F}">
      <dsp:nvSpPr>
        <dsp:cNvPr id="0" name=""/>
        <dsp:cNvSpPr/>
      </dsp:nvSpPr>
      <dsp:spPr>
        <a:xfrm>
          <a:off x="3562734" y="546189"/>
          <a:ext cx="109115" cy="2455105"/>
        </a:xfrm>
        <a:custGeom>
          <a:avLst/>
          <a:gdLst/>
          <a:ahLst/>
          <a:cxnLst/>
          <a:rect l="0" t="0" r="0" b="0"/>
          <a:pathLst>
            <a:path>
              <a:moveTo>
                <a:pt x="0" y="0"/>
              </a:moveTo>
              <a:lnTo>
                <a:pt x="0" y="2459777"/>
              </a:lnTo>
              <a:lnTo>
                <a:pt x="109323" y="245977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F64B4C9-3AE2-46F8-BE32-8B7C68C1D5FF}">
      <dsp:nvSpPr>
        <dsp:cNvPr id="0" name=""/>
        <dsp:cNvSpPr/>
      </dsp:nvSpPr>
      <dsp:spPr>
        <a:xfrm>
          <a:off x="3671850" y="2728505"/>
          <a:ext cx="872926" cy="54557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微软雅黑" pitchFamily="34" charset="-122"/>
              <a:ea typeface="微软雅黑" pitchFamily="34" charset="-122"/>
              <a:cs typeface="+mn-cs"/>
            </a:rPr>
            <a:t>大数据类</a:t>
          </a:r>
        </a:p>
      </dsp:txBody>
      <dsp:txXfrm>
        <a:off x="3687829" y="2744484"/>
        <a:ext cx="840968" cy="51362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7BD398-64D1-4035-9647-795525475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71</TotalTime>
  <Pages>306</Pages>
  <Words>19720</Words>
  <Characters>112407</Characters>
  <Application>Microsoft Office Word</Application>
  <DocSecurity>0</DocSecurity>
  <Lines>936</Lines>
  <Paragraphs>263</Paragraphs>
  <ScaleCrop>false</ScaleCrop>
  <Company/>
  <LinksUpToDate>false</LinksUpToDate>
  <CharactersWithSpaces>131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ngyan</dc:creator>
  <cp:lastModifiedBy>user</cp:lastModifiedBy>
  <cp:revision>2605</cp:revision>
  <dcterms:created xsi:type="dcterms:W3CDTF">2010-06-24T06:18:00Z</dcterms:created>
  <dcterms:modified xsi:type="dcterms:W3CDTF">2017-11-16T09:32:00Z</dcterms:modified>
</cp:coreProperties>
</file>